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heme="majorHAnsi" w:eastAsiaTheme="majorEastAsia" w:hAnsiTheme="majorHAnsi" w:cstheme="majorBidi"/>
          <w:color w:val="00688F"/>
          <w:spacing w:val="5"/>
          <w:kern w:val="28"/>
          <w:sz w:val="52"/>
          <w:szCs w:val="52"/>
        </w:rPr>
        <w:id w:val="926307628"/>
        <w:docPartObj>
          <w:docPartGallery w:val="Cover Pages"/>
          <w:docPartUnique/>
        </w:docPartObj>
      </w:sdtPr>
      <w:sdtEndPr/>
      <w:sdtContent>
        <w:p w:rsidR="00310195" w:rsidRPr="009A3651" w:rsidRDefault="00310195"/>
        <w:p w:rsidR="00310195" w:rsidRPr="009A3651" w:rsidRDefault="00310195"/>
        <w:tbl>
          <w:tblPr>
            <w:tblpPr w:leftFromText="187" w:rightFromText="187" w:horzAnchor="margin" w:tblpXSpec="center" w:tblpYSpec="bottom"/>
            <w:tblW w:w="4000" w:type="pct"/>
            <w:tblLook w:val="04A0" w:firstRow="1" w:lastRow="0" w:firstColumn="1" w:lastColumn="0" w:noHBand="0" w:noVBand="1"/>
          </w:tblPr>
          <w:tblGrid>
            <w:gridCol w:w="7672"/>
          </w:tblGrid>
          <w:tr w:rsidR="00310195" w:rsidRPr="009A3651">
            <w:tc>
              <w:tcPr>
                <w:tcW w:w="7672" w:type="dxa"/>
                <w:tcMar>
                  <w:top w:w="216" w:type="dxa"/>
                  <w:left w:w="115" w:type="dxa"/>
                  <w:bottom w:w="216" w:type="dxa"/>
                  <w:right w:w="115" w:type="dxa"/>
                </w:tcMar>
              </w:tcPr>
              <w:p w:rsidR="00310195" w:rsidRPr="009A3651" w:rsidRDefault="00310195">
                <w:pPr>
                  <w:pStyle w:val="Geenafstand"/>
                  <w:rPr>
                    <w:color w:val="4F81BD" w:themeColor="accent1"/>
                    <w:lang w:val="nl-NL"/>
                  </w:rPr>
                </w:pPr>
              </w:p>
            </w:tc>
          </w:tr>
        </w:tbl>
        <w:p w:rsidR="003935D6" w:rsidRPr="009A3651" w:rsidRDefault="003935D6"/>
        <w:p w:rsidR="003935D6" w:rsidRDefault="003935D6" w:rsidP="003935D6">
          <w:pPr>
            <w:jc w:val="center"/>
          </w:pPr>
          <w:r>
            <w:rPr>
              <w:noProof/>
              <w:lang w:val="en-US"/>
            </w:rPr>
            <w:drawing>
              <wp:inline distT="0" distB="0" distL="0" distR="0" wp14:anchorId="4690DC8B" wp14:editId="3E69A188">
                <wp:extent cx="2855595" cy="1949450"/>
                <wp:effectExtent l="0" t="0" r="1905" b="0"/>
                <wp:docPr id="13" name="Picture 13" descr="https://portal.tjip.com/TJIP%20Algemeen/TJIP%20Templates/Tjip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descr="https://portal.tjip.com/TJIP%20Algemeen/TJIP%20Templates/Tjip_logo.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5595" cy="1949450"/>
                        </a:xfrm>
                        <a:prstGeom prst="rect">
                          <a:avLst/>
                        </a:prstGeom>
                        <a:noFill/>
                        <a:ln>
                          <a:noFill/>
                        </a:ln>
                      </pic:spPr>
                    </pic:pic>
                  </a:graphicData>
                </a:graphic>
              </wp:inline>
            </w:drawing>
          </w:r>
        </w:p>
        <w:p w:rsidR="00F17C0D" w:rsidRDefault="00F17C0D" w:rsidP="003935D6">
          <w:pPr>
            <w:jc w:val="center"/>
          </w:pPr>
        </w:p>
        <w:p w:rsidR="00310195" w:rsidRPr="009A3651" w:rsidRDefault="003935D6" w:rsidP="003935D6">
          <w:pPr>
            <w:pStyle w:val="Titel"/>
            <w:jc w:val="center"/>
            <w:rPr>
              <w:b/>
              <w:bCs/>
              <w:color w:val="365F91" w:themeColor="accent1" w:themeShade="BF"/>
              <w:sz w:val="28"/>
              <w:szCs w:val="28"/>
            </w:rPr>
          </w:pPr>
          <w:r>
            <w:rPr>
              <w:noProof/>
              <w:lang w:val="en-US"/>
            </w:rPr>
            <mc:AlternateContent>
              <mc:Choice Requires="wps">
                <w:drawing>
                  <wp:anchor distT="0" distB="0" distL="114300" distR="114300" simplePos="0" relativeHeight="251659264" behindDoc="0" locked="0" layoutInCell="1" allowOverlap="1" wp14:anchorId="7566A5F6" wp14:editId="7DF9BA1C">
                    <wp:simplePos x="0" y="0"/>
                    <wp:positionH relativeFrom="column">
                      <wp:posOffset>-335915</wp:posOffset>
                    </wp:positionH>
                    <wp:positionV relativeFrom="paragraph">
                      <wp:posOffset>2691717</wp:posOffset>
                    </wp:positionV>
                    <wp:extent cx="3312543" cy="2182483"/>
                    <wp:effectExtent l="0" t="0" r="2540" b="889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2543" cy="2182483"/>
                            </a:xfrm>
                            <a:prstGeom prst="rect">
                              <a:avLst/>
                            </a:prstGeom>
                            <a:solidFill>
                              <a:srgbClr val="FFFFFF"/>
                            </a:solidFill>
                            <a:ln w="9525">
                              <a:noFill/>
                              <a:miter lim="800000"/>
                              <a:headEnd/>
                              <a:tailEnd/>
                            </a:ln>
                          </wps:spPr>
                          <wps:txbx>
                            <w:txbxContent>
                              <w:p w:rsidR="00B121B4" w:rsidRDefault="00B121B4">
                                <w:r>
                                  <w:t>Titel:</w:t>
                                </w:r>
                                <w:r>
                                  <w:tab/>
                                </w:r>
                                <w:r>
                                  <w:tab/>
                                </w:r>
                                <w:r>
                                  <w:tab/>
                                  <w:t>TJIP Processmanager</w:t>
                                </w:r>
                                <w:r>
                                  <w:br/>
                                  <w:t>Student:</w:t>
                                </w:r>
                                <w:r>
                                  <w:tab/>
                                </w:r>
                                <w:r>
                                  <w:tab/>
                                  <w:t>Dhr. J. Niesen</w:t>
                                </w:r>
                                <w:r>
                                  <w:br/>
                                  <w:t>Studentnummer:</w:t>
                                </w:r>
                                <w:r>
                                  <w:tab/>
                                  <w:t>08033625</w:t>
                                </w:r>
                                <w:r>
                                  <w:br/>
                                  <w:t>School:</w:t>
                                </w:r>
                                <w:r>
                                  <w:tab/>
                                </w:r>
                                <w:r>
                                  <w:tab/>
                                  <w:t>De Haagse Hogeschool</w:t>
                                </w:r>
                                <w:r>
                                  <w:br/>
                                  <w:t>Opleiding:</w:t>
                                </w:r>
                                <w:r>
                                  <w:tab/>
                                </w:r>
                                <w:r>
                                  <w:tab/>
                                  <w:t>Informatica</w:t>
                                </w:r>
                                <w:r>
                                  <w:br/>
                                </w:r>
                                <w:r>
                                  <w:br/>
                                  <w:t>Afstudeerperiode:</w:t>
                                </w:r>
                                <w:r>
                                  <w:tab/>
                                  <w:t>06-02-2012 / 01-06-2012</w:t>
                                </w:r>
                                <w:r>
                                  <w:br/>
                                  <w:t>Examinatoren:</w:t>
                                </w:r>
                                <w:r>
                                  <w:tab/>
                                  <w:t>Dhr. V. E. Broeren</w:t>
                                </w:r>
                                <w:r>
                                  <w:br/>
                                </w:r>
                                <w:r>
                                  <w:tab/>
                                </w:r>
                                <w:r>
                                  <w:tab/>
                                </w:r>
                                <w:r>
                                  <w:tab/>
                                  <w:t>Dhr. R. Ruijsenaars</w:t>
                                </w:r>
                              </w:p>
                              <w:p w:rsidR="00B121B4" w:rsidRPr="003935D6" w:rsidRDefault="00B121B4">
                                <w:r>
                                  <w:t>Bedrijf:</w:t>
                                </w:r>
                                <w:r>
                                  <w:tab/>
                                </w:r>
                                <w:r>
                                  <w:tab/>
                                  <w:t>TJIP B.V.</w:t>
                                </w:r>
                                <w:r>
                                  <w:br/>
                                  <w:t>Bedrijfsbegeleider:</w:t>
                                </w:r>
                                <w:r>
                                  <w:tab/>
                                  <w:t>Dhr. E. van Door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6" type="#_x0000_t202" style="position:absolute;left:0;text-align:left;margin-left:-26.45pt;margin-top:211.95pt;width:260.85pt;height:171.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" stroked="f">
                    <v:textbox>
                      <w:txbxContent>
                        <w:p w14:paraId="25CC880B" w14:textId="77777777" w:rsidR="00B121B4" w:rsidRDefault="00B121B4">
                          <w:r>
                            <w:t>Titel:</w:t>
                          </w:r>
                          <w:r>
                            <w:tab/>
                          </w:r>
                          <w:r>
                            <w:tab/>
                          </w:r>
                          <w:r>
                            <w:tab/>
                            <w:t>TJIP Processmanager</w:t>
                          </w:r>
                          <w:r>
                            <w:br/>
                            <w:t>Student:</w:t>
                          </w:r>
                          <w:r>
                            <w:tab/>
                          </w:r>
                          <w:r>
                            <w:tab/>
                            <w:t>Dhr. J. Niesen</w:t>
                          </w:r>
                          <w:r>
                            <w:br/>
                            <w:t>Studentnummer:</w:t>
                          </w:r>
                          <w:r>
                            <w:tab/>
                            <w:t>08033625</w:t>
                          </w:r>
                          <w:r>
                            <w:br/>
                            <w:t>School:</w:t>
                          </w:r>
                          <w:r>
                            <w:tab/>
                          </w:r>
                          <w:r>
                            <w:tab/>
                            <w:t>De Haagse Hogeschool</w:t>
                          </w:r>
                          <w:r>
                            <w:br/>
                            <w:t>Opleiding:</w:t>
                          </w:r>
                          <w:r>
                            <w:tab/>
                          </w:r>
                          <w:r>
                            <w:tab/>
                            <w:t>Informatica</w:t>
                          </w:r>
                          <w:r>
                            <w:br/>
                          </w:r>
                          <w:r>
                            <w:br/>
                            <w:t>Afstudeerperiode:</w:t>
                          </w:r>
                          <w:r>
                            <w:tab/>
                            <w:t>06-02-2012 / 01-06-2012</w:t>
                          </w:r>
                          <w:r>
                            <w:br/>
                            <w:t>Examinatoren:</w:t>
                          </w:r>
                          <w:r>
                            <w:tab/>
                            <w:t>Dhr. V. E. Broeren</w:t>
                          </w:r>
                          <w:r>
                            <w:br/>
                          </w:r>
                          <w:r>
                            <w:tab/>
                          </w:r>
                          <w:r>
                            <w:tab/>
                          </w:r>
                          <w:r>
                            <w:tab/>
                            <w:t>Dhr. R. Ruijsenaars</w:t>
                          </w:r>
                        </w:p>
                        <w:p w14:paraId="328BD421" w14:textId="77777777" w:rsidR="00B121B4" w:rsidRPr="003935D6" w:rsidRDefault="00B121B4">
                          <w:r>
                            <w:t>Bedrijf:</w:t>
                          </w:r>
                          <w:r>
                            <w:tab/>
                          </w:r>
                          <w:r>
                            <w:tab/>
                            <w:t>TJIP B.V.</w:t>
                          </w:r>
                          <w:r>
                            <w:br/>
                            <w:t>Bedrijfsbegeleider:</w:t>
                          </w:r>
                          <w:r>
                            <w:tab/>
                            <w:t>Dhr. E. van Doorn</w:t>
                          </w:r>
                        </w:p>
                      </w:txbxContent>
                    </v:textbox>
                  </v:shape>
                </w:pict>
              </mc:Fallback>
            </mc:AlternateContent>
          </w:r>
          <w:r>
            <w:t>Afstudeerverslag</w:t>
          </w:r>
          <w:r w:rsidR="00310195" w:rsidRPr="009A3651">
            <w:br w:type="page"/>
          </w:r>
        </w:p>
      </w:sdtContent>
    </w:sdt>
    <w:p w:rsidR="00897A10" w:rsidRDefault="004E7218" w:rsidP="001B1FA6">
      <w:pPr>
        <w:pStyle w:val="Kop1"/>
        <w:numPr>
          <w:ilvl w:val="0"/>
          <w:numId w:val="0"/>
        </w:numPr>
        <w:ind w:left="360" w:hanging="360"/>
      </w:pPr>
      <w:bookmarkStart w:id="1" w:name="_Toc323805367"/>
      <w:bookmarkStart w:id="2" w:name="_Toc326225485"/>
      <w:r w:rsidRPr="009A3651">
        <w:lastRenderedPageBreak/>
        <w:t>Voorwoord</w:t>
      </w:r>
      <w:bookmarkEnd w:id="1"/>
      <w:bookmarkEnd w:id="2"/>
    </w:p>
    <w:p w:rsidR="00897A10" w:rsidRDefault="000131B5" w:rsidP="00897A10">
      <w:r>
        <w:t xml:space="preserve">Dit verslag is </w:t>
      </w:r>
      <w:r w:rsidR="00F419F8">
        <w:t xml:space="preserve">het resultaat van 17 weken afstuderen. Het verslag is </w:t>
      </w:r>
      <w:r w:rsidR="006B70F1">
        <w:t>bedoeld</w:t>
      </w:r>
      <w:r w:rsidR="00F419F8">
        <w:t xml:space="preserve"> om een beeld te geven van mijn werkzaamheden bij </w:t>
      </w:r>
      <w:r w:rsidR="0005508E">
        <w:t>TJIP</w:t>
      </w:r>
      <w:r w:rsidR="00F419F8">
        <w:t xml:space="preserve">. Er wordt </w:t>
      </w:r>
      <w:r w:rsidR="006B70F1">
        <w:t>vooral</w:t>
      </w:r>
      <w:r w:rsidR="00F419F8">
        <w:t xml:space="preserve"> in gegaan op keuzes die zijn gemaakt, en waarom ik deze heb gemaakt.</w:t>
      </w:r>
      <w:r w:rsidR="009C06C3">
        <w:t xml:space="preserve"> Het is de bedoeling dat middels dit verslag en eventuele bijlage een beoordeling voor deze afstudeeropdracht kan worden geformuleerd.</w:t>
      </w:r>
    </w:p>
    <w:p w:rsidR="009C06C3" w:rsidRDefault="009C06C3" w:rsidP="00897A10">
      <w:r>
        <w:t>Ik wil van dit moment gebruik maken om enkele mensen te bedanken. In</w:t>
      </w:r>
      <w:r w:rsidR="003E358B">
        <w:t xml:space="preserve"> de eerste plaats wil ik Eric</w:t>
      </w:r>
      <w:r>
        <w:t xml:space="preserve"> van Door</w:t>
      </w:r>
      <w:r w:rsidR="003E358B">
        <w:t xml:space="preserve">n bedanken. Eric heeft mij een hoop geleerd, en veel tijd geïnvesteerd in deze opdracht, bedankt daarvoor! </w:t>
      </w:r>
    </w:p>
    <w:p w:rsidR="003E358B" w:rsidRDefault="003E358B" w:rsidP="00897A10">
      <w:r>
        <w:t xml:space="preserve">In de tweede plaats wil ik Vincent Broeren en Remco Ruijsenaars bedanken. Zij waren mijn examinatoren en afstudeerbegeleiders bij de Haagse Hogeschool. Ik wil </w:t>
      </w:r>
      <w:r w:rsidR="00820229">
        <w:t>ze</w:t>
      </w:r>
      <w:r>
        <w:t xml:space="preserve"> graag bedanken voor de adviezen </w:t>
      </w:r>
      <w:r w:rsidR="006B70F1">
        <w:t>betreffende</w:t>
      </w:r>
      <w:r>
        <w:t xml:space="preserve"> het afstuderen. Ook wil ik </w:t>
      </w:r>
      <w:r w:rsidR="00820229">
        <w:t>ze</w:t>
      </w:r>
      <w:r>
        <w:t xml:space="preserve"> alvast bedanken voor het beoordelen van deze afstudeer opdracht. </w:t>
      </w:r>
    </w:p>
    <w:p w:rsidR="003E358B" w:rsidRDefault="003E358B" w:rsidP="00897A10">
      <w:r>
        <w:t xml:space="preserve">In de derde </w:t>
      </w:r>
      <w:r w:rsidR="006B70F1">
        <w:t>plaatst,</w:t>
      </w:r>
      <w:r>
        <w:t xml:space="preserve"> wil ik graag een medestudent en goede vriend</w:t>
      </w:r>
      <w:r w:rsidR="00CA668D">
        <w:t>,</w:t>
      </w:r>
      <w:r>
        <w:t xml:space="preserve"> Jesse van Assen</w:t>
      </w:r>
      <w:r w:rsidR="00CA668D">
        <w:t>,</w:t>
      </w:r>
      <w:r>
        <w:t xml:space="preserve"> bedanken. Jesse heeft gedurende mijn afs</w:t>
      </w:r>
      <w:r w:rsidR="00D222AA">
        <w:t xml:space="preserve">tudeerstage diverse malen feedback gegeven. Ook wil ik hem bedanken voor het lezen van dit verslag. </w:t>
      </w:r>
      <w:r w:rsidR="006B70F1">
        <w:t>Bedankt hiervoor!</w:t>
      </w:r>
    </w:p>
    <w:p w:rsidR="003E358B" w:rsidRDefault="003E358B" w:rsidP="00897A10"/>
    <w:p w:rsidR="00F419F8" w:rsidRPr="00F419F8" w:rsidRDefault="00F419F8" w:rsidP="00897A10"/>
    <w:p w:rsidR="004E7218" w:rsidRPr="00F419F8" w:rsidRDefault="004E7218" w:rsidP="00897A10">
      <w:r w:rsidRPr="00F419F8">
        <w:br w:type="page"/>
      </w:r>
    </w:p>
    <w:sdt>
      <w:sdtPr>
        <w:rPr>
          <w:rFonts w:asciiTheme="minorHAnsi" w:eastAsiaTheme="minorHAnsi" w:hAnsiTheme="minorHAnsi" w:cstheme="minorBidi"/>
          <w:b w:val="0"/>
          <w:bCs w:val="0"/>
          <w:color w:val="auto"/>
          <w:sz w:val="20"/>
          <w:szCs w:val="22"/>
        </w:rPr>
        <w:id w:val="-1701309722"/>
        <w:docPartObj>
          <w:docPartGallery w:val="Table of Contents"/>
          <w:docPartUnique/>
        </w:docPartObj>
      </w:sdtPr>
      <w:sdtEndPr>
        <w:rPr>
          <w:noProof/>
        </w:rPr>
      </w:sdtEndPr>
      <w:sdtContent>
        <w:p w:rsidR="00546E61" w:rsidRPr="00F419F8" w:rsidRDefault="0064763E" w:rsidP="001B1FA6">
          <w:pPr>
            <w:pStyle w:val="Kopvaninhoudsopgave"/>
            <w:numPr>
              <w:ilvl w:val="0"/>
              <w:numId w:val="0"/>
            </w:numPr>
            <w:ind w:left="360" w:hanging="360"/>
          </w:pPr>
          <w:r>
            <w:t>Inhoudsopgave</w:t>
          </w:r>
        </w:p>
        <w:p w:rsidR="00612679" w:rsidRDefault="00CA668D">
          <w:pPr>
            <w:pStyle w:val="Inhopg1"/>
            <w:tabs>
              <w:tab w:val="right" w:leader="dot" w:pos="9350"/>
            </w:tabs>
            <w:rPr>
              <w:rFonts w:eastAsiaTheme="minorEastAsia"/>
              <w:b w:val="0"/>
              <w:noProof/>
              <w:sz w:val="22"/>
              <w:lang w:val="en-US"/>
            </w:rPr>
          </w:pPr>
          <w:r>
            <w:fldChar w:fldCharType="begin"/>
          </w:r>
          <w:r>
            <w:instrText xml:space="preserve"> TOC \o "1-2" \h \z \u </w:instrText>
          </w:r>
          <w:r>
            <w:fldChar w:fldCharType="separate"/>
          </w:r>
          <w:hyperlink w:anchor="_Toc326225485" w:history="1">
            <w:r w:rsidR="00612679" w:rsidRPr="00865CD3">
              <w:rPr>
                <w:rStyle w:val="Hyperlink"/>
                <w:noProof/>
              </w:rPr>
              <w:t>Voorwoord</w:t>
            </w:r>
            <w:r w:rsidR="00612679">
              <w:rPr>
                <w:noProof/>
                <w:webHidden/>
              </w:rPr>
              <w:tab/>
            </w:r>
            <w:r w:rsidR="00612679">
              <w:rPr>
                <w:noProof/>
                <w:webHidden/>
              </w:rPr>
              <w:fldChar w:fldCharType="begin"/>
            </w:r>
            <w:r w:rsidR="00612679">
              <w:rPr>
                <w:noProof/>
                <w:webHidden/>
              </w:rPr>
              <w:instrText xml:space="preserve"> PAGEREF _Toc326225485 \h </w:instrText>
            </w:r>
            <w:r w:rsidR="00612679">
              <w:rPr>
                <w:noProof/>
                <w:webHidden/>
              </w:rPr>
            </w:r>
            <w:r w:rsidR="00612679">
              <w:rPr>
                <w:noProof/>
                <w:webHidden/>
              </w:rPr>
              <w:fldChar w:fldCharType="separate"/>
            </w:r>
            <w:r w:rsidR="00612679">
              <w:rPr>
                <w:noProof/>
                <w:webHidden/>
              </w:rPr>
              <w:t>1</w:t>
            </w:r>
            <w:r w:rsidR="00612679">
              <w:rPr>
                <w:noProof/>
                <w:webHidden/>
              </w:rPr>
              <w:fldChar w:fldCharType="end"/>
            </w:r>
          </w:hyperlink>
        </w:p>
        <w:p w:rsidR="00612679" w:rsidRDefault="00683485">
          <w:pPr>
            <w:pStyle w:val="Inhopg1"/>
            <w:tabs>
              <w:tab w:val="left" w:pos="720"/>
              <w:tab w:val="right" w:leader="dot" w:pos="9350"/>
            </w:tabs>
            <w:rPr>
              <w:rFonts w:eastAsiaTheme="minorEastAsia"/>
              <w:b w:val="0"/>
              <w:noProof/>
              <w:sz w:val="22"/>
              <w:lang w:val="en-US"/>
            </w:rPr>
          </w:pPr>
          <w:hyperlink w:anchor="_Toc326225486" w:history="1">
            <w:r w:rsidR="00612679" w:rsidRPr="00865CD3">
              <w:rPr>
                <w:rStyle w:val="Hyperlink"/>
                <w:noProof/>
              </w:rPr>
              <w:t>1</w:t>
            </w:r>
            <w:r w:rsidR="00612679">
              <w:rPr>
                <w:rFonts w:eastAsiaTheme="minorEastAsia"/>
                <w:b w:val="0"/>
                <w:noProof/>
                <w:sz w:val="22"/>
                <w:lang w:val="en-US"/>
              </w:rPr>
              <w:tab/>
            </w:r>
            <w:r w:rsidR="00612679" w:rsidRPr="00865CD3">
              <w:rPr>
                <w:rStyle w:val="Hyperlink"/>
                <w:noProof/>
              </w:rPr>
              <w:t>Inleiding</w:t>
            </w:r>
            <w:r w:rsidR="00612679">
              <w:rPr>
                <w:noProof/>
                <w:webHidden/>
              </w:rPr>
              <w:tab/>
            </w:r>
            <w:r w:rsidR="00612679">
              <w:rPr>
                <w:noProof/>
                <w:webHidden/>
              </w:rPr>
              <w:fldChar w:fldCharType="begin"/>
            </w:r>
            <w:r w:rsidR="00612679">
              <w:rPr>
                <w:noProof/>
                <w:webHidden/>
              </w:rPr>
              <w:instrText xml:space="preserve"> PAGEREF _Toc326225486 \h </w:instrText>
            </w:r>
            <w:r w:rsidR="00612679">
              <w:rPr>
                <w:noProof/>
                <w:webHidden/>
              </w:rPr>
            </w:r>
            <w:r w:rsidR="00612679">
              <w:rPr>
                <w:noProof/>
                <w:webHidden/>
              </w:rPr>
              <w:fldChar w:fldCharType="separate"/>
            </w:r>
            <w:r w:rsidR="00612679">
              <w:rPr>
                <w:noProof/>
                <w:webHidden/>
              </w:rPr>
              <w:t>4</w:t>
            </w:r>
            <w:r w:rsidR="00612679">
              <w:rPr>
                <w:noProof/>
                <w:webHidden/>
              </w:rPr>
              <w:fldChar w:fldCharType="end"/>
            </w:r>
          </w:hyperlink>
        </w:p>
        <w:p w:rsidR="00612679" w:rsidRDefault="00683485">
          <w:pPr>
            <w:pStyle w:val="Inhopg1"/>
            <w:tabs>
              <w:tab w:val="left" w:pos="720"/>
              <w:tab w:val="right" w:leader="dot" w:pos="9350"/>
            </w:tabs>
            <w:rPr>
              <w:rFonts w:eastAsiaTheme="minorEastAsia"/>
              <w:b w:val="0"/>
              <w:noProof/>
              <w:sz w:val="22"/>
              <w:lang w:val="en-US"/>
            </w:rPr>
          </w:pPr>
          <w:hyperlink w:anchor="_Toc326225487" w:history="1">
            <w:r w:rsidR="00612679" w:rsidRPr="00865CD3">
              <w:rPr>
                <w:rStyle w:val="Hyperlink"/>
                <w:noProof/>
              </w:rPr>
              <w:t>2</w:t>
            </w:r>
            <w:r w:rsidR="00612679">
              <w:rPr>
                <w:rFonts w:eastAsiaTheme="minorEastAsia"/>
                <w:b w:val="0"/>
                <w:noProof/>
                <w:sz w:val="22"/>
                <w:lang w:val="en-US"/>
              </w:rPr>
              <w:tab/>
            </w:r>
            <w:r w:rsidR="00612679" w:rsidRPr="00865CD3">
              <w:rPr>
                <w:rStyle w:val="Hyperlink"/>
                <w:noProof/>
              </w:rPr>
              <w:t>TJIP BV</w:t>
            </w:r>
            <w:r w:rsidR="00612679">
              <w:rPr>
                <w:noProof/>
                <w:webHidden/>
              </w:rPr>
              <w:tab/>
            </w:r>
            <w:r w:rsidR="00612679">
              <w:rPr>
                <w:noProof/>
                <w:webHidden/>
              </w:rPr>
              <w:fldChar w:fldCharType="begin"/>
            </w:r>
            <w:r w:rsidR="00612679">
              <w:rPr>
                <w:noProof/>
                <w:webHidden/>
              </w:rPr>
              <w:instrText xml:space="preserve"> PAGEREF _Toc326225487 \h </w:instrText>
            </w:r>
            <w:r w:rsidR="00612679">
              <w:rPr>
                <w:noProof/>
                <w:webHidden/>
              </w:rPr>
            </w:r>
            <w:r w:rsidR="00612679">
              <w:rPr>
                <w:noProof/>
                <w:webHidden/>
              </w:rPr>
              <w:fldChar w:fldCharType="separate"/>
            </w:r>
            <w:r w:rsidR="00612679">
              <w:rPr>
                <w:noProof/>
                <w:webHidden/>
              </w:rPr>
              <w:t>5</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488" w:history="1">
            <w:r w:rsidR="00612679" w:rsidRPr="00865CD3">
              <w:rPr>
                <w:rStyle w:val="Hyperlink"/>
                <w:noProof/>
                <w14:scene3d>
                  <w14:camera w14:prst="orthographicFront"/>
                  <w14:lightRig w14:rig="threePt" w14:dir="t">
                    <w14:rot w14:lat="0" w14:lon="0" w14:rev="0"/>
                  </w14:lightRig>
                </w14:scene3d>
              </w:rPr>
              <w:t>2.1</w:t>
            </w:r>
            <w:r w:rsidR="00612679">
              <w:rPr>
                <w:rFonts w:eastAsiaTheme="minorEastAsia"/>
                <w:noProof/>
                <w:sz w:val="22"/>
                <w:lang w:val="en-US"/>
              </w:rPr>
              <w:tab/>
            </w:r>
            <w:r w:rsidR="00612679" w:rsidRPr="00865CD3">
              <w:rPr>
                <w:rStyle w:val="Hyperlink"/>
                <w:noProof/>
              </w:rPr>
              <w:t>Organisatie</w:t>
            </w:r>
            <w:r w:rsidR="00612679">
              <w:rPr>
                <w:noProof/>
                <w:webHidden/>
              </w:rPr>
              <w:tab/>
            </w:r>
            <w:r w:rsidR="00612679">
              <w:rPr>
                <w:noProof/>
                <w:webHidden/>
              </w:rPr>
              <w:fldChar w:fldCharType="begin"/>
            </w:r>
            <w:r w:rsidR="00612679">
              <w:rPr>
                <w:noProof/>
                <w:webHidden/>
              </w:rPr>
              <w:instrText xml:space="preserve"> PAGEREF _Toc326225488 \h </w:instrText>
            </w:r>
            <w:r w:rsidR="00612679">
              <w:rPr>
                <w:noProof/>
                <w:webHidden/>
              </w:rPr>
            </w:r>
            <w:r w:rsidR="00612679">
              <w:rPr>
                <w:noProof/>
                <w:webHidden/>
              </w:rPr>
              <w:fldChar w:fldCharType="separate"/>
            </w:r>
            <w:r w:rsidR="00612679">
              <w:rPr>
                <w:noProof/>
                <w:webHidden/>
              </w:rPr>
              <w:t>5</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489" w:history="1">
            <w:r w:rsidR="00612679" w:rsidRPr="00865CD3">
              <w:rPr>
                <w:rStyle w:val="Hyperlink"/>
                <w:noProof/>
                <w14:scene3d>
                  <w14:camera w14:prst="orthographicFront"/>
                  <w14:lightRig w14:rig="threePt" w14:dir="t">
                    <w14:rot w14:lat="0" w14:lon="0" w14:rev="0"/>
                  </w14:lightRig>
                </w14:scene3d>
              </w:rPr>
              <w:t>2.2</w:t>
            </w:r>
            <w:r w:rsidR="00612679">
              <w:rPr>
                <w:rFonts w:eastAsiaTheme="minorEastAsia"/>
                <w:noProof/>
                <w:sz w:val="22"/>
                <w:lang w:val="en-US"/>
              </w:rPr>
              <w:tab/>
            </w:r>
            <w:r w:rsidR="00612679" w:rsidRPr="00865CD3">
              <w:rPr>
                <w:rStyle w:val="Hyperlink"/>
                <w:noProof/>
              </w:rPr>
              <w:t>Werkzaamheden</w:t>
            </w:r>
            <w:r w:rsidR="00612679">
              <w:rPr>
                <w:noProof/>
                <w:webHidden/>
              </w:rPr>
              <w:tab/>
            </w:r>
            <w:r w:rsidR="00612679">
              <w:rPr>
                <w:noProof/>
                <w:webHidden/>
              </w:rPr>
              <w:fldChar w:fldCharType="begin"/>
            </w:r>
            <w:r w:rsidR="00612679">
              <w:rPr>
                <w:noProof/>
                <w:webHidden/>
              </w:rPr>
              <w:instrText xml:space="preserve"> PAGEREF _Toc326225489 \h </w:instrText>
            </w:r>
            <w:r w:rsidR="00612679">
              <w:rPr>
                <w:noProof/>
                <w:webHidden/>
              </w:rPr>
            </w:r>
            <w:r w:rsidR="00612679">
              <w:rPr>
                <w:noProof/>
                <w:webHidden/>
              </w:rPr>
              <w:fldChar w:fldCharType="separate"/>
            </w:r>
            <w:r w:rsidR="00612679">
              <w:rPr>
                <w:noProof/>
                <w:webHidden/>
              </w:rPr>
              <w:t>7</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490" w:history="1">
            <w:r w:rsidR="00612679" w:rsidRPr="00865CD3">
              <w:rPr>
                <w:rStyle w:val="Hyperlink"/>
                <w:noProof/>
                <w14:scene3d>
                  <w14:camera w14:prst="orthographicFront"/>
                  <w14:lightRig w14:rig="threePt" w14:dir="t">
                    <w14:rot w14:lat="0" w14:lon="0" w14:rev="0"/>
                  </w14:lightRig>
                </w14:scene3d>
              </w:rPr>
              <w:t>2.3</w:t>
            </w:r>
            <w:r w:rsidR="00612679">
              <w:rPr>
                <w:rFonts w:eastAsiaTheme="minorEastAsia"/>
                <w:noProof/>
                <w:sz w:val="22"/>
                <w:lang w:val="en-US"/>
              </w:rPr>
              <w:tab/>
            </w:r>
            <w:r w:rsidR="00612679" w:rsidRPr="00865CD3">
              <w:rPr>
                <w:rStyle w:val="Hyperlink"/>
                <w:noProof/>
              </w:rPr>
              <w:t>Klanten</w:t>
            </w:r>
            <w:r w:rsidR="00612679">
              <w:rPr>
                <w:noProof/>
                <w:webHidden/>
              </w:rPr>
              <w:tab/>
            </w:r>
            <w:r w:rsidR="00612679">
              <w:rPr>
                <w:noProof/>
                <w:webHidden/>
              </w:rPr>
              <w:fldChar w:fldCharType="begin"/>
            </w:r>
            <w:r w:rsidR="00612679">
              <w:rPr>
                <w:noProof/>
                <w:webHidden/>
              </w:rPr>
              <w:instrText xml:space="preserve"> PAGEREF _Toc326225490 \h </w:instrText>
            </w:r>
            <w:r w:rsidR="00612679">
              <w:rPr>
                <w:noProof/>
                <w:webHidden/>
              </w:rPr>
            </w:r>
            <w:r w:rsidR="00612679">
              <w:rPr>
                <w:noProof/>
                <w:webHidden/>
              </w:rPr>
              <w:fldChar w:fldCharType="separate"/>
            </w:r>
            <w:r w:rsidR="00612679">
              <w:rPr>
                <w:noProof/>
                <w:webHidden/>
              </w:rPr>
              <w:t>7</w:t>
            </w:r>
            <w:r w:rsidR="00612679">
              <w:rPr>
                <w:noProof/>
                <w:webHidden/>
              </w:rPr>
              <w:fldChar w:fldCharType="end"/>
            </w:r>
          </w:hyperlink>
        </w:p>
        <w:p w:rsidR="00612679" w:rsidRDefault="00683485">
          <w:pPr>
            <w:pStyle w:val="Inhopg1"/>
            <w:tabs>
              <w:tab w:val="left" w:pos="720"/>
              <w:tab w:val="right" w:leader="dot" w:pos="9350"/>
            </w:tabs>
            <w:rPr>
              <w:rFonts w:eastAsiaTheme="minorEastAsia"/>
              <w:b w:val="0"/>
              <w:noProof/>
              <w:sz w:val="22"/>
              <w:lang w:val="en-US"/>
            </w:rPr>
          </w:pPr>
          <w:hyperlink w:anchor="_Toc326225491" w:history="1">
            <w:r w:rsidR="00612679" w:rsidRPr="00865CD3">
              <w:rPr>
                <w:rStyle w:val="Hyperlink"/>
                <w:noProof/>
              </w:rPr>
              <w:t>3</w:t>
            </w:r>
            <w:r w:rsidR="00612679">
              <w:rPr>
                <w:rFonts w:eastAsiaTheme="minorEastAsia"/>
                <w:b w:val="0"/>
                <w:noProof/>
                <w:sz w:val="22"/>
                <w:lang w:val="en-US"/>
              </w:rPr>
              <w:tab/>
            </w:r>
            <w:r w:rsidR="00612679" w:rsidRPr="00865CD3">
              <w:rPr>
                <w:rStyle w:val="Hyperlink"/>
                <w:noProof/>
              </w:rPr>
              <w:t>Opdracht</w:t>
            </w:r>
            <w:r w:rsidR="00612679">
              <w:rPr>
                <w:noProof/>
                <w:webHidden/>
              </w:rPr>
              <w:tab/>
            </w:r>
            <w:r w:rsidR="00612679">
              <w:rPr>
                <w:noProof/>
                <w:webHidden/>
              </w:rPr>
              <w:fldChar w:fldCharType="begin"/>
            </w:r>
            <w:r w:rsidR="00612679">
              <w:rPr>
                <w:noProof/>
                <w:webHidden/>
              </w:rPr>
              <w:instrText xml:space="preserve"> PAGEREF _Toc326225491 \h </w:instrText>
            </w:r>
            <w:r w:rsidR="00612679">
              <w:rPr>
                <w:noProof/>
                <w:webHidden/>
              </w:rPr>
            </w:r>
            <w:r w:rsidR="00612679">
              <w:rPr>
                <w:noProof/>
                <w:webHidden/>
              </w:rPr>
              <w:fldChar w:fldCharType="separate"/>
            </w:r>
            <w:r w:rsidR="00612679">
              <w:rPr>
                <w:noProof/>
                <w:webHidden/>
              </w:rPr>
              <w:t>8</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492" w:history="1">
            <w:r w:rsidR="00612679" w:rsidRPr="00865CD3">
              <w:rPr>
                <w:rStyle w:val="Hyperlink"/>
                <w:noProof/>
                <w14:scene3d>
                  <w14:camera w14:prst="orthographicFront"/>
                  <w14:lightRig w14:rig="threePt" w14:dir="t">
                    <w14:rot w14:lat="0" w14:lon="0" w14:rev="0"/>
                  </w14:lightRig>
                </w14:scene3d>
              </w:rPr>
              <w:t>3.1</w:t>
            </w:r>
            <w:r w:rsidR="00612679">
              <w:rPr>
                <w:rFonts w:eastAsiaTheme="minorEastAsia"/>
                <w:noProof/>
                <w:sz w:val="22"/>
                <w:lang w:val="en-US"/>
              </w:rPr>
              <w:tab/>
            </w:r>
            <w:r w:rsidR="00612679" w:rsidRPr="00865CD3">
              <w:rPr>
                <w:rStyle w:val="Hyperlink"/>
                <w:noProof/>
              </w:rPr>
              <w:t>Achtergrondinformatie</w:t>
            </w:r>
            <w:r w:rsidR="00612679">
              <w:rPr>
                <w:noProof/>
                <w:webHidden/>
              </w:rPr>
              <w:tab/>
            </w:r>
            <w:r w:rsidR="00612679">
              <w:rPr>
                <w:noProof/>
                <w:webHidden/>
              </w:rPr>
              <w:fldChar w:fldCharType="begin"/>
            </w:r>
            <w:r w:rsidR="00612679">
              <w:rPr>
                <w:noProof/>
                <w:webHidden/>
              </w:rPr>
              <w:instrText xml:space="preserve"> PAGEREF _Toc326225492 \h </w:instrText>
            </w:r>
            <w:r w:rsidR="00612679">
              <w:rPr>
                <w:noProof/>
                <w:webHidden/>
              </w:rPr>
            </w:r>
            <w:r w:rsidR="00612679">
              <w:rPr>
                <w:noProof/>
                <w:webHidden/>
              </w:rPr>
              <w:fldChar w:fldCharType="separate"/>
            </w:r>
            <w:r w:rsidR="00612679">
              <w:rPr>
                <w:noProof/>
                <w:webHidden/>
              </w:rPr>
              <w:t>8</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493" w:history="1">
            <w:r w:rsidR="00612679" w:rsidRPr="00865CD3">
              <w:rPr>
                <w:rStyle w:val="Hyperlink"/>
                <w:noProof/>
                <w14:scene3d>
                  <w14:camera w14:prst="orthographicFront"/>
                  <w14:lightRig w14:rig="threePt" w14:dir="t">
                    <w14:rot w14:lat="0" w14:lon="0" w14:rev="0"/>
                  </w14:lightRig>
                </w14:scene3d>
              </w:rPr>
              <w:t>3.2</w:t>
            </w:r>
            <w:r w:rsidR="00612679">
              <w:rPr>
                <w:rFonts w:eastAsiaTheme="minorEastAsia"/>
                <w:noProof/>
                <w:sz w:val="22"/>
                <w:lang w:val="en-US"/>
              </w:rPr>
              <w:tab/>
            </w:r>
            <w:r w:rsidR="00612679" w:rsidRPr="00865CD3">
              <w:rPr>
                <w:rStyle w:val="Hyperlink"/>
                <w:noProof/>
              </w:rPr>
              <w:t>Probleem</w:t>
            </w:r>
            <w:r w:rsidR="00612679">
              <w:rPr>
                <w:noProof/>
                <w:webHidden/>
              </w:rPr>
              <w:tab/>
            </w:r>
            <w:r w:rsidR="00612679">
              <w:rPr>
                <w:noProof/>
                <w:webHidden/>
              </w:rPr>
              <w:fldChar w:fldCharType="begin"/>
            </w:r>
            <w:r w:rsidR="00612679">
              <w:rPr>
                <w:noProof/>
                <w:webHidden/>
              </w:rPr>
              <w:instrText xml:space="preserve"> PAGEREF _Toc326225493 \h </w:instrText>
            </w:r>
            <w:r w:rsidR="00612679">
              <w:rPr>
                <w:noProof/>
                <w:webHidden/>
              </w:rPr>
            </w:r>
            <w:r w:rsidR="00612679">
              <w:rPr>
                <w:noProof/>
                <w:webHidden/>
              </w:rPr>
              <w:fldChar w:fldCharType="separate"/>
            </w:r>
            <w:r w:rsidR="00612679">
              <w:rPr>
                <w:noProof/>
                <w:webHidden/>
              </w:rPr>
              <w:t>10</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494" w:history="1">
            <w:r w:rsidR="00612679" w:rsidRPr="00865CD3">
              <w:rPr>
                <w:rStyle w:val="Hyperlink"/>
                <w:noProof/>
                <w14:scene3d>
                  <w14:camera w14:prst="orthographicFront"/>
                  <w14:lightRig w14:rig="threePt" w14:dir="t">
                    <w14:rot w14:lat="0" w14:lon="0" w14:rev="0"/>
                  </w14:lightRig>
                </w14:scene3d>
              </w:rPr>
              <w:t>3.3</w:t>
            </w:r>
            <w:r w:rsidR="00612679">
              <w:rPr>
                <w:rFonts w:eastAsiaTheme="minorEastAsia"/>
                <w:noProof/>
                <w:sz w:val="22"/>
                <w:lang w:val="en-US"/>
              </w:rPr>
              <w:tab/>
            </w:r>
            <w:r w:rsidR="00612679" w:rsidRPr="00865CD3">
              <w:rPr>
                <w:rStyle w:val="Hyperlink"/>
                <w:noProof/>
              </w:rPr>
              <w:t>Doelstelling</w:t>
            </w:r>
            <w:r w:rsidR="00612679">
              <w:rPr>
                <w:noProof/>
                <w:webHidden/>
              </w:rPr>
              <w:tab/>
            </w:r>
            <w:r w:rsidR="00612679">
              <w:rPr>
                <w:noProof/>
                <w:webHidden/>
              </w:rPr>
              <w:fldChar w:fldCharType="begin"/>
            </w:r>
            <w:r w:rsidR="00612679">
              <w:rPr>
                <w:noProof/>
                <w:webHidden/>
              </w:rPr>
              <w:instrText xml:space="preserve"> PAGEREF _Toc326225494 \h </w:instrText>
            </w:r>
            <w:r w:rsidR="00612679">
              <w:rPr>
                <w:noProof/>
                <w:webHidden/>
              </w:rPr>
            </w:r>
            <w:r w:rsidR="00612679">
              <w:rPr>
                <w:noProof/>
                <w:webHidden/>
              </w:rPr>
              <w:fldChar w:fldCharType="separate"/>
            </w:r>
            <w:r w:rsidR="00612679">
              <w:rPr>
                <w:noProof/>
                <w:webHidden/>
              </w:rPr>
              <w:t>10</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495" w:history="1">
            <w:r w:rsidR="00612679" w:rsidRPr="00865CD3">
              <w:rPr>
                <w:rStyle w:val="Hyperlink"/>
                <w:noProof/>
                <w14:scene3d>
                  <w14:camera w14:prst="orthographicFront"/>
                  <w14:lightRig w14:rig="threePt" w14:dir="t">
                    <w14:rot w14:lat="0" w14:lon="0" w14:rev="0"/>
                  </w14:lightRig>
                </w14:scene3d>
              </w:rPr>
              <w:t>3.4</w:t>
            </w:r>
            <w:r w:rsidR="00612679">
              <w:rPr>
                <w:rFonts w:eastAsiaTheme="minorEastAsia"/>
                <w:noProof/>
                <w:sz w:val="22"/>
                <w:lang w:val="en-US"/>
              </w:rPr>
              <w:tab/>
            </w:r>
            <w:r w:rsidR="00612679" w:rsidRPr="00865CD3">
              <w:rPr>
                <w:rStyle w:val="Hyperlink"/>
                <w:noProof/>
              </w:rPr>
              <w:t>Requirements Managementconsole</w:t>
            </w:r>
            <w:r w:rsidR="00612679">
              <w:rPr>
                <w:noProof/>
                <w:webHidden/>
              </w:rPr>
              <w:tab/>
            </w:r>
            <w:r w:rsidR="00612679">
              <w:rPr>
                <w:noProof/>
                <w:webHidden/>
              </w:rPr>
              <w:fldChar w:fldCharType="begin"/>
            </w:r>
            <w:r w:rsidR="00612679">
              <w:rPr>
                <w:noProof/>
                <w:webHidden/>
              </w:rPr>
              <w:instrText xml:space="preserve"> PAGEREF _Toc326225495 \h </w:instrText>
            </w:r>
            <w:r w:rsidR="00612679">
              <w:rPr>
                <w:noProof/>
                <w:webHidden/>
              </w:rPr>
            </w:r>
            <w:r w:rsidR="00612679">
              <w:rPr>
                <w:noProof/>
                <w:webHidden/>
              </w:rPr>
              <w:fldChar w:fldCharType="separate"/>
            </w:r>
            <w:r w:rsidR="00612679">
              <w:rPr>
                <w:noProof/>
                <w:webHidden/>
              </w:rPr>
              <w:t>11</w:t>
            </w:r>
            <w:r w:rsidR="00612679">
              <w:rPr>
                <w:noProof/>
                <w:webHidden/>
              </w:rPr>
              <w:fldChar w:fldCharType="end"/>
            </w:r>
          </w:hyperlink>
        </w:p>
        <w:p w:rsidR="00612679" w:rsidRDefault="00683485">
          <w:pPr>
            <w:pStyle w:val="Inhopg1"/>
            <w:tabs>
              <w:tab w:val="left" w:pos="720"/>
              <w:tab w:val="right" w:leader="dot" w:pos="9350"/>
            </w:tabs>
            <w:rPr>
              <w:rFonts w:eastAsiaTheme="minorEastAsia"/>
              <w:b w:val="0"/>
              <w:noProof/>
              <w:sz w:val="22"/>
              <w:lang w:val="en-US"/>
            </w:rPr>
          </w:pPr>
          <w:hyperlink w:anchor="_Toc326225496" w:history="1">
            <w:r w:rsidR="00612679" w:rsidRPr="00865CD3">
              <w:rPr>
                <w:rStyle w:val="Hyperlink"/>
                <w:noProof/>
              </w:rPr>
              <w:t>4</w:t>
            </w:r>
            <w:r w:rsidR="00612679">
              <w:rPr>
                <w:rFonts w:eastAsiaTheme="minorEastAsia"/>
                <w:b w:val="0"/>
                <w:noProof/>
                <w:sz w:val="22"/>
                <w:lang w:val="en-US"/>
              </w:rPr>
              <w:tab/>
            </w:r>
            <w:r w:rsidR="00612679" w:rsidRPr="00865CD3">
              <w:rPr>
                <w:rStyle w:val="Hyperlink"/>
                <w:noProof/>
              </w:rPr>
              <w:t>Tot stand komen PVA</w:t>
            </w:r>
            <w:r w:rsidR="00612679">
              <w:rPr>
                <w:noProof/>
                <w:webHidden/>
              </w:rPr>
              <w:tab/>
            </w:r>
            <w:r w:rsidR="00612679">
              <w:rPr>
                <w:noProof/>
                <w:webHidden/>
              </w:rPr>
              <w:fldChar w:fldCharType="begin"/>
            </w:r>
            <w:r w:rsidR="00612679">
              <w:rPr>
                <w:noProof/>
                <w:webHidden/>
              </w:rPr>
              <w:instrText xml:space="preserve"> PAGEREF _Toc326225496 \h </w:instrText>
            </w:r>
            <w:r w:rsidR="00612679">
              <w:rPr>
                <w:noProof/>
                <w:webHidden/>
              </w:rPr>
            </w:r>
            <w:r w:rsidR="00612679">
              <w:rPr>
                <w:noProof/>
                <w:webHidden/>
              </w:rPr>
              <w:fldChar w:fldCharType="separate"/>
            </w:r>
            <w:r w:rsidR="00612679">
              <w:rPr>
                <w:noProof/>
                <w:webHidden/>
              </w:rPr>
              <w:t>12</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497" w:history="1">
            <w:r w:rsidR="00612679" w:rsidRPr="00865CD3">
              <w:rPr>
                <w:rStyle w:val="Hyperlink"/>
                <w:noProof/>
                <w14:scene3d>
                  <w14:camera w14:prst="orthographicFront"/>
                  <w14:lightRig w14:rig="threePt" w14:dir="t">
                    <w14:rot w14:lat="0" w14:lon="0" w14:rev="0"/>
                  </w14:lightRig>
                </w14:scene3d>
              </w:rPr>
              <w:t>4.1</w:t>
            </w:r>
            <w:r w:rsidR="00612679">
              <w:rPr>
                <w:rFonts w:eastAsiaTheme="minorEastAsia"/>
                <w:noProof/>
                <w:sz w:val="22"/>
                <w:lang w:val="en-US"/>
              </w:rPr>
              <w:tab/>
            </w:r>
            <w:r w:rsidR="00612679" w:rsidRPr="00865CD3">
              <w:rPr>
                <w:rStyle w:val="Hyperlink"/>
                <w:noProof/>
              </w:rPr>
              <w:t>Fasering</w:t>
            </w:r>
            <w:r w:rsidR="00612679">
              <w:rPr>
                <w:noProof/>
                <w:webHidden/>
              </w:rPr>
              <w:tab/>
            </w:r>
            <w:r w:rsidR="00612679">
              <w:rPr>
                <w:noProof/>
                <w:webHidden/>
              </w:rPr>
              <w:fldChar w:fldCharType="begin"/>
            </w:r>
            <w:r w:rsidR="00612679">
              <w:rPr>
                <w:noProof/>
                <w:webHidden/>
              </w:rPr>
              <w:instrText xml:space="preserve"> PAGEREF _Toc326225497 \h </w:instrText>
            </w:r>
            <w:r w:rsidR="00612679">
              <w:rPr>
                <w:noProof/>
                <w:webHidden/>
              </w:rPr>
            </w:r>
            <w:r w:rsidR="00612679">
              <w:rPr>
                <w:noProof/>
                <w:webHidden/>
              </w:rPr>
              <w:fldChar w:fldCharType="separate"/>
            </w:r>
            <w:r w:rsidR="00612679">
              <w:rPr>
                <w:noProof/>
                <w:webHidden/>
              </w:rPr>
              <w:t>12</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498" w:history="1">
            <w:r w:rsidR="00612679" w:rsidRPr="00865CD3">
              <w:rPr>
                <w:rStyle w:val="Hyperlink"/>
                <w:noProof/>
                <w14:scene3d>
                  <w14:camera w14:prst="orthographicFront"/>
                  <w14:lightRig w14:rig="threePt" w14:dir="t">
                    <w14:rot w14:lat="0" w14:lon="0" w14:rev="0"/>
                  </w14:lightRig>
                </w14:scene3d>
              </w:rPr>
              <w:t>4.2</w:t>
            </w:r>
            <w:r w:rsidR="00612679">
              <w:rPr>
                <w:rFonts w:eastAsiaTheme="minorEastAsia"/>
                <w:noProof/>
                <w:sz w:val="22"/>
                <w:lang w:val="en-US"/>
              </w:rPr>
              <w:tab/>
            </w:r>
            <w:r w:rsidR="00612679" w:rsidRPr="00865CD3">
              <w:rPr>
                <w:rStyle w:val="Hyperlink"/>
                <w:noProof/>
              </w:rPr>
              <w:t>Aanpak softwareontwikkeling</w:t>
            </w:r>
            <w:r w:rsidR="00612679">
              <w:rPr>
                <w:noProof/>
                <w:webHidden/>
              </w:rPr>
              <w:tab/>
            </w:r>
            <w:r w:rsidR="00612679">
              <w:rPr>
                <w:noProof/>
                <w:webHidden/>
              </w:rPr>
              <w:fldChar w:fldCharType="begin"/>
            </w:r>
            <w:r w:rsidR="00612679">
              <w:rPr>
                <w:noProof/>
                <w:webHidden/>
              </w:rPr>
              <w:instrText xml:space="preserve"> PAGEREF _Toc326225498 \h </w:instrText>
            </w:r>
            <w:r w:rsidR="00612679">
              <w:rPr>
                <w:noProof/>
                <w:webHidden/>
              </w:rPr>
            </w:r>
            <w:r w:rsidR="00612679">
              <w:rPr>
                <w:noProof/>
                <w:webHidden/>
              </w:rPr>
              <w:fldChar w:fldCharType="separate"/>
            </w:r>
            <w:r w:rsidR="00612679">
              <w:rPr>
                <w:noProof/>
                <w:webHidden/>
              </w:rPr>
              <w:t>12</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499" w:history="1">
            <w:r w:rsidR="00612679" w:rsidRPr="00865CD3">
              <w:rPr>
                <w:rStyle w:val="Hyperlink"/>
                <w:noProof/>
                <w14:scene3d>
                  <w14:camera w14:prst="orthographicFront"/>
                  <w14:lightRig w14:rig="threePt" w14:dir="t">
                    <w14:rot w14:lat="0" w14:lon="0" w14:rev="0"/>
                  </w14:lightRig>
                </w14:scene3d>
              </w:rPr>
              <w:t>4.3</w:t>
            </w:r>
            <w:r w:rsidR="00612679">
              <w:rPr>
                <w:rFonts w:eastAsiaTheme="minorEastAsia"/>
                <w:noProof/>
                <w:sz w:val="22"/>
                <w:lang w:val="en-US"/>
              </w:rPr>
              <w:tab/>
            </w:r>
            <w:r w:rsidR="00612679" w:rsidRPr="00865CD3">
              <w:rPr>
                <w:rStyle w:val="Hyperlink"/>
                <w:noProof/>
              </w:rPr>
              <w:t>Ontwikkelomgeving</w:t>
            </w:r>
            <w:r w:rsidR="00612679">
              <w:rPr>
                <w:noProof/>
                <w:webHidden/>
              </w:rPr>
              <w:tab/>
            </w:r>
            <w:r w:rsidR="00612679">
              <w:rPr>
                <w:noProof/>
                <w:webHidden/>
              </w:rPr>
              <w:fldChar w:fldCharType="begin"/>
            </w:r>
            <w:r w:rsidR="00612679">
              <w:rPr>
                <w:noProof/>
                <w:webHidden/>
              </w:rPr>
              <w:instrText xml:space="preserve"> PAGEREF _Toc326225499 \h </w:instrText>
            </w:r>
            <w:r w:rsidR="00612679">
              <w:rPr>
                <w:noProof/>
                <w:webHidden/>
              </w:rPr>
            </w:r>
            <w:r w:rsidR="00612679">
              <w:rPr>
                <w:noProof/>
                <w:webHidden/>
              </w:rPr>
              <w:fldChar w:fldCharType="separate"/>
            </w:r>
            <w:r w:rsidR="00612679">
              <w:rPr>
                <w:noProof/>
                <w:webHidden/>
              </w:rPr>
              <w:t>14</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00" w:history="1">
            <w:r w:rsidR="00612679" w:rsidRPr="00865CD3">
              <w:rPr>
                <w:rStyle w:val="Hyperlink"/>
                <w:noProof/>
                <w14:scene3d>
                  <w14:camera w14:prst="orthographicFront"/>
                  <w14:lightRig w14:rig="threePt" w14:dir="t">
                    <w14:rot w14:lat="0" w14:lon="0" w14:rev="0"/>
                  </w14:lightRig>
                </w14:scene3d>
              </w:rPr>
              <w:t>4.4</w:t>
            </w:r>
            <w:r w:rsidR="00612679">
              <w:rPr>
                <w:rFonts w:eastAsiaTheme="minorEastAsia"/>
                <w:noProof/>
                <w:sz w:val="22"/>
                <w:lang w:val="en-US"/>
              </w:rPr>
              <w:tab/>
            </w:r>
            <w:r w:rsidR="00612679" w:rsidRPr="00865CD3">
              <w:rPr>
                <w:rStyle w:val="Hyperlink"/>
                <w:noProof/>
              </w:rPr>
              <w:t>Te gebruiken technieken</w:t>
            </w:r>
            <w:r w:rsidR="00612679">
              <w:rPr>
                <w:noProof/>
                <w:webHidden/>
              </w:rPr>
              <w:tab/>
            </w:r>
            <w:r w:rsidR="00612679">
              <w:rPr>
                <w:noProof/>
                <w:webHidden/>
              </w:rPr>
              <w:fldChar w:fldCharType="begin"/>
            </w:r>
            <w:r w:rsidR="00612679">
              <w:rPr>
                <w:noProof/>
                <w:webHidden/>
              </w:rPr>
              <w:instrText xml:space="preserve"> PAGEREF _Toc326225500 \h </w:instrText>
            </w:r>
            <w:r w:rsidR="00612679">
              <w:rPr>
                <w:noProof/>
                <w:webHidden/>
              </w:rPr>
            </w:r>
            <w:r w:rsidR="00612679">
              <w:rPr>
                <w:noProof/>
                <w:webHidden/>
              </w:rPr>
              <w:fldChar w:fldCharType="separate"/>
            </w:r>
            <w:r w:rsidR="00612679">
              <w:rPr>
                <w:noProof/>
                <w:webHidden/>
              </w:rPr>
              <w:t>14</w:t>
            </w:r>
            <w:r w:rsidR="00612679">
              <w:rPr>
                <w:noProof/>
                <w:webHidden/>
              </w:rPr>
              <w:fldChar w:fldCharType="end"/>
            </w:r>
          </w:hyperlink>
        </w:p>
        <w:p w:rsidR="00612679" w:rsidRDefault="00683485">
          <w:pPr>
            <w:pStyle w:val="Inhopg1"/>
            <w:tabs>
              <w:tab w:val="left" w:pos="720"/>
              <w:tab w:val="right" w:leader="dot" w:pos="9350"/>
            </w:tabs>
            <w:rPr>
              <w:rFonts w:eastAsiaTheme="minorEastAsia"/>
              <w:b w:val="0"/>
              <w:noProof/>
              <w:sz w:val="22"/>
              <w:lang w:val="en-US"/>
            </w:rPr>
          </w:pPr>
          <w:hyperlink w:anchor="_Toc326225501" w:history="1">
            <w:r w:rsidR="00612679" w:rsidRPr="00865CD3">
              <w:rPr>
                <w:rStyle w:val="Hyperlink"/>
                <w:noProof/>
              </w:rPr>
              <w:t>5</w:t>
            </w:r>
            <w:r w:rsidR="00612679">
              <w:rPr>
                <w:rFonts w:eastAsiaTheme="minorEastAsia"/>
                <w:b w:val="0"/>
                <w:noProof/>
                <w:sz w:val="22"/>
                <w:lang w:val="en-US"/>
              </w:rPr>
              <w:tab/>
            </w:r>
            <w:r w:rsidR="00612679" w:rsidRPr="00865CD3">
              <w:rPr>
                <w:rStyle w:val="Hyperlink"/>
                <w:noProof/>
              </w:rPr>
              <w:t>Activiteiten</w:t>
            </w:r>
            <w:r w:rsidR="00612679">
              <w:rPr>
                <w:noProof/>
                <w:webHidden/>
              </w:rPr>
              <w:tab/>
            </w:r>
            <w:r w:rsidR="00612679">
              <w:rPr>
                <w:noProof/>
                <w:webHidden/>
              </w:rPr>
              <w:fldChar w:fldCharType="begin"/>
            </w:r>
            <w:r w:rsidR="00612679">
              <w:rPr>
                <w:noProof/>
                <w:webHidden/>
              </w:rPr>
              <w:instrText xml:space="preserve"> PAGEREF _Toc326225501 \h </w:instrText>
            </w:r>
            <w:r w:rsidR="00612679">
              <w:rPr>
                <w:noProof/>
                <w:webHidden/>
              </w:rPr>
            </w:r>
            <w:r w:rsidR="00612679">
              <w:rPr>
                <w:noProof/>
                <w:webHidden/>
              </w:rPr>
              <w:fldChar w:fldCharType="separate"/>
            </w:r>
            <w:r w:rsidR="00612679">
              <w:rPr>
                <w:noProof/>
                <w:webHidden/>
              </w:rPr>
              <w:t>15</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02" w:history="1">
            <w:r w:rsidR="00612679" w:rsidRPr="00865CD3">
              <w:rPr>
                <w:rStyle w:val="Hyperlink"/>
                <w:noProof/>
                <w14:scene3d>
                  <w14:camera w14:prst="orthographicFront"/>
                  <w14:lightRig w14:rig="threePt" w14:dir="t">
                    <w14:rot w14:lat="0" w14:lon="0" w14:rev="0"/>
                  </w14:lightRig>
                </w14:scene3d>
              </w:rPr>
              <w:t>5.1</w:t>
            </w:r>
            <w:r w:rsidR="00612679">
              <w:rPr>
                <w:rFonts w:eastAsiaTheme="minorEastAsia"/>
                <w:noProof/>
                <w:sz w:val="22"/>
                <w:lang w:val="en-US"/>
              </w:rPr>
              <w:tab/>
            </w:r>
            <w:r w:rsidR="00612679" w:rsidRPr="00865CD3">
              <w:rPr>
                <w:rStyle w:val="Hyperlink"/>
                <w:noProof/>
              </w:rPr>
              <w:t>Testactiviteiten</w:t>
            </w:r>
            <w:r w:rsidR="00612679">
              <w:rPr>
                <w:noProof/>
                <w:webHidden/>
              </w:rPr>
              <w:tab/>
            </w:r>
            <w:r w:rsidR="00612679">
              <w:rPr>
                <w:noProof/>
                <w:webHidden/>
              </w:rPr>
              <w:fldChar w:fldCharType="begin"/>
            </w:r>
            <w:r w:rsidR="00612679">
              <w:rPr>
                <w:noProof/>
                <w:webHidden/>
              </w:rPr>
              <w:instrText xml:space="preserve"> PAGEREF _Toc326225502 \h </w:instrText>
            </w:r>
            <w:r w:rsidR="00612679">
              <w:rPr>
                <w:noProof/>
                <w:webHidden/>
              </w:rPr>
            </w:r>
            <w:r w:rsidR="00612679">
              <w:rPr>
                <w:noProof/>
                <w:webHidden/>
              </w:rPr>
              <w:fldChar w:fldCharType="separate"/>
            </w:r>
            <w:r w:rsidR="00612679">
              <w:rPr>
                <w:noProof/>
                <w:webHidden/>
              </w:rPr>
              <w:t>15</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03" w:history="1">
            <w:r w:rsidR="00612679" w:rsidRPr="00865CD3">
              <w:rPr>
                <w:rStyle w:val="Hyperlink"/>
                <w:noProof/>
                <w14:scene3d>
                  <w14:camera w14:prst="orthographicFront"/>
                  <w14:lightRig w14:rig="threePt" w14:dir="t">
                    <w14:rot w14:lat="0" w14:lon="0" w14:rev="0"/>
                  </w14:lightRig>
                </w14:scene3d>
              </w:rPr>
              <w:t>5.2</w:t>
            </w:r>
            <w:r w:rsidR="00612679">
              <w:rPr>
                <w:rFonts w:eastAsiaTheme="minorEastAsia"/>
                <w:noProof/>
                <w:sz w:val="22"/>
                <w:lang w:val="en-US"/>
              </w:rPr>
              <w:tab/>
            </w:r>
            <w:r w:rsidR="00612679" w:rsidRPr="00865CD3">
              <w:rPr>
                <w:rStyle w:val="Hyperlink"/>
                <w:noProof/>
              </w:rPr>
              <w:t>Sprint 1</w:t>
            </w:r>
            <w:r w:rsidR="00612679">
              <w:rPr>
                <w:noProof/>
                <w:webHidden/>
              </w:rPr>
              <w:tab/>
            </w:r>
            <w:r w:rsidR="00612679">
              <w:rPr>
                <w:noProof/>
                <w:webHidden/>
              </w:rPr>
              <w:fldChar w:fldCharType="begin"/>
            </w:r>
            <w:r w:rsidR="00612679">
              <w:rPr>
                <w:noProof/>
                <w:webHidden/>
              </w:rPr>
              <w:instrText xml:space="preserve"> PAGEREF _Toc326225503 \h </w:instrText>
            </w:r>
            <w:r w:rsidR="00612679">
              <w:rPr>
                <w:noProof/>
                <w:webHidden/>
              </w:rPr>
            </w:r>
            <w:r w:rsidR="00612679">
              <w:rPr>
                <w:noProof/>
                <w:webHidden/>
              </w:rPr>
              <w:fldChar w:fldCharType="separate"/>
            </w:r>
            <w:r w:rsidR="00612679">
              <w:rPr>
                <w:noProof/>
                <w:webHidden/>
              </w:rPr>
              <w:t>19</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04" w:history="1">
            <w:r w:rsidR="00612679" w:rsidRPr="00865CD3">
              <w:rPr>
                <w:rStyle w:val="Hyperlink"/>
                <w:noProof/>
                <w14:scene3d>
                  <w14:camera w14:prst="orthographicFront"/>
                  <w14:lightRig w14:rig="threePt" w14:dir="t">
                    <w14:rot w14:lat="0" w14:lon="0" w14:rev="0"/>
                  </w14:lightRig>
                </w14:scene3d>
              </w:rPr>
              <w:t>5.3</w:t>
            </w:r>
            <w:r w:rsidR="00612679">
              <w:rPr>
                <w:rFonts w:eastAsiaTheme="minorEastAsia"/>
                <w:noProof/>
                <w:sz w:val="22"/>
                <w:lang w:val="en-US"/>
              </w:rPr>
              <w:tab/>
            </w:r>
            <w:r w:rsidR="00612679" w:rsidRPr="00865CD3">
              <w:rPr>
                <w:rStyle w:val="Hyperlink"/>
                <w:noProof/>
              </w:rPr>
              <w:t>Sprint 2</w:t>
            </w:r>
            <w:r w:rsidR="00612679">
              <w:rPr>
                <w:noProof/>
                <w:webHidden/>
              </w:rPr>
              <w:tab/>
            </w:r>
            <w:r w:rsidR="00612679">
              <w:rPr>
                <w:noProof/>
                <w:webHidden/>
              </w:rPr>
              <w:fldChar w:fldCharType="begin"/>
            </w:r>
            <w:r w:rsidR="00612679">
              <w:rPr>
                <w:noProof/>
                <w:webHidden/>
              </w:rPr>
              <w:instrText xml:space="preserve"> PAGEREF _Toc326225504 \h </w:instrText>
            </w:r>
            <w:r w:rsidR="00612679">
              <w:rPr>
                <w:noProof/>
                <w:webHidden/>
              </w:rPr>
            </w:r>
            <w:r w:rsidR="00612679">
              <w:rPr>
                <w:noProof/>
                <w:webHidden/>
              </w:rPr>
              <w:fldChar w:fldCharType="separate"/>
            </w:r>
            <w:r w:rsidR="00612679">
              <w:rPr>
                <w:noProof/>
                <w:webHidden/>
              </w:rPr>
              <w:t>33</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05" w:history="1">
            <w:r w:rsidR="00612679" w:rsidRPr="00865CD3">
              <w:rPr>
                <w:rStyle w:val="Hyperlink"/>
                <w:noProof/>
                <w14:scene3d>
                  <w14:camera w14:prst="orthographicFront"/>
                  <w14:lightRig w14:rig="threePt" w14:dir="t">
                    <w14:rot w14:lat="0" w14:lon="0" w14:rev="0"/>
                  </w14:lightRig>
                </w14:scene3d>
              </w:rPr>
              <w:t>5.4</w:t>
            </w:r>
            <w:r w:rsidR="00612679">
              <w:rPr>
                <w:rFonts w:eastAsiaTheme="minorEastAsia"/>
                <w:noProof/>
                <w:sz w:val="22"/>
                <w:lang w:val="en-US"/>
              </w:rPr>
              <w:tab/>
            </w:r>
            <w:r w:rsidR="00612679" w:rsidRPr="00865CD3">
              <w:rPr>
                <w:rStyle w:val="Hyperlink"/>
                <w:noProof/>
              </w:rPr>
              <w:t>Sprint 3</w:t>
            </w:r>
            <w:r w:rsidR="00612679">
              <w:rPr>
                <w:noProof/>
                <w:webHidden/>
              </w:rPr>
              <w:tab/>
            </w:r>
            <w:r w:rsidR="00612679">
              <w:rPr>
                <w:noProof/>
                <w:webHidden/>
              </w:rPr>
              <w:fldChar w:fldCharType="begin"/>
            </w:r>
            <w:r w:rsidR="00612679">
              <w:rPr>
                <w:noProof/>
                <w:webHidden/>
              </w:rPr>
              <w:instrText xml:space="preserve"> PAGEREF _Toc326225505 \h </w:instrText>
            </w:r>
            <w:r w:rsidR="00612679">
              <w:rPr>
                <w:noProof/>
                <w:webHidden/>
              </w:rPr>
            </w:r>
            <w:r w:rsidR="00612679">
              <w:rPr>
                <w:noProof/>
                <w:webHidden/>
              </w:rPr>
              <w:fldChar w:fldCharType="separate"/>
            </w:r>
            <w:r w:rsidR="00612679">
              <w:rPr>
                <w:noProof/>
                <w:webHidden/>
              </w:rPr>
              <w:t>37</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06" w:history="1">
            <w:r w:rsidR="00612679" w:rsidRPr="00865CD3">
              <w:rPr>
                <w:rStyle w:val="Hyperlink"/>
                <w:noProof/>
                <w14:scene3d>
                  <w14:camera w14:prst="orthographicFront"/>
                  <w14:lightRig w14:rig="threePt" w14:dir="t">
                    <w14:rot w14:lat="0" w14:lon="0" w14:rev="0"/>
                  </w14:lightRig>
                </w14:scene3d>
              </w:rPr>
              <w:t>5.5</w:t>
            </w:r>
            <w:r w:rsidR="00612679">
              <w:rPr>
                <w:rFonts w:eastAsiaTheme="minorEastAsia"/>
                <w:noProof/>
                <w:sz w:val="22"/>
                <w:lang w:val="en-US"/>
              </w:rPr>
              <w:tab/>
            </w:r>
            <w:r w:rsidR="00612679" w:rsidRPr="00865CD3">
              <w:rPr>
                <w:rStyle w:val="Hyperlink"/>
                <w:noProof/>
              </w:rPr>
              <w:t>Sprint 4</w:t>
            </w:r>
            <w:r w:rsidR="00612679">
              <w:rPr>
                <w:noProof/>
                <w:webHidden/>
              </w:rPr>
              <w:tab/>
            </w:r>
            <w:r w:rsidR="00612679">
              <w:rPr>
                <w:noProof/>
                <w:webHidden/>
              </w:rPr>
              <w:fldChar w:fldCharType="begin"/>
            </w:r>
            <w:r w:rsidR="00612679">
              <w:rPr>
                <w:noProof/>
                <w:webHidden/>
              </w:rPr>
              <w:instrText xml:space="preserve"> PAGEREF _Toc326225506 \h </w:instrText>
            </w:r>
            <w:r w:rsidR="00612679">
              <w:rPr>
                <w:noProof/>
                <w:webHidden/>
              </w:rPr>
            </w:r>
            <w:r w:rsidR="00612679">
              <w:rPr>
                <w:noProof/>
                <w:webHidden/>
              </w:rPr>
              <w:fldChar w:fldCharType="separate"/>
            </w:r>
            <w:r w:rsidR="00612679">
              <w:rPr>
                <w:noProof/>
                <w:webHidden/>
              </w:rPr>
              <w:t>43</w:t>
            </w:r>
            <w:r w:rsidR="00612679">
              <w:rPr>
                <w:noProof/>
                <w:webHidden/>
              </w:rPr>
              <w:fldChar w:fldCharType="end"/>
            </w:r>
          </w:hyperlink>
        </w:p>
        <w:p w:rsidR="00612679" w:rsidRDefault="00683485">
          <w:pPr>
            <w:pStyle w:val="Inhopg1"/>
            <w:tabs>
              <w:tab w:val="left" w:pos="720"/>
              <w:tab w:val="right" w:leader="dot" w:pos="9350"/>
            </w:tabs>
            <w:rPr>
              <w:rFonts w:eastAsiaTheme="minorEastAsia"/>
              <w:b w:val="0"/>
              <w:noProof/>
              <w:sz w:val="22"/>
              <w:lang w:val="en-US"/>
            </w:rPr>
          </w:pPr>
          <w:hyperlink w:anchor="_Toc326225507" w:history="1">
            <w:r w:rsidR="00612679" w:rsidRPr="00865CD3">
              <w:rPr>
                <w:rStyle w:val="Hyperlink"/>
                <w:noProof/>
              </w:rPr>
              <w:t>6</w:t>
            </w:r>
            <w:r w:rsidR="00612679">
              <w:rPr>
                <w:rFonts w:eastAsiaTheme="minorEastAsia"/>
                <w:b w:val="0"/>
                <w:noProof/>
                <w:sz w:val="22"/>
                <w:lang w:val="en-US"/>
              </w:rPr>
              <w:tab/>
            </w:r>
            <w:r w:rsidR="00612679" w:rsidRPr="00865CD3">
              <w:rPr>
                <w:rStyle w:val="Hyperlink"/>
                <w:noProof/>
              </w:rPr>
              <w:t>Evaluatie</w:t>
            </w:r>
            <w:r w:rsidR="00612679">
              <w:rPr>
                <w:noProof/>
                <w:webHidden/>
              </w:rPr>
              <w:tab/>
            </w:r>
            <w:r w:rsidR="00612679">
              <w:rPr>
                <w:noProof/>
                <w:webHidden/>
              </w:rPr>
              <w:fldChar w:fldCharType="begin"/>
            </w:r>
            <w:r w:rsidR="00612679">
              <w:rPr>
                <w:noProof/>
                <w:webHidden/>
              </w:rPr>
              <w:instrText xml:space="preserve"> PAGEREF _Toc326225507 \h </w:instrText>
            </w:r>
            <w:r w:rsidR="00612679">
              <w:rPr>
                <w:noProof/>
                <w:webHidden/>
              </w:rPr>
            </w:r>
            <w:r w:rsidR="00612679">
              <w:rPr>
                <w:noProof/>
                <w:webHidden/>
              </w:rPr>
              <w:fldChar w:fldCharType="separate"/>
            </w:r>
            <w:r w:rsidR="00612679">
              <w:rPr>
                <w:noProof/>
                <w:webHidden/>
              </w:rPr>
              <w:t>44</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08" w:history="1">
            <w:r w:rsidR="00612679" w:rsidRPr="00865CD3">
              <w:rPr>
                <w:rStyle w:val="Hyperlink"/>
                <w:noProof/>
                <w14:scene3d>
                  <w14:camera w14:prst="orthographicFront"/>
                  <w14:lightRig w14:rig="threePt" w14:dir="t">
                    <w14:rot w14:lat="0" w14:lon="0" w14:rev="0"/>
                  </w14:lightRig>
                </w14:scene3d>
              </w:rPr>
              <w:t>6.1</w:t>
            </w:r>
            <w:r w:rsidR="00612679">
              <w:rPr>
                <w:rFonts w:eastAsiaTheme="minorEastAsia"/>
                <w:noProof/>
                <w:sz w:val="22"/>
                <w:lang w:val="en-US"/>
              </w:rPr>
              <w:tab/>
            </w:r>
            <w:r w:rsidR="00612679" w:rsidRPr="00865CD3">
              <w:rPr>
                <w:rStyle w:val="Hyperlink"/>
                <w:noProof/>
              </w:rPr>
              <w:t>Productevaluatie</w:t>
            </w:r>
            <w:r w:rsidR="00612679">
              <w:rPr>
                <w:noProof/>
                <w:webHidden/>
              </w:rPr>
              <w:tab/>
            </w:r>
            <w:r w:rsidR="00612679">
              <w:rPr>
                <w:noProof/>
                <w:webHidden/>
              </w:rPr>
              <w:fldChar w:fldCharType="begin"/>
            </w:r>
            <w:r w:rsidR="00612679">
              <w:rPr>
                <w:noProof/>
                <w:webHidden/>
              </w:rPr>
              <w:instrText xml:space="preserve"> PAGEREF _Toc326225508 \h </w:instrText>
            </w:r>
            <w:r w:rsidR="00612679">
              <w:rPr>
                <w:noProof/>
                <w:webHidden/>
              </w:rPr>
            </w:r>
            <w:r w:rsidR="00612679">
              <w:rPr>
                <w:noProof/>
                <w:webHidden/>
              </w:rPr>
              <w:fldChar w:fldCharType="separate"/>
            </w:r>
            <w:r w:rsidR="00612679">
              <w:rPr>
                <w:noProof/>
                <w:webHidden/>
              </w:rPr>
              <w:t>44</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09" w:history="1">
            <w:r w:rsidR="00612679" w:rsidRPr="00865CD3">
              <w:rPr>
                <w:rStyle w:val="Hyperlink"/>
                <w:noProof/>
                <w14:scene3d>
                  <w14:camera w14:prst="orthographicFront"/>
                  <w14:lightRig w14:rig="threePt" w14:dir="t">
                    <w14:rot w14:lat="0" w14:lon="0" w14:rev="0"/>
                  </w14:lightRig>
                </w14:scene3d>
              </w:rPr>
              <w:t>6.2</w:t>
            </w:r>
            <w:r w:rsidR="00612679">
              <w:rPr>
                <w:rFonts w:eastAsiaTheme="minorEastAsia"/>
                <w:noProof/>
                <w:sz w:val="22"/>
                <w:lang w:val="en-US"/>
              </w:rPr>
              <w:tab/>
            </w:r>
            <w:r w:rsidR="00612679" w:rsidRPr="00865CD3">
              <w:rPr>
                <w:rStyle w:val="Hyperlink"/>
                <w:noProof/>
              </w:rPr>
              <w:t>Procesevaluatie</w:t>
            </w:r>
            <w:r w:rsidR="00612679">
              <w:rPr>
                <w:noProof/>
                <w:webHidden/>
              </w:rPr>
              <w:tab/>
            </w:r>
            <w:r w:rsidR="00612679">
              <w:rPr>
                <w:noProof/>
                <w:webHidden/>
              </w:rPr>
              <w:fldChar w:fldCharType="begin"/>
            </w:r>
            <w:r w:rsidR="00612679">
              <w:rPr>
                <w:noProof/>
                <w:webHidden/>
              </w:rPr>
              <w:instrText xml:space="preserve"> PAGEREF _Toc326225509 \h </w:instrText>
            </w:r>
            <w:r w:rsidR="00612679">
              <w:rPr>
                <w:noProof/>
                <w:webHidden/>
              </w:rPr>
            </w:r>
            <w:r w:rsidR="00612679">
              <w:rPr>
                <w:noProof/>
                <w:webHidden/>
              </w:rPr>
              <w:fldChar w:fldCharType="separate"/>
            </w:r>
            <w:r w:rsidR="00612679">
              <w:rPr>
                <w:noProof/>
                <w:webHidden/>
              </w:rPr>
              <w:t>46</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10" w:history="1">
            <w:r w:rsidR="00612679" w:rsidRPr="00865CD3">
              <w:rPr>
                <w:rStyle w:val="Hyperlink"/>
                <w:noProof/>
                <w14:scene3d>
                  <w14:camera w14:prst="orthographicFront"/>
                  <w14:lightRig w14:rig="threePt" w14:dir="t">
                    <w14:rot w14:lat="0" w14:lon="0" w14:rev="0"/>
                  </w14:lightRig>
                </w14:scene3d>
              </w:rPr>
              <w:t>6.3</w:t>
            </w:r>
            <w:r w:rsidR="00612679">
              <w:rPr>
                <w:rFonts w:eastAsiaTheme="minorEastAsia"/>
                <w:noProof/>
                <w:sz w:val="22"/>
                <w:lang w:val="en-US"/>
              </w:rPr>
              <w:tab/>
            </w:r>
            <w:r w:rsidR="00612679" w:rsidRPr="00865CD3">
              <w:rPr>
                <w:rStyle w:val="Hyperlink"/>
                <w:noProof/>
              </w:rPr>
              <w:t>Evaluatie van de verrichtte competenties</w:t>
            </w:r>
            <w:r w:rsidR="00612679">
              <w:rPr>
                <w:noProof/>
                <w:webHidden/>
              </w:rPr>
              <w:tab/>
            </w:r>
            <w:r w:rsidR="00612679">
              <w:rPr>
                <w:noProof/>
                <w:webHidden/>
              </w:rPr>
              <w:fldChar w:fldCharType="begin"/>
            </w:r>
            <w:r w:rsidR="00612679">
              <w:rPr>
                <w:noProof/>
                <w:webHidden/>
              </w:rPr>
              <w:instrText xml:space="preserve"> PAGEREF _Toc326225510 \h </w:instrText>
            </w:r>
            <w:r w:rsidR="00612679">
              <w:rPr>
                <w:noProof/>
                <w:webHidden/>
              </w:rPr>
            </w:r>
            <w:r w:rsidR="00612679">
              <w:rPr>
                <w:noProof/>
                <w:webHidden/>
              </w:rPr>
              <w:fldChar w:fldCharType="separate"/>
            </w:r>
            <w:r w:rsidR="00612679">
              <w:rPr>
                <w:noProof/>
                <w:webHidden/>
              </w:rPr>
              <w:t>48</w:t>
            </w:r>
            <w:r w:rsidR="00612679">
              <w:rPr>
                <w:noProof/>
                <w:webHidden/>
              </w:rPr>
              <w:fldChar w:fldCharType="end"/>
            </w:r>
          </w:hyperlink>
        </w:p>
        <w:p w:rsidR="00612679" w:rsidRDefault="00683485">
          <w:pPr>
            <w:pStyle w:val="Inhopg1"/>
            <w:tabs>
              <w:tab w:val="left" w:pos="720"/>
              <w:tab w:val="right" w:leader="dot" w:pos="9350"/>
            </w:tabs>
            <w:rPr>
              <w:rFonts w:eastAsiaTheme="minorEastAsia"/>
              <w:b w:val="0"/>
              <w:noProof/>
              <w:sz w:val="22"/>
              <w:lang w:val="en-US"/>
            </w:rPr>
          </w:pPr>
          <w:hyperlink w:anchor="_Toc326225511" w:history="1">
            <w:r w:rsidR="00612679" w:rsidRPr="00865CD3">
              <w:rPr>
                <w:rStyle w:val="Hyperlink"/>
                <w:noProof/>
              </w:rPr>
              <w:t>7</w:t>
            </w:r>
            <w:r w:rsidR="00612679">
              <w:rPr>
                <w:rFonts w:eastAsiaTheme="minorEastAsia"/>
                <w:b w:val="0"/>
                <w:noProof/>
                <w:sz w:val="22"/>
                <w:lang w:val="en-US"/>
              </w:rPr>
              <w:tab/>
            </w:r>
            <w:r w:rsidR="00612679" w:rsidRPr="00865CD3">
              <w:rPr>
                <w:rStyle w:val="Hyperlink"/>
                <w:noProof/>
              </w:rPr>
              <w:t>Bijlage A – Plan van Aanpak</w:t>
            </w:r>
            <w:r w:rsidR="00612679">
              <w:rPr>
                <w:noProof/>
                <w:webHidden/>
              </w:rPr>
              <w:tab/>
            </w:r>
            <w:r w:rsidR="00612679">
              <w:rPr>
                <w:noProof/>
                <w:webHidden/>
              </w:rPr>
              <w:fldChar w:fldCharType="begin"/>
            </w:r>
            <w:r w:rsidR="00612679">
              <w:rPr>
                <w:noProof/>
                <w:webHidden/>
              </w:rPr>
              <w:instrText xml:space="preserve"> PAGEREF _Toc326225511 \h </w:instrText>
            </w:r>
            <w:r w:rsidR="00612679">
              <w:rPr>
                <w:noProof/>
                <w:webHidden/>
              </w:rPr>
            </w:r>
            <w:r w:rsidR="00612679">
              <w:rPr>
                <w:noProof/>
                <w:webHidden/>
              </w:rPr>
              <w:fldChar w:fldCharType="separate"/>
            </w:r>
            <w:r w:rsidR="00612679">
              <w:rPr>
                <w:noProof/>
                <w:webHidden/>
              </w:rPr>
              <w:t>49</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12" w:history="1">
            <w:r w:rsidR="00612679" w:rsidRPr="00865CD3">
              <w:rPr>
                <w:rStyle w:val="Hyperlink"/>
                <w:noProof/>
                <w14:scene3d>
                  <w14:camera w14:prst="orthographicFront"/>
                  <w14:lightRig w14:rig="threePt" w14:dir="t">
                    <w14:rot w14:lat="0" w14:lon="0" w14:rev="0"/>
                  </w14:lightRig>
                </w14:scene3d>
              </w:rPr>
              <w:t>7.1</w:t>
            </w:r>
            <w:r w:rsidR="00612679">
              <w:rPr>
                <w:rFonts w:eastAsiaTheme="minorEastAsia"/>
                <w:noProof/>
                <w:sz w:val="22"/>
                <w:lang w:val="en-US"/>
              </w:rPr>
              <w:tab/>
            </w:r>
            <w:r w:rsidR="00612679" w:rsidRPr="00865CD3">
              <w:rPr>
                <w:rStyle w:val="Hyperlink"/>
                <w:noProof/>
              </w:rPr>
              <w:t>Versiebeheer</w:t>
            </w:r>
            <w:r w:rsidR="00612679">
              <w:rPr>
                <w:noProof/>
                <w:webHidden/>
              </w:rPr>
              <w:tab/>
            </w:r>
            <w:r w:rsidR="00612679">
              <w:rPr>
                <w:noProof/>
                <w:webHidden/>
              </w:rPr>
              <w:fldChar w:fldCharType="begin"/>
            </w:r>
            <w:r w:rsidR="00612679">
              <w:rPr>
                <w:noProof/>
                <w:webHidden/>
              </w:rPr>
              <w:instrText xml:space="preserve"> PAGEREF _Toc326225512 \h </w:instrText>
            </w:r>
            <w:r w:rsidR="00612679">
              <w:rPr>
                <w:noProof/>
                <w:webHidden/>
              </w:rPr>
            </w:r>
            <w:r w:rsidR="00612679">
              <w:rPr>
                <w:noProof/>
                <w:webHidden/>
              </w:rPr>
              <w:fldChar w:fldCharType="separate"/>
            </w:r>
            <w:r w:rsidR="00612679">
              <w:rPr>
                <w:noProof/>
                <w:webHidden/>
              </w:rPr>
              <w:t>49</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13" w:history="1">
            <w:r w:rsidR="00612679" w:rsidRPr="00865CD3">
              <w:rPr>
                <w:rStyle w:val="Hyperlink"/>
                <w:noProof/>
                <w14:scene3d>
                  <w14:camera w14:prst="orthographicFront"/>
                  <w14:lightRig w14:rig="threePt" w14:dir="t">
                    <w14:rot w14:lat="0" w14:lon="0" w14:rev="0"/>
                  </w14:lightRig>
                </w14:scene3d>
              </w:rPr>
              <w:t>7.2</w:t>
            </w:r>
            <w:r w:rsidR="00612679">
              <w:rPr>
                <w:rFonts w:eastAsiaTheme="minorEastAsia"/>
                <w:noProof/>
                <w:sz w:val="22"/>
                <w:lang w:val="en-US"/>
              </w:rPr>
              <w:tab/>
            </w:r>
            <w:r w:rsidR="00612679" w:rsidRPr="00865CD3">
              <w:rPr>
                <w:rStyle w:val="Hyperlink"/>
                <w:noProof/>
              </w:rPr>
              <w:t>Opdracht</w:t>
            </w:r>
            <w:r w:rsidR="00612679">
              <w:rPr>
                <w:noProof/>
                <w:webHidden/>
              </w:rPr>
              <w:tab/>
            </w:r>
            <w:r w:rsidR="00612679">
              <w:rPr>
                <w:noProof/>
                <w:webHidden/>
              </w:rPr>
              <w:fldChar w:fldCharType="begin"/>
            </w:r>
            <w:r w:rsidR="00612679">
              <w:rPr>
                <w:noProof/>
                <w:webHidden/>
              </w:rPr>
              <w:instrText xml:space="preserve"> PAGEREF _Toc326225513 \h </w:instrText>
            </w:r>
            <w:r w:rsidR="00612679">
              <w:rPr>
                <w:noProof/>
                <w:webHidden/>
              </w:rPr>
            </w:r>
            <w:r w:rsidR="00612679">
              <w:rPr>
                <w:noProof/>
                <w:webHidden/>
              </w:rPr>
              <w:fldChar w:fldCharType="separate"/>
            </w:r>
            <w:r w:rsidR="00612679">
              <w:rPr>
                <w:noProof/>
                <w:webHidden/>
              </w:rPr>
              <w:t>50</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14" w:history="1">
            <w:r w:rsidR="00612679" w:rsidRPr="00865CD3">
              <w:rPr>
                <w:rStyle w:val="Hyperlink"/>
                <w:noProof/>
                <w14:scene3d>
                  <w14:camera w14:prst="orthographicFront"/>
                  <w14:lightRig w14:rig="threePt" w14:dir="t">
                    <w14:rot w14:lat="0" w14:lon="0" w14:rev="0"/>
                  </w14:lightRig>
                </w14:scene3d>
              </w:rPr>
              <w:t>7.3</w:t>
            </w:r>
            <w:r w:rsidR="00612679">
              <w:rPr>
                <w:rFonts w:eastAsiaTheme="minorEastAsia"/>
                <w:noProof/>
                <w:sz w:val="22"/>
                <w:lang w:val="en-US"/>
              </w:rPr>
              <w:tab/>
            </w:r>
            <w:r w:rsidR="00612679" w:rsidRPr="00865CD3">
              <w:rPr>
                <w:rStyle w:val="Hyperlink"/>
                <w:noProof/>
              </w:rPr>
              <w:t>Aanpak</w:t>
            </w:r>
            <w:r w:rsidR="00612679">
              <w:rPr>
                <w:noProof/>
                <w:webHidden/>
              </w:rPr>
              <w:tab/>
            </w:r>
            <w:r w:rsidR="00612679">
              <w:rPr>
                <w:noProof/>
                <w:webHidden/>
              </w:rPr>
              <w:fldChar w:fldCharType="begin"/>
            </w:r>
            <w:r w:rsidR="00612679">
              <w:rPr>
                <w:noProof/>
                <w:webHidden/>
              </w:rPr>
              <w:instrText xml:space="preserve"> PAGEREF _Toc326225514 \h </w:instrText>
            </w:r>
            <w:r w:rsidR="00612679">
              <w:rPr>
                <w:noProof/>
                <w:webHidden/>
              </w:rPr>
            </w:r>
            <w:r w:rsidR="00612679">
              <w:rPr>
                <w:noProof/>
                <w:webHidden/>
              </w:rPr>
              <w:fldChar w:fldCharType="separate"/>
            </w:r>
            <w:r w:rsidR="00612679">
              <w:rPr>
                <w:noProof/>
                <w:webHidden/>
              </w:rPr>
              <w:t>52</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15" w:history="1">
            <w:r w:rsidR="00612679" w:rsidRPr="00865CD3">
              <w:rPr>
                <w:rStyle w:val="Hyperlink"/>
                <w:noProof/>
                <w14:scene3d>
                  <w14:camera w14:prst="orthographicFront"/>
                  <w14:lightRig w14:rig="threePt" w14:dir="t">
                    <w14:rot w14:lat="0" w14:lon="0" w14:rev="0"/>
                  </w14:lightRig>
                </w14:scene3d>
              </w:rPr>
              <w:t>7.4</w:t>
            </w:r>
            <w:r w:rsidR="00612679">
              <w:rPr>
                <w:rFonts w:eastAsiaTheme="minorEastAsia"/>
                <w:noProof/>
                <w:sz w:val="22"/>
                <w:lang w:val="en-US"/>
              </w:rPr>
              <w:tab/>
            </w:r>
            <w:r w:rsidR="00612679" w:rsidRPr="00865CD3">
              <w:rPr>
                <w:rStyle w:val="Hyperlink"/>
                <w:noProof/>
              </w:rPr>
              <w:t>Ontwikkelstraat</w:t>
            </w:r>
            <w:r w:rsidR="00612679">
              <w:rPr>
                <w:noProof/>
                <w:webHidden/>
              </w:rPr>
              <w:tab/>
            </w:r>
            <w:r w:rsidR="00612679">
              <w:rPr>
                <w:noProof/>
                <w:webHidden/>
              </w:rPr>
              <w:fldChar w:fldCharType="begin"/>
            </w:r>
            <w:r w:rsidR="00612679">
              <w:rPr>
                <w:noProof/>
                <w:webHidden/>
              </w:rPr>
              <w:instrText xml:space="preserve"> PAGEREF _Toc326225515 \h </w:instrText>
            </w:r>
            <w:r w:rsidR="00612679">
              <w:rPr>
                <w:noProof/>
                <w:webHidden/>
              </w:rPr>
            </w:r>
            <w:r w:rsidR="00612679">
              <w:rPr>
                <w:noProof/>
                <w:webHidden/>
              </w:rPr>
              <w:fldChar w:fldCharType="separate"/>
            </w:r>
            <w:r w:rsidR="00612679">
              <w:rPr>
                <w:noProof/>
                <w:webHidden/>
              </w:rPr>
              <w:t>54</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16" w:history="1">
            <w:r w:rsidR="00612679" w:rsidRPr="00865CD3">
              <w:rPr>
                <w:rStyle w:val="Hyperlink"/>
                <w:noProof/>
                <w14:scene3d>
                  <w14:camera w14:prst="orthographicFront"/>
                  <w14:lightRig w14:rig="threePt" w14:dir="t">
                    <w14:rot w14:lat="0" w14:lon="0" w14:rev="0"/>
                  </w14:lightRig>
                </w14:scene3d>
              </w:rPr>
              <w:t>7.5</w:t>
            </w:r>
            <w:r w:rsidR="00612679">
              <w:rPr>
                <w:rFonts w:eastAsiaTheme="minorEastAsia"/>
                <w:noProof/>
                <w:sz w:val="22"/>
                <w:lang w:val="en-US"/>
              </w:rPr>
              <w:tab/>
            </w:r>
            <w:r w:rsidR="00612679" w:rsidRPr="00865CD3">
              <w:rPr>
                <w:rStyle w:val="Hyperlink"/>
                <w:noProof/>
              </w:rPr>
              <w:t>Kwaliteit</w:t>
            </w:r>
            <w:r w:rsidR="00612679">
              <w:rPr>
                <w:noProof/>
                <w:webHidden/>
              </w:rPr>
              <w:tab/>
            </w:r>
            <w:r w:rsidR="00612679">
              <w:rPr>
                <w:noProof/>
                <w:webHidden/>
              </w:rPr>
              <w:fldChar w:fldCharType="begin"/>
            </w:r>
            <w:r w:rsidR="00612679">
              <w:rPr>
                <w:noProof/>
                <w:webHidden/>
              </w:rPr>
              <w:instrText xml:space="preserve"> PAGEREF _Toc326225516 \h </w:instrText>
            </w:r>
            <w:r w:rsidR="00612679">
              <w:rPr>
                <w:noProof/>
                <w:webHidden/>
              </w:rPr>
            </w:r>
            <w:r w:rsidR="00612679">
              <w:rPr>
                <w:noProof/>
                <w:webHidden/>
              </w:rPr>
              <w:fldChar w:fldCharType="separate"/>
            </w:r>
            <w:r w:rsidR="00612679">
              <w:rPr>
                <w:noProof/>
                <w:webHidden/>
              </w:rPr>
              <w:t>56</w:t>
            </w:r>
            <w:r w:rsidR="00612679">
              <w:rPr>
                <w:noProof/>
                <w:webHidden/>
              </w:rPr>
              <w:fldChar w:fldCharType="end"/>
            </w:r>
          </w:hyperlink>
        </w:p>
        <w:p w:rsidR="00612679" w:rsidRDefault="00683485">
          <w:pPr>
            <w:pStyle w:val="Inhopg1"/>
            <w:tabs>
              <w:tab w:val="left" w:pos="720"/>
              <w:tab w:val="right" w:leader="dot" w:pos="9350"/>
            </w:tabs>
            <w:rPr>
              <w:rFonts w:eastAsiaTheme="minorEastAsia"/>
              <w:b w:val="0"/>
              <w:noProof/>
              <w:sz w:val="22"/>
              <w:lang w:val="en-US"/>
            </w:rPr>
          </w:pPr>
          <w:hyperlink w:anchor="_Toc326225517" w:history="1">
            <w:r w:rsidR="00612679" w:rsidRPr="00865CD3">
              <w:rPr>
                <w:rStyle w:val="Hyperlink"/>
                <w:noProof/>
              </w:rPr>
              <w:t>8</w:t>
            </w:r>
            <w:r w:rsidR="00612679">
              <w:rPr>
                <w:rFonts w:eastAsiaTheme="minorEastAsia"/>
                <w:b w:val="0"/>
                <w:noProof/>
                <w:sz w:val="22"/>
                <w:lang w:val="en-US"/>
              </w:rPr>
              <w:tab/>
            </w:r>
            <w:r w:rsidR="00612679" w:rsidRPr="00865CD3">
              <w:rPr>
                <w:rStyle w:val="Hyperlink"/>
                <w:noProof/>
              </w:rPr>
              <w:t>Bijlage B – Testplan</w:t>
            </w:r>
            <w:r w:rsidR="00612679">
              <w:rPr>
                <w:noProof/>
                <w:webHidden/>
              </w:rPr>
              <w:tab/>
            </w:r>
            <w:r w:rsidR="00612679">
              <w:rPr>
                <w:noProof/>
                <w:webHidden/>
              </w:rPr>
              <w:fldChar w:fldCharType="begin"/>
            </w:r>
            <w:r w:rsidR="00612679">
              <w:rPr>
                <w:noProof/>
                <w:webHidden/>
              </w:rPr>
              <w:instrText xml:space="preserve"> PAGEREF _Toc326225517 \h </w:instrText>
            </w:r>
            <w:r w:rsidR="00612679">
              <w:rPr>
                <w:noProof/>
                <w:webHidden/>
              </w:rPr>
            </w:r>
            <w:r w:rsidR="00612679">
              <w:rPr>
                <w:noProof/>
                <w:webHidden/>
              </w:rPr>
              <w:fldChar w:fldCharType="separate"/>
            </w:r>
            <w:r w:rsidR="00612679">
              <w:rPr>
                <w:noProof/>
                <w:webHidden/>
              </w:rPr>
              <w:t>57</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18" w:history="1">
            <w:r w:rsidR="00612679" w:rsidRPr="00865CD3">
              <w:rPr>
                <w:rStyle w:val="Hyperlink"/>
                <w:noProof/>
                <w14:scene3d>
                  <w14:camera w14:prst="orthographicFront"/>
                  <w14:lightRig w14:rig="threePt" w14:dir="t">
                    <w14:rot w14:lat="0" w14:lon="0" w14:rev="0"/>
                  </w14:lightRig>
                </w14:scene3d>
              </w:rPr>
              <w:t>8.1</w:t>
            </w:r>
            <w:r w:rsidR="00612679">
              <w:rPr>
                <w:rFonts w:eastAsiaTheme="minorEastAsia"/>
                <w:noProof/>
                <w:sz w:val="22"/>
                <w:lang w:val="en-US"/>
              </w:rPr>
              <w:tab/>
            </w:r>
            <w:r w:rsidR="00612679" w:rsidRPr="00865CD3">
              <w:rPr>
                <w:rStyle w:val="Hyperlink"/>
                <w:noProof/>
              </w:rPr>
              <w:t>Versiebeheer</w:t>
            </w:r>
            <w:r w:rsidR="00612679">
              <w:rPr>
                <w:noProof/>
                <w:webHidden/>
              </w:rPr>
              <w:tab/>
            </w:r>
            <w:r w:rsidR="00612679">
              <w:rPr>
                <w:noProof/>
                <w:webHidden/>
              </w:rPr>
              <w:fldChar w:fldCharType="begin"/>
            </w:r>
            <w:r w:rsidR="00612679">
              <w:rPr>
                <w:noProof/>
                <w:webHidden/>
              </w:rPr>
              <w:instrText xml:space="preserve"> PAGEREF _Toc326225518 \h </w:instrText>
            </w:r>
            <w:r w:rsidR="00612679">
              <w:rPr>
                <w:noProof/>
                <w:webHidden/>
              </w:rPr>
            </w:r>
            <w:r w:rsidR="00612679">
              <w:rPr>
                <w:noProof/>
                <w:webHidden/>
              </w:rPr>
              <w:fldChar w:fldCharType="separate"/>
            </w:r>
            <w:r w:rsidR="00612679">
              <w:rPr>
                <w:noProof/>
                <w:webHidden/>
              </w:rPr>
              <w:t>57</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19" w:history="1">
            <w:r w:rsidR="00612679" w:rsidRPr="00865CD3">
              <w:rPr>
                <w:rStyle w:val="Hyperlink"/>
                <w:noProof/>
                <w14:scene3d>
                  <w14:camera w14:prst="orthographicFront"/>
                  <w14:lightRig w14:rig="threePt" w14:dir="t">
                    <w14:rot w14:lat="0" w14:lon="0" w14:rev="0"/>
                  </w14:lightRig>
                </w14:scene3d>
              </w:rPr>
              <w:t>8.2</w:t>
            </w:r>
            <w:r w:rsidR="00612679">
              <w:rPr>
                <w:rFonts w:eastAsiaTheme="minorEastAsia"/>
                <w:noProof/>
                <w:sz w:val="22"/>
                <w:lang w:val="en-US"/>
              </w:rPr>
              <w:tab/>
            </w:r>
            <w:r w:rsidR="00612679" w:rsidRPr="00865CD3">
              <w:rPr>
                <w:rStyle w:val="Hyperlink"/>
                <w:noProof/>
              </w:rPr>
              <w:t>Inleiding</w:t>
            </w:r>
            <w:r w:rsidR="00612679">
              <w:rPr>
                <w:noProof/>
                <w:webHidden/>
              </w:rPr>
              <w:tab/>
            </w:r>
            <w:r w:rsidR="00612679">
              <w:rPr>
                <w:noProof/>
                <w:webHidden/>
              </w:rPr>
              <w:fldChar w:fldCharType="begin"/>
            </w:r>
            <w:r w:rsidR="00612679">
              <w:rPr>
                <w:noProof/>
                <w:webHidden/>
              </w:rPr>
              <w:instrText xml:space="preserve"> PAGEREF _Toc326225519 \h </w:instrText>
            </w:r>
            <w:r w:rsidR="00612679">
              <w:rPr>
                <w:noProof/>
                <w:webHidden/>
              </w:rPr>
            </w:r>
            <w:r w:rsidR="00612679">
              <w:rPr>
                <w:noProof/>
                <w:webHidden/>
              </w:rPr>
              <w:fldChar w:fldCharType="separate"/>
            </w:r>
            <w:r w:rsidR="00612679">
              <w:rPr>
                <w:noProof/>
                <w:webHidden/>
              </w:rPr>
              <w:t>57</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20" w:history="1">
            <w:r w:rsidR="00612679" w:rsidRPr="00865CD3">
              <w:rPr>
                <w:rStyle w:val="Hyperlink"/>
                <w:noProof/>
                <w14:scene3d>
                  <w14:camera w14:prst="orthographicFront"/>
                  <w14:lightRig w14:rig="threePt" w14:dir="t">
                    <w14:rot w14:lat="0" w14:lon="0" w14:rev="0"/>
                  </w14:lightRig>
                </w14:scene3d>
              </w:rPr>
              <w:t>8.3</w:t>
            </w:r>
            <w:r w:rsidR="00612679">
              <w:rPr>
                <w:rFonts w:eastAsiaTheme="minorEastAsia"/>
                <w:noProof/>
                <w:sz w:val="22"/>
                <w:lang w:val="en-US"/>
              </w:rPr>
              <w:tab/>
            </w:r>
            <w:r w:rsidR="00612679" w:rsidRPr="00865CD3">
              <w:rPr>
                <w:rStyle w:val="Hyperlink"/>
                <w:noProof/>
              </w:rPr>
              <w:t>Documenten</w:t>
            </w:r>
            <w:r w:rsidR="00612679">
              <w:rPr>
                <w:noProof/>
                <w:webHidden/>
              </w:rPr>
              <w:tab/>
            </w:r>
            <w:r w:rsidR="00612679">
              <w:rPr>
                <w:noProof/>
                <w:webHidden/>
              </w:rPr>
              <w:fldChar w:fldCharType="begin"/>
            </w:r>
            <w:r w:rsidR="00612679">
              <w:rPr>
                <w:noProof/>
                <w:webHidden/>
              </w:rPr>
              <w:instrText xml:space="preserve"> PAGEREF _Toc326225520 \h </w:instrText>
            </w:r>
            <w:r w:rsidR="00612679">
              <w:rPr>
                <w:noProof/>
                <w:webHidden/>
              </w:rPr>
            </w:r>
            <w:r w:rsidR="00612679">
              <w:rPr>
                <w:noProof/>
                <w:webHidden/>
              </w:rPr>
              <w:fldChar w:fldCharType="separate"/>
            </w:r>
            <w:r w:rsidR="00612679">
              <w:rPr>
                <w:noProof/>
                <w:webHidden/>
              </w:rPr>
              <w:t>57</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21" w:history="1">
            <w:r w:rsidR="00612679" w:rsidRPr="00865CD3">
              <w:rPr>
                <w:rStyle w:val="Hyperlink"/>
                <w:noProof/>
                <w14:scene3d>
                  <w14:camera w14:prst="orthographicFront"/>
                  <w14:lightRig w14:rig="threePt" w14:dir="t">
                    <w14:rot w14:lat="0" w14:lon="0" w14:rev="0"/>
                  </w14:lightRig>
                </w14:scene3d>
              </w:rPr>
              <w:t>8.4</w:t>
            </w:r>
            <w:r w:rsidR="00612679">
              <w:rPr>
                <w:rFonts w:eastAsiaTheme="minorEastAsia"/>
                <w:noProof/>
                <w:sz w:val="22"/>
                <w:lang w:val="en-US"/>
              </w:rPr>
              <w:tab/>
            </w:r>
            <w:r w:rsidR="00612679" w:rsidRPr="00865CD3">
              <w:rPr>
                <w:rStyle w:val="Hyperlink"/>
                <w:noProof/>
              </w:rPr>
              <w:t>Testobjecten</w:t>
            </w:r>
            <w:r w:rsidR="00612679">
              <w:rPr>
                <w:noProof/>
                <w:webHidden/>
              </w:rPr>
              <w:tab/>
            </w:r>
            <w:r w:rsidR="00612679">
              <w:rPr>
                <w:noProof/>
                <w:webHidden/>
              </w:rPr>
              <w:fldChar w:fldCharType="begin"/>
            </w:r>
            <w:r w:rsidR="00612679">
              <w:rPr>
                <w:noProof/>
                <w:webHidden/>
              </w:rPr>
              <w:instrText xml:space="preserve"> PAGEREF _Toc326225521 \h </w:instrText>
            </w:r>
            <w:r w:rsidR="00612679">
              <w:rPr>
                <w:noProof/>
                <w:webHidden/>
              </w:rPr>
            </w:r>
            <w:r w:rsidR="00612679">
              <w:rPr>
                <w:noProof/>
                <w:webHidden/>
              </w:rPr>
              <w:fldChar w:fldCharType="separate"/>
            </w:r>
            <w:r w:rsidR="00612679">
              <w:rPr>
                <w:noProof/>
                <w:webHidden/>
              </w:rPr>
              <w:t>57</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22" w:history="1">
            <w:r w:rsidR="00612679" w:rsidRPr="00865CD3">
              <w:rPr>
                <w:rStyle w:val="Hyperlink"/>
                <w:noProof/>
                <w14:scene3d>
                  <w14:camera w14:prst="orthographicFront"/>
                  <w14:lightRig w14:rig="threePt" w14:dir="t">
                    <w14:rot w14:lat="0" w14:lon="0" w14:rev="0"/>
                  </w14:lightRig>
                </w14:scene3d>
              </w:rPr>
              <w:t>8.5</w:t>
            </w:r>
            <w:r w:rsidR="00612679">
              <w:rPr>
                <w:rFonts w:eastAsiaTheme="minorEastAsia"/>
                <w:noProof/>
                <w:sz w:val="22"/>
                <w:lang w:val="en-US"/>
              </w:rPr>
              <w:tab/>
            </w:r>
            <w:r w:rsidR="00612679" w:rsidRPr="00865CD3">
              <w:rPr>
                <w:rStyle w:val="Hyperlink"/>
                <w:noProof/>
              </w:rPr>
              <w:t>Testonderwerpen</w:t>
            </w:r>
            <w:r w:rsidR="00612679">
              <w:rPr>
                <w:noProof/>
                <w:webHidden/>
              </w:rPr>
              <w:tab/>
            </w:r>
            <w:r w:rsidR="00612679">
              <w:rPr>
                <w:noProof/>
                <w:webHidden/>
              </w:rPr>
              <w:fldChar w:fldCharType="begin"/>
            </w:r>
            <w:r w:rsidR="00612679">
              <w:rPr>
                <w:noProof/>
                <w:webHidden/>
              </w:rPr>
              <w:instrText xml:space="preserve"> PAGEREF _Toc326225522 \h </w:instrText>
            </w:r>
            <w:r w:rsidR="00612679">
              <w:rPr>
                <w:noProof/>
                <w:webHidden/>
              </w:rPr>
            </w:r>
            <w:r w:rsidR="00612679">
              <w:rPr>
                <w:noProof/>
                <w:webHidden/>
              </w:rPr>
              <w:fldChar w:fldCharType="separate"/>
            </w:r>
            <w:r w:rsidR="00612679">
              <w:rPr>
                <w:noProof/>
                <w:webHidden/>
              </w:rPr>
              <w:t>57</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23" w:history="1">
            <w:r w:rsidR="00612679" w:rsidRPr="00865CD3">
              <w:rPr>
                <w:rStyle w:val="Hyperlink"/>
                <w:noProof/>
                <w14:scene3d>
                  <w14:camera w14:prst="orthographicFront"/>
                  <w14:lightRig w14:rig="threePt" w14:dir="t">
                    <w14:rot w14:lat="0" w14:lon="0" w14:rev="0"/>
                  </w14:lightRig>
                </w14:scene3d>
              </w:rPr>
              <w:t>8.6</w:t>
            </w:r>
            <w:r w:rsidR="00612679">
              <w:rPr>
                <w:rFonts w:eastAsiaTheme="minorEastAsia"/>
                <w:noProof/>
                <w:sz w:val="22"/>
                <w:lang w:val="en-US"/>
              </w:rPr>
              <w:tab/>
            </w:r>
            <w:r w:rsidR="00612679" w:rsidRPr="00865CD3">
              <w:rPr>
                <w:rStyle w:val="Hyperlink"/>
                <w:noProof/>
              </w:rPr>
              <w:t>Testbenadering</w:t>
            </w:r>
            <w:r w:rsidR="00612679">
              <w:rPr>
                <w:noProof/>
                <w:webHidden/>
              </w:rPr>
              <w:tab/>
            </w:r>
            <w:r w:rsidR="00612679">
              <w:rPr>
                <w:noProof/>
                <w:webHidden/>
              </w:rPr>
              <w:fldChar w:fldCharType="begin"/>
            </w:r>
            <w:r w:rsidR="00612679">
              <w:rPr>
                <w:noProof/>
                <w:webHidden/>
              </w:rPr>
              <w:instrText xml:space="preserve"> PAGEREF _Toc326225523 \h </w:instrText>
            </w:r>
            <w:r w:rsidR="00612679">
              <w:rPr>
                <w:noProof/>
                <w:webHidden/>
              </w:rPr>
            </w:r>
            <w:r w:rsidR="00612679">
              <w:rPr>
                <w:noProof/>
                <w:webHidden/>
              </w:rPr>
              <w:fldChar w:fldCharType="separate"/>
            </w:r>
            <w:r w:rsidR="00612679">
              <w:rPr>
                <w:noProof/>
                <w:webHidden/>
              </w:rPr>
              <w:t>58</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24" w:history="1">
            <w:r w:rsidR="00612679" w:rsidRPr="00865CD3">
              <w:rPr>
                <w:rStyle w:val="Hyperlink"/>
                <w:noProof/>
                <w14:scene3d>
                  <w14:camera w14:prst="orthographicFront"/>
                  <w14:lightRig w14:rig="threePt" w14:dir="t">
                    <w14:rot w14:lat="0" w14:lon="0" w14:rev="0"/>
                  </w14:lightRig>
                </w14:scene3d>
              </w:rPr>
              <w:t>8.7</w:t>
            </w:r>
            <w:r w:rsidR="00612679">
              <w:rPr>
                <w:rFonts w:eastAsiaTheme="minorEastAsia"/>
                <w:noProof/>
                <w:sz w:val="22"/>
                <w:lang w:val="en-US"/>
              </w:rPr>
              <w:tab/>
            </w:r>
            <w:r w:rsidR="00612679" w:rsidRPr="00865CD3">
              <w:rPr>
                <w:rStyle w:val="Hyperlink"/>
                <w:noProof/>
              </w:rPr>
              <w:t>Done criteria</w:t>
            </w:r>
            <w:r w:rsidR="00612679">
              <w:rPr>
                <w:noProof/>
                <w:webHidden/>
              </w:rPr>
              <w:tab/>
            </w:r>
            <w:r w:rsidR="00612679">
              <w:rPr>
                <w:noProof/>
                <w:webHidden/>
              </w:rPr>
              <w:fldChar w:fldCharType="begin"/>
            </w:r>
            <w:r w:rsidR="00612679">
              <w:rPr>
                <w:noProof/>
                <w:webHidden/>
              </w:rPr>
              <w:instrText xml:space="preserve"> PAGEREF _Toc326225524 \h </w:instrText>
            </w:r>
            <w:r w:rsidR="00612679">
              <w:rPr>
                <w:noProof/>
                <w:webHidden/>
              </w:rPr>
            </w:r>
            <w:r w:rsidR="00612679">
              <w:rPr>
                <w:noProof/>
                <w:webHidden/>
              </w:rPr>
              <w:fldChar w:fldCharType="separate"/>
            </w:r>
            <w:r w:rsidR="00612679">
              <w:rPr>
                <w:noProof/>
                <w:webHidden/>
              </w:rPr>
              <w:t>59</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25" w:history="1">
            <w:r w:rsidR="00612679" w:rsidRPr="00865CD3">
              <w:rPr>
                <w:rStyle w:val="Hyperlink"/>
                <w:noProof/>
                <w14:scene3d>
                  <w14:camera w14:prst="orthographicFront"/>
                  <w14:lightRig w14:rig="threePt" w14:dir="t">
                    <w14:rot w14:lat="0" w14:lon="0" w14:rev="0"/>
                  </w14:lightRig>
                </w14:scene3d>
              </w:rPr>
              <w:t>8.8</w:t>
            </w:r>
            <w:r w:rsidR="00612679">
              <w:rPr>
                <w:rFonts w:eastAsiaTheme="minorEastAsia"/>
                <w:noProof/>
                <w:sz w:val="22"/>
                <w:lang w:val="en-US"/>
              </w:rPr>
              <w:tab/>
            </w:r>
            <w:r w:rsidR="00612679" w:rsidRPr="00865CD3">
              <w:rPr>
                <w:rStyle w:val="Hyperlink"/>
                <w:noProof/>
              </w:rPr>
              <w:t>Testproducten</w:t>
            </w:r>
            <w:r w:rsidR="00612679">
              <w:rPr>
                <w:noProof/>
                <w:webHidden/>
              </w:rPr>
              <w:tab/>
            </w:r>
            <w:r w:rsidR="00612679">
              <w:rPr>
                <w:noProof/>
                <w:webHidden/>
              </w:rPr>
              <w:fldChar w:fldCharType="begin"/>
            </w:r>
            <w:r w:rsidR="00612679">
              <w:rPr>
                <w:noProof/>
                <w:webHidden/>
              </w:rPr>
              <w:instrText xml:space="preserve"> PAGEREF _Toc326225525 \h </w:instrText>
            </w:r>
            <w:r w:rsidR="00612679">
              <w:rPr>
                <w:noProof/>
                <w:webHidden/>
              </w:rPr>
            </w:r>
            <w:r w:rsidR="00612679">
              <w:rPr>
                <w:noProof/>
                <w:webHidden/>
              </w:rPr>
              <w:fldChar w:fldCharType="separate"/>
            </w:r>
            <w:r w:rsidR="00612679">
              <w:rPr>
                <w:noProof/>
                <w:webHidden/>
              </w:rPr>
              <w:t>59</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26" w:history="1">
            <w:r w:rsidR="00612679" w:rsidRPr="00865CD3">
              <w:rPr>
                <w:rStyle w:val="Hyperlink"/>
                <w:noProof/>
                <w14:scene3d>
                  <w14:camera w14:prst="orthographicFront"/>
                  <w14:lightRig w14:rig="threePt" w14:dir="t">
                    <w14:rot w14:lat="0" w14:lon="0" w14:rev="0"/>
                  </w14:lightRig>
                </w14:scene3d>
              </w:rPr>
              <w:t>8.9</w:t>
            </w:r>
            <w:r w:rsidR="00612679">
              <w:rPr>
                <w:rFonts w:eastAsiaTheme="minorEastAsia"/>
                <w:noProof/>
                <w:sz w:val="22"/>
                <w:lang w:val="en-US"/>
              </w:rPr>
              <w:tab/>
            </w:r>
            <w:r w:rsidR="00612679" w:rsidRPr="00865CD3">
              <w:rPr>
                <w:rStyle w:val="Hyperlink"/>
                <w:noProof/>
              </w:rPr>
              <w:t>Eisen omgeving</w:t>
            </w:r>
            <w:r w:rsidR="00612679">
              <w:rPr>
                <w:noProof/>
                <w:webHidden/>
              </w:rPr>
              <w:tab/>
            </w:r>
            <w:r w:rsidR="00612679">
              <w:rPr>
                <w:noProof/>
                <w:webHidden/>
              </w:rPr>
              <w:fldChar w:fldCharType="begin"/>
            </w:r>
            <w:r w:rsidR="00612679">
              <w:rPr>
                <w:noProof/>
                <w:webHidden/>
              </w:rPr>
              <w:instrText xml:space="preserve"> PAGEREF _Toc326225526 \h </w:instrText>
            </w:r>
            <w:r w:rsidR="00612679">
              <w:rPr>
                <w:noProof/>
                <w:webHidden/>
              </w:rPr>
            </w:r>
            <w:r w:rsidR="00612679">
              <w:rPr>
                <w:noProof/>
                <w:webHidden/>
              </w:rPr>
              <w:fldChar w:fldCharType="separate"/>
            </w:r>
            <w:r w:rsidR="00612679">
              <w:rPr>
                <w:noProof/>
                <w:webHidden/>
              </w:rPr>
              <w:t>60</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27" w:history="1">
            <w:r w:rsidR="00612679" w:rsidRPr="00865CD3">
              <w:rPr>
                <w:rStyle w:val="Hyperlink"/>
                <w:noProof/>
                <w14:scene3d>
                  <w14:camera w14:prst="orthographicFront"/>
                  <w14:lightRig w14:rig="threePt" w14:dir="t">
                    <w14:rot w14:lat="0" w14:lon="0" w14:rev="0"/>
                  </w14:lightRig>
                </w14:scene3d>
              </w:rPr>
              <w:t>8.10</w:t>
            </w:r>
            <w:r w:rsidR="00612679">
              <w:rPr>
                <w:rFonts w:eastAsiaTheme="minorEastAsia"/>
                <w:noProof/>
                <w:sz w:val="22"/>
                <w:lang w:val="en-US"/>
              </w:rPr>
              <w:tab/>
            </w:r>
            <w:r w:rsidR="00612679" w:rsidRPr="00865CD3">
              <w:rPr>
                <w:rStyle w:val="Hyperlink"/>
                <w:noProof/>
              </w:rPr>
              <w:t>Testtools</w:t>
            </w:r>
            <w:r w:rsidR="00612679">
              <w:rPr>
                <w:noProof/>
                <w:webHidden/>
              </w:rPr>
              <w:tab/>
            </w:r>
            <w:r w:rsidR="00612679">
              <w:rPr>
                <w:noProof/>
                <w:webHidden/>
              </w:rPr>
              <w:fldChar w:fldCharType="begin"/>
            </w:r>
            <w:r w:rsidR="00612679">
              <w:rPr>
                <w:noProof/>
                <w:webHidden/>
              </w:rPr>
              <w:instrText xml:space="preserve"> PAGEREF _Toc326225527 \h </w:instrText>
            </w:r>
            <w:r w:rsidR="00612679">
              <w:rPr>
                <w:noProof/>
                <w:webHidden/>
              </w:rPr>
            </w:r>
            <w:r w:rsidR="00612679">
              <w:rPr>
                <w:noProof/>
                <w:webHidden/>
              </w:rPr>
              <w:fldChar w:fldCharType="separate"/>
            </w:r>
            <w:r w:rsidR="00612679">
              <w:rPr>
                <w:noProof/>
                <w:webHidden/>
              </w:rPr>
              <w:t>61</w:t>
            </w:r>
            <w:r w:rsidR="00612679">
              <w:rPr>
                <w:noProof/>
                <w:webHidden/>
              </w:rPr>
              <w:fldChar w:fldCharType="end"/>
            </w:r>
          </w:hyperlink>
        </w:p>
        <w:p w:rsidR="00612679" w:rsidRDefault="00683485">
          <w:pPr>
            <w:pStyle w:val="Inhopg1"/>
            <w:tabs>
              <w:tab w:val="left" w:pos="720"/>
              <w:tab w:val="right" w:leader="dot" w:pos="9350"/>
            </w:tabs>
            <w:rPr>
              <w:rFonts w:eastAsiaTheme="minorEastAsia"/>
              <w:b w:val="0"/>
              <w:noProof/>
              <w:sz w:val="22"/>
              <w:lang w:val="en-US"/>
            </w:rPr>
          </w:pPr>
          <w:hyperlink w:anchor="_Toc326225528" w:history="1">
            <w:r w:rsidR="00612679" w:rsidRPr="00865CD3">
              <w:rPr>
                <w:rStyle w:val="Hyperlink"/>
                <w:noProof/>
              </w:rPr>
              <w:t>9</w:t>
            </w:r>
            <w:r w:rsidR="00612679">
              <w:rPr>
                <w:rFonts w:eastAsiaTheme="minorEastAsia"/>
                <w:b w:val="0"/>
                <w:noProof/>
                <w:sz w:val="22"/>
                <w:lang w:val="en-US"/>
              </w:rPr>
              <w:tab/>
            </w:r>
            <w:r w:rsidR="00612679" w:rsidRPr="00865CD3">
              <w:rPr>
                <w:rStyle w:val="Hyperlink"/>
                <w:noProof/>
              </w:rPr>
              <w:t>Bijlage C – Functioneel Ontwerp</w:t>
            </w:r>
            <w:r w:rsidR="00612679">
              <w:rPr>
                <w:noProof/>
                <w:webHidden/>
              </w:rPr>
              <w:tab/>
            </w:r>
            <w:r w:rsidR="00612679">
              <w:rPr>
                <w:noProof/>
                <w:webHidden/>
              </w:rPr>
              <w:fldChar w:fldCharType="begin"/>
            </w:r>
            <w:r w:rsidR="00612679">
              <w:rPr>
                <w:noProof/>
                <w:webHidden/>
              </w:rPr>
              <w:instrText xml:space="preserve"> PAGEREF _Toc326225528 \h </w:instrText>
            </w:r>
            <w:r w:rsidR="00612679">
              <w:rPr>
                <w:noProof/>
                <w:webHidden/>
              </w:rPr>
            </w:r>
            <w:r w:rsidR="00612679">
              <w:rPr>
                <w:noProof/>
                <w:webHidden/>
              </w:rPr>
              <w:fldChar w:fldCharType="separate"/>
            </w:r>
            <w:r w:rsidR="00612679">
              <w:rPr>
                <w:noProof/>
                <w:webHidden/>
              </w:rPr>
              <w:t>62</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29" w:history="1">
            <w:r w:rsidR="00612679" w:rsidRPr="00865CD3">
              <w:rPr>
                <w:rStyle w:val="Hyperlink"/>
                <w:noProof/>
                <w14:scene3d>
                  <w14:camera w14:prst="orthographicFront"/>
                  <w14:lightRig w14:rig="threePt" w14:dir="t">
                    <w14:rot w14:lat="0" w14:lon="0" w14:rev="0"/>
                  </w14:lightRig>
                </w14:scene3d>
              </w:rPr>
              <w:t>9.1</w:t>
            </w:r>
            <w:r w:rsidR="00612679">
              <w:rPr>
                <w:rFonts w:eastAsiaTheme="minorEastAsia"/>
                <w:noProof/>
                <w:sz w:val="22"/>
                <w:lang w:val="en-US"/>
              </w:rPr>
              <w:tab/>
            </w:r>
            <w:r w:rsidR="00612679" w:rsidRPr="00865CD3">
              <w:rPr>
                <w:rStyle w:val="Hyperlink"/>
                <w:noProof/>
              </w:rPr>
              <w:t>Inleiding</w:t>
            </w:r>
            <w:r w:rsidR="00612679">
              <w:rPr>
                <w:noProof/>
                <w:webHidden/>
              </w:rPr>
              <w:tab/>
            </w:r>
            <w:r w:rsidR="00612679">
              <w:rPr>
                <w:noProof/>
                <w:webHidden/>
              </w:rPr>
              <w:fldChar w:fldCharType="begin"/>
            </w:r>
            <w:r w:rsidR="00612679">
              <w:rPr>
                <w:noProof/>
                <w:webHidden/>
              </w:rPr>
              <w:instrText xml:space="preserve"> PAGEREF _Toc326225529 \h </w:instrText>
            </w:r>
            <w:r w:rsidR="00612679">
              <w:rPr>
                <w:noProof/>
                <w:webHidden/>
              </w:rPr>
            </w:r>
            <w:r w:rsidR="00612679">
              <w:rPr>
                <w:noProof/>
                <w:webHidden/>
              </w:rPr>
              <w:fldChar w:fldCharType="separate"/>
            </w:r>
            <w:r w:rsidR="00612679">
              <w:rPr>
                <w:noProof/>
                <w:webHidden/>
              </w:rPr>
              <w:t>62</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30" w:history="1">
            <w:r w:rsidR="00612679" w:rsidRPr="00865CD3">
              <w:rPr>
                <w:rStyle w:val="Hyperlink"/>
                <w:noProof/>
                <w14:scene3d>
                  <w14:camera w14:prst="orthographicFront"/>
                  <w14:lightRig w14:rig="threePt" w14:dir="t">
                    <w14:rot w14:lat="0" w14:lon="0" w14:rev="0"/>
                  </w14:lightRig>
                </w14:scene3d>
              </w:rPr>
              <w:t>9.2</w:t>
            </w:r>
            <w:r w:rsidR="00612679">
              <w:rPr>
                <w:rFonts w:eastAsiaTheme="minorEastAsia"/>
                <w:noProof/>
                <w:sz w:val="22"/>
                <w:lang w:val="en-US"/>
              </w:rPr>
              <w:tab/>
            </w:r>
            <w:r w:rsidR="00612679" w:rsidRPr="00865CD3">
              <w:rPr>
                <w:rStyle w:val="Hyperlink"/>
                <w:noProof/>
              </w:rPr>
              <w:t>Opzet</w:t>
            </w:r>
            <w:r w:rsidR="00612679">
              <w:rPr>
                <w:noProof/>
                <w:webHidden/>
              </w:rPr>
              <w:tab/>
            </w:r>
            <w:r w:rsidR="00612679">
              <w:rPr>
                <w:noProof/>
                <w:webHidden/>
              </w:rPr>
              <w:fldChar w:fldCharType="begin"/>
            </w:r>
            <w:r w:rsidR="00612679">
              <w:rPr>
                <w:noProof/>
                <w:webHidden/>
              </w:rPr>
              <w:instrText xml:space="preserve"> PAGEREF _Toc326225530 \h </w:instrText>
            </w:r>
            <w:r w:rsidR="00612679">
              <w:rPr>
                <w:noProof/>
                <w:webHidden/>
              </w:rPr>
            </w:r>
            <w:r w:rsidR="00612679">
              <w:rPr>
                <w:noProof/>
                <w:webHidden/>
              </w:rPr>
              <w:fldChar w:fldCharType="separate"/>
            </w:r>
            <w:r w:rsidR="00612679">
              <w:rPr>
                <w:noProof/>
                <w:webHidden/>
              </w:rPr>
              <w:t>63</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31" w:history="1">
            <w:r w:rsidR="00612679" w:rsidRPr="00865CD3">
              <w:rPr>
                <w:rStyle w:val="Hyperlink"/>
                <w:noProof/>
                <w14:scene3d>
                  <w14:camera w14:prst="orthographicFront"/>
                  <w14:lightRig w14:rig="threePt" w14:dir="t">
                    <w14:rot w14:lat="0" w14:lon="0" w14:rev="0"/>
                  </w14:lightRig>
                </w14:scene3d>
              </w:rPr>
              <w:t>9.3</w:t>
            </w:r>
            <w:r w:rsidR="00612679">
              <w:rPr>
                <w:rFonts w:eastAsiaTheme="minorEastAsia"/>
                <w:noProof/>
                <w:sz w:val="22"/>
                <w:lang w:val="en-US"/>
              </w:rPr>
              <w:tab/>
            </w:r>
            <w:r w:rsidR="00612679" w:rsidRPr="00865CD3">
              <w:rPr>
                <w:rStyle w:val="Hyperlink"/>
                <w:noProof/>
              </w:rPr>
              <w:t>Management-Console Algemeen</w:t>
            </w:r>
            <w:r w:rsidR="00612679">
              <w:rPr>
                <w:noProof/>
                <w:webHidden/>
              </w:rPr>
              <w:tab/>
            </w:r>
            <w:r w:rsidR="00612679">
              <w:rPr>
                <w:noProof/>
                <w:webHidden/>
              </w:rPr>
              <w:fldChar w:fldCharType="begin"/>
            </w:r>
            <w:r w:rsidR="00612679">
              <w:rPr>
                <w:noProof/>
                <w:webHidden/>
              </w:rPr>
              <w:instrText xml:space="preserve"> PAGEREF _Toc326225531 \h </w:instrText>
            </w:r>
            <w:r w:rsidR="00612679">
              <w:rPr>
                <w:noProof/>
                <w:webHidden/>
              </w:rPr>
            </w:r>
            <w:r w:rsidR="00612679">
              <w:rPr>
                <w:noProof/>
                <w:webHidden/>
              </w:rPr>
              <w:fldChar w:fldCharType="separate"/>
            </w:r>
            <w:r w:rsidR="00612679">
              <w:rPr>
                <w:noProof/>
                <w:webHidden/>
              </w:rPr>
              <w:t>64</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32" w:history="1">
            <w:r w:rsidR="00612679" w:rsidRPr="00865CD3">
              <w:rPr>
                <w:rStyle w:val="Hyperlink"/>
                <w:noProof/>
                <w14:scene3d>
                  <w14:camera w14:prst="orthographicFront"/>
                  <w14:lightRig w14:rig="threePt" w14:dir="t">
                    <w14:rot w14:lat="0" w14:lon="0" w14:rev="0"/>
                  </w14:lightRig>
                </w14:scene3d>
              </w:rPr>
              <w:t>9.4</w:t>
            </w:r>
            <w:r w:rsidR="00612679">
              <w:rPr>
                <w:rFonts w:eastAsiaTheme="minorEastAsia"/>
                <w:noProof/>
                <w:sz w:val="22"/>
                <w:lang w:val="en-US"/>
              </w:rPr>
              <w:tab/>
            </w:r>
            <w:r w:rsidR="00612679" w:rsidRPr="00865CD3">
              <w:rPr>
                <w:rStyle w:val="Hyperlink"/>
                <w:noProof/>
              </w:rPr>
              <w:t>Management-Console Dashboard</w:t>
            </w:r>
            <w:r w:rsidR="00612679">
              <w:rPr>
                <w:noProof/>
                <w:webHidden/>
              </w:rPr>
              <w:tab/>
            </w:r>
            <w:r w:rsidR="00612679">
              <w:rPr>
                <w:noProof/>
                <w:webHidden/>
              </w:rPr>
              <w:fldChar w:fldCharType="begin"/>
            </w:r>
            <w:r w:rsidR="00612679">
              <w:rPr>
                <w:noProof/>
                <w:webHidden/>
              </w:rPr>
              <w:instrText xml:space="preserve"> PAGEREF _Toc326225532 \h </w:instrText>
            </w:r>
            <w:r w:rsidR="00612679">
              <w:rPr>
                <w:noProof/>
                <w:webHidden/>
              </w:rPr>
            </w:r>
            <w:r w:rsidR="00612679">
              <w:rPr>
                <w:noProof/>
                <w:webHidden/>
              </w:rPr>
              <w:fldChar w:fldCharType="separate"/>
            </w:r>
            <w:r w:rsidR="00612679">
              <w:rPr>
                <w:noProof/>
                <w:webHidden/>
              </w:rPr>
              <w:t>65</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33" w:history="1">
            <w:r w:rsidR="00612679" w:rsidRPr="00865CD3">
              <w:rPr>
                <w:rStyle w:val="Hyperlink"/>
                <w:noProof/>
                <w14:scene3d>
                  <w14:camera w14:prst="orthographicFront"/>
                  <w14:lightRig w14:rig="threePt" w14:dir="t">
                    <w14:rot w14:lat="0" w14:lon="0" w14:rev="0"/>
                  </w14:lightRig>
                </w14:scene3d>
              </w:rPr>
              <w:t>9.5</w:t>
            </w:r>
            <w:r w:rsidR="00612679">
              <w:rPr>
                <w:rFonts w:eastAsiaTheme="minorEastAsia"/>
                <w:noProof/>
                <w:sz w:val="22"/>
                <w:lang w:val="en-US"/>
              </w:rPr>
              <w:tab/>
            </w:r>
            <w:r w:rsidR="00612679" w:rsidRPr="00865CD3">
              <w:rPr>
                <w:rStyle w:val="Hyperlink"/>
                <w:noProof/>
              </w:rPr>
              <w:t>Management-Console Configuratie</w:t>
            </w:r>
            <w:r w:rsidR="00612679">
              <w:rPr>
                <w:noProof/>
                <w:webHidden/>
              </w:rPr>
              <w:tab/>
            </w:r>
            <w:r w:rsidR="00612679">
              <w:rPr>
                <w:noProof/>
                <w:webHidden/>
              </w:rPr>
              <w:fldChar w:fldCharType="begin"/>
            </w:r>
            <w:r w:rsidR="00612679">
              <w:rPr>
                <w:noProof/>
                <w:webHidden/>
              </w:rPr>
              <w:instrText xml:space="preserve"> PAGEREF _Toc326225533 \h </w:instrText>
            </w:r>
            <w:r w:rsidR="00612679">
              <w:rPr>
                <w:noProof/>
                <w:webHidden/>
              </w:rPr>
            </w:r>
            <w:r w:rsidR="00612679">
              <w:rPr>
                <w:noProof/>
                <w:webHidden/>
              </w:rPr>
              <w:fldChar w:fldCharType="separate"/>
            </w:r>
            <w:r w:rsidR="00612679">
              <w:rPr>
                <w:noProof/>
                <w:webHidden/>
              </w:rPr>
              <w:t>68</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34" w:history="1">
            <w:r w:rsidR="00612679" w:rsidRPr="00865CD3">
              <w:rPr>
                <w:rStyle w:val="Hyperlink"/>
                <w:noProof/>
                <w14:scene3d>
                  <w14:camera w14:prst="orthographicFront"/>
                  <w14:lightRig w14:rig="threePt" w14:dir="t">
                    <w14:rot w14:lat="0" w14:lon="0" w14:rev="0"/>
                  </w14:lightRig>
                </w14:scene3d>
              </w:rPr>
              <w:t>9.6</w:t>
            </w:r>
            <w:r w:rsidR="00612679">
              <w:rPr>
                <w:rFonts w:eastAsiaTheme="minorEastAsia"/>
                <w:noProof/>
                <w:sz w:val="22"/>
                <w:lang w:val="en-US"/>
              </w:rPr>
              <w:tab/>
            </w:r>
            <w:r w:rsidR="00612679" w:rsidRPr="00865CD3">
              <w:rPr>
                <w:rStyle w:val="Hyperlink"/>
                <w:noProof/>
              </w:rPr>
              <w:t>Management-Console Operation</w:t>
            </w:r>
            <w:r w:rsidR="00612679">
              <w:rPr>
                <w:noProof/>
                <w:webHidden/>
              </w:rPr>
              <w:tab/>
            </w:r>
            <w:r w:rsidR="00612679">
              <w:rPr>
                <w:noProof/>
                <w:webHidden/>
              </w:rPr>
              <w:fldChar w:fldCharType="begin"/>
            </w:r>
            <w:r w:rsidR="00612679">
              <w:rPr>
                <w:noProof/>
                <w:webHidden/>
              </w:rPr>
              <w:instrText xml:space="preserve"> PAGEREF _Toc326225534 \h </w:instrText>
            </w:r>
            <w:r w:rsidR="00612679">
              <w:rPr>
                <w:noProof/>
                <w:webHidden/>
              </w:rPr>
            </w:r>
            <w:r w:rsidR="00612679">
              <w:rPr>
                <w:noProof/>
                <w:webHidden/>
              </w:rPr>
              <w:fldChar w:fldCharType="separate"/>
            </w:r>
            <w:r w:rsidR="00612679">
              <w:rPr>
                <w:noProof/>
                <w:webHidden/>
              </w:rPr>
              <w:t>71</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35" w:history="1">
            <w:r w:rsidR="00612679" w:rsidRPr="00865CD3">
              <w:rPr>
                <w:rStyle w:val="Hyperlink"/>
                <w:noProof/>
                <w14:scene3d>
                  <w14:camera w14:prst="orthographicFront"/>
                  <w14:lightRig w14:rig="threePt" w14:dir="t">
                    <w14:rot w14:lat="0" w14:lon="0" w14:rev="0"/>
                  </w14:lightRig>
                </w14:scene3d>
              </w:rPr>
              <w:t>9.7</w:t>
            </w:r>
            <w:r w:rsidR="00612679">
              <w:rPr>
                <w:rFonts w:eastAsiaTheme="minorEastAsia"/>
                <w:noProof/>
                <w:sz w:val="22"/>
                <w:lang w:val="en-US"/>
              </w:rPr>
              <w:tab/>
            </w:r>
            <w:r w:rsidR="00612679" w:rsidRPr="00865CD3">
              <w:rPr>
                <w:rStyle w:val="Hyperlink"/>
                <w:noProof/>
              </w:rPr>
              <w:t>Management-Console Tools</w:t>
            </w:r>
            <w:r w:rsidR="00612679">
              <w:rPr>
                <w:noProof/>
                <w:webHidden/>
              </w:rPr>
              <w:tab/>
            </w:r>
            <w:r w:rsidR="00612679">
              <w:rPr>
                <w:noProof/>
                <w:webHidden/>
              </w:rPr>
              <w:fldChar w:fldCharType="begin"/>
            </w:r>
            <w:r w:rsidR="00612679">
              <w:rPr>
                <w:noProof/>
                <w:webHidden/>
              </w:rPr>
              <w:instrText xml:space="preserve"> PAGEREF _Toc326225535 \h </w:instrText>
            </w:r>
            <w:r w:rsidR="00612679">
              <w:rPr>
                <w:noProof/>
                <w:webHidden/>
              </w:rPr>
            </w:r>
            <w:r w:rsidR="00612679">
              <w:rPr>
                <w:noProof/>
                <w:webHidden/>
              </w:rPr>
              <w:fldChar w:fldCharType="separate"/>
            </w:r>
            <w:r w:rsidR="00612679">
              <w:rPr>
                <w:noProof/>
                <w:webHidden/>
              </w:rPr>
              <w:t>85</w:t>
            </w:r>
            <w:r w:rsidR="00612679">
              <w:rPr>
                <w:noProof/>
                <w:webHidden/>
              </w:rPr>
              <w:fldChar w:fldCharType="end"/>
            </w:r>
          </w:hyperlink>
        </w:p>
        <w:p w:rsidR="00612679" w:rsidRDefault="00683485">
          <w:pPr>
            <w:pStyle w:val="Inhopg1"/>
            <w:tabs>
              <w:tab w:val="left" w:pos="720"/>
              <w:tab w:val="right" w:leader="dot" w:pos="9350"/>
            </w:tabs>
            <w:rPr>
              <w:rFonts w:eastAsiaTheme="minorEastAsia"/>
              <w:b w:val="0"/>
              <w:noProof/>
              <w:sz w:val="22"/>
              <w:lang w:val="en-US"/>
            </w:rPr>
          </w:pPr>
          <w:hyperlink w:anchor="_Toc326225536" w:history="1">
            <w:r w:rsidR="00612679" w:rsidRPr="00865CD3">
              <w:rPr>
                <w:rStyle w:val="Hyperlink"/>
                <w:noProof/>
              </w:rPr>
              <w:t>10</w:t>
            </w:r>
            <w:r w:rsidR="00612679">
              <w:rPr>
                <w:rFonts w:eastAsiaTheme="minorEastAsia"/>
                <w:b w:val="0"/>
                <w:noProof/>
                <w:sz w:val="22"/>
                <w:lang w:val="en-US"/>
              </w:rPr>
              <w:tab/>
            </w:r>
            <w:r w:rsidR="00612679" w:rsidRPr="00865CD3">
              <w:rPr>
                <w:rStyle w:val="Hyperlink"/>
                <w:noProof/>
              </w:rPr>
              <w:t>Bijlage D – Testscripts</w:t>
            </w:r>
            <w:r w:rsidR="00612679">
              <w:rPr>
                <w:noProof/>
                <w:webHidden/>
              </w:rPr>
              <w:tab/>
            </w:r>
            <w:r w:rsidR="00612679">
              <w:rPr>
                <w:noProof/>
                <w:webHidden/>
              </w:rPr>
              <w:fldChar w:fldCharType="begin"/>
            </w:r>
            <w:r w:rsidR="00612679">
              <w:rPr>
                <w:noProof/>
                <w:webHidden/>
              </w:rPr>
              <w:instrText xml:space="preserve"> PAGEREF _Toc326225536 \h </w:instrText>
            </w:r>
            <w:r w:rsidR="00612679">
              <w:rPr>
                <w:noProof/>
                <w:webHidden/>
              </w:rPr>
            </w:r>
            <w:r w:rsidR="00612679">
              <w:rPr>
                <w:noProof/>
                <w:webHidden/>
              </w:rPr>
              <w:fldChar w:fldCharType="separate"/>
            </w:r>
            <w:r w:rsidR="00612679">
              <w:rPr>
                <w:noProof/>
                <w:webHidden/>
              </w:rPr>
              <w:t>91</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37" w:history="1">
            <w:r w:rsidR="00612679" w:rsidRPr="00865CD3">
              <w:rPr>
                <w:rStyle w:val="Hyperlink"/>
                <w:noProof/>
                <w14:scene3d>
                  <w14:camera w14:prst="orthographicFront"/>
                  <w14:lightRig w14:rig="threePt" w14:dir="t">
                    <w14:rot w14:lat="0" w14:lon="0" w14:rev="0"/>
                  </w14:lightRig>
                </w14:scene3d>
              </w:rPr>
              <w:t>10.1</w:t>
            </w:r>
            <w:r w:rsidR="00612679">
              <w:rPr>
                <w:rFonts w:eastAsiaTheme="minorEastAsia"/>
                <w:noProof/>
                <w:sz w:val="22"/>
                <w:lang w:val="en-US"/>
              </w:rPr>
              <w:tab/>
            </w:r>
            <w:r w:rsidR="00612679" w:rsidRPr="00865CD3">
              <w:rPr>
                <w:rStyle w:val="Hyperlink"/>
                <w:noProof/>
              </w:rPr>
              <w:t>Testscripts</w:t>
            </w:r>
            <w:r w:rsidR="00612679">
              <w:rPr>
                <w:noProof/>
                <w:webHidden/>
              </w:rPr>
              <w:tab/>
            </w:r>
            <w:r w:rsidR="00612679">
              <w:rPr>
                <w:noProof/>
                <w:webHidden/>
              </w:rPr>
              <w:fldChar w:fldCharType="begin"/>
            </w:r>
            <w:r w:rsidR="00612679">
              <w:rPr>
                <w:noProof/>
                <w:webHidden/>
              </w:rPr>
              <w:instrText xml:space="preserve"> PAGEREF _Toc326225537 \h </w:instrText>
            </w:r>
            <w:r w:rsidR="00612679">
              <w:rPr>
                <w:noProof/>
                <w:webHidden/>
              </w:rPr>
            </w:r>
            <w:r w:rsidR="00612679">
              <w:rPr>
                <w:noProof/>
                <w:webHidden/>
              </w:rPr>
              <w:fldChar w:fldCharType="separate"/>
            </w:r>
            <w:r w:rsidR="00612679">
              <w:rPr>
                <w:noProof/>
                <w:webHidden/>
              </w:rPr>
              <w:t>91</w:t>
            </w:r>
            <w:r w:rsidR="00612679">
              <w:rPr>
                <w:noProof/>
                <w:webHidden/>
              </w:rPr>
              <w:fldChar w:fldCharType="end"/>
            </w:r>
          </w:hyperlink>
        </w:p>
        <w:p w:rsidR="00612679" w:rsidRDefault="00683485">
          <w:pPr>
            <w:pStyle w:val="Inhopg1"/>
            <w:tabs>
              <w:tab w:val="left" w:pos="720"/>
              <w:tab w:val="right" w:leader="dot" w:pos="9350"/>
            </w:tabs>
            <w:rPr>
              <w:rFonts w:eastAsiaTheme="minorEastAsia"/>
              <w:b w:val="0"/>
              <w:noProof/>
              <w:sz w:val="22"/>
              <w:lang w:val="en-US"/>
            </w:rPr>
          </w:pPr>
          <w:hyperlink w:anchor="_Toc326225538" w:history="1">
            <w:r w:rsidR="00612679" w:rsidRPr="00865CD3">
              <w:rPr>
                <w:rStyle w:val="Hyperlink"/>
                <w:noProof/>
              </w:rPr>
              <w:t>11</w:t>
            </w:r>
            <w:r w:rsidR="00612679">
              <w:rPr>
                <w:rFonts w:eastAsiaTheme="minorEastAsia"/>
                <w:b w:val="0"/>
                <w:noProof/>
                <w:sz w:val="22"/>
                <w:lang w:val="en-US"/>
              </w:rPr>
              <w:tab/>
            </w:r>
            <w:r w:rsidR="00612679" w:rsidRPr="00865CD3">
              <w:rPr>
                <w:rStyle w:val="Hyperlink"/>
                <w:noProof/>
              </w:rPr>
              <w:t>Bijlage E - Performancetest Prototype</w:t>
            </w:r>
            <w:r w:rsidR="00612679">
              <w:rPr>
                <w:noProof/>
                <w:webHidden/>
              </w:rPr>
              <w:tab/>
            </w:r>
            <w:r w:rsidR="00612679">
              <w:rPr>
                <w:noProof/>
                <w:webHidden/>
              </w:rPr>
              <w:fldChar w:fldCharType="begin"/>
            </w:r>
            <w:r w:rsidR="00612679">
              <w:rPr>
                <w:noProof/>
                <w:webHidden/>
              </w:rPr>
              <w:instrText xml:space="preserve"> PAGEREF _Toc326225538 \h </w:instrText>
            </w:r>
            <w:r w:rsidR="00612679">
              <w:rPr>
                <w:noProof/>
                <w:webHidden/>
              </w:rPr>
            </w:r>
            <w:r w:rsidR="00612679">
              <w:rPr>
                <w:noProof/>
                <w:webHidden/>
              </w:rPr>
              <w:fldChar w:fldCharType="separate"/>
            </w:r>
            <w:r w:rsidR="00612679">
              <w:rPr>
                <w:noProof/>
                <w:webHidden/>
              </w:rPr>
              <w:t>101</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39" w:history="1">
            <w:r w:rsidR="00612679" w:rsidRPr="00865CD3">
              <w:rPr>
                <w:rStyle w:val="Hyperlink"/>
                <w:noProof/>
                <w14:scene3d>
                  <w14:camera w14:prst="orthographicFront"/>
                  <w14:lightRig w14:rig="threePt" w14:dir="t">
                    <w14:rot w14:lat="0" w14:lon="0" w14:rev="0"/>
                  </w14:lightRig>
                </w14:scene3d>
              </w:rPr>
              <w:t>11.1</w:t>
            </w:r>
            <w:r w:rsidR="00612679">
              <w:rPr>
                <w:rFonts w:eastAsiaTheme="minorEastAsia"/>
                <w:noProof/>
                <w:sz w:val="22"/>
                <w:lang w:val="en-US"/>
              </w:rPr>
              <w:tab/>
            </w:r>
            <w:r w:rsidR="00612679" w:rsidRPr="00865CD3">
              <w:rPr>
                <w:rStyle w:val="Hyperlink"/>
                <w:noProof/>
              </w:rPr>
              <w:t>Bevindingen</w:t>
            </w:r>
            <w:r w:rsidR="00612679">
              <w:rPr>
                <w:noProof/>
                <w:webHidden/>
              </w:rPr>
              <w:tab/>
            </w:r>
            <w:r w:rsidR="00612679">
              <w:rPr>
                <w:noProof/>
                <w:webHidden/>
              </w:rPr>
              <w:fldChar w:fldCharType="begin"/>
            </w:r>
            <w:r w:rsidR="00612679">
              <w:rPr>
                <w:noProof/>
                <w:webHidden/>
              </w:rPr>
              <w:instrText xml:space="preserve"> PAGEREF _Toc326225539 \h </w:instrText>
            </w:r>
            <w:r w:rsidR="00612679">
              <w:rPr>
                <w:noProof/>
                <w:webHidden/>
              </w:rPr>
            </w:r>
            <w:r w:rsidR="00612679">
              <w:rPr>
                <w:noProof/>
                <w:webHidden/>
              </w:rPr>
              <w:fldChar w:fldCharType="separate"/>
            </w:r>
            <w:r w:rsidR="00612679">
              <w:rPr>
                <w:noProof/>
                <w:webHidden/>
              </w:rPr>
              <w:t>102</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40" w:history="1">
            <w:r w:rsidR="00612679" w:rsidRPr="00865CD3">
              <w:rPr>
                <w:rStyle w:val="Hyperlink"/>
                <w:noProof/>
                <w14:scene3d>
                  <w14:camera w14:prst="orthographicFront"/>
                  <w14:lightRig w14:rig="threePt" w14:dir="t">
                    <w14:rot w14:lat="0" w14:lon="0" w14:rev="0"/>
                  </w14:lightRig>
                </w14:scene3d>
              </w:rPr>
              <w:t>11.2</w:t>
            </w:r>
            <w:r w:rsidR="00612679">
              <w:rPr>
                <w:rFonts w:eastAsiaTheme="minorEastAsia"/>
                <w:noProof/>
                <w:sz w:val="22"/>
                <w:lang w:val="en-US"/>
              </w:rPr>
              <w:tab/>
            </w:r>
            <w:r w:rsidR="00612679" w:rsidRPr="00865CD3">
              <w:rPr>
                <w:rStyle w:val="Hyperlink"/>
                <w:noProof/>
              </w:rPr>
              <w:t>Verbeteringen</w:t>
            </w:r>
            <w:r w:rsidR="00612679">
              <w:rPr>
                <w:noProof/>
                <w:webHidden/>
              </w:rPr>
              <w:tab/>
            </w:r>
            <w:r w:rsidR="00612679">
              <w:rPr>
                <w:noProof/>
                <w:webHidden/>
              </w:rPr>
              <w:fldChar w:fldCharType="begin"/>
            </w:r>
            <w:r w:rsidR="00612679">
              <w:rPr>
                <w:noProof/>
                <w:webHidden/>
              </w:rPr>
              <w:instrText xml:space="preserve"> PAGEREF _Toc326225540 \h </w:instrText>
            </w:r>
            <w:r w:rsidR="00612679">
              <w:rPr>
                <w:noProof/>
                <w:webHidden/>
              </w:rPr>
            </w:r>
            <w:r w:rsidR="00612679">
              <w:rPr>
                <w:noProof/>
                <w:webHidden/>
              </w:rPr>
              <w:fldChar w:fldCharType="separate"/>
            </w:r>
            <w:r w:rsidR="00612679">
              <w:rPr>
                <w:noProof/>
                <w:webHidden/>
              </w:rPr>
              <w:t>102</w:t>
            </w:r>
            <w:r w:rsidR="00612679">
              <w:rPr>
                <w:noProof/>
                <w:webHidden/>
              </w:rPr>
              <w:fldChar w:fldCharType="end"/>
            </w:r>
          </w:hyperlink>
        </w:p>
        <w:p w:rsidR="00612679" w:rsidRDefault="00683485">
          <w:pPr>
            <w:pStyle w:val="Inhopg1"/>
            <w:tabs>
              <w:tab w:val="left" w:pos="720"/>
              <w:tab w:val="right" w:leader="dot" w:pos="9350"/>
            </w:tabs>
            <w:rPr>
              <w:rFonts w:eastAsiaTheme="minorEastAsia"/>
              <w:b w:val="0"/>
              <w:noProof/>
              <w:sz w:val="22"/>
              <w:lang w:val="en-US"/>
            </w:rPr>
          </w:pPr>
          <w:hyperlink w:anchor="_Toc326225541" w:history="1">
            <w:r w:rsidR="00612679" w:rsidRPr="00865CD3">
              <w:rPr>
                <w:rStyle w:val="Hyperlink"/>
                <w:noProof/>
              </w:rPr>
              <w:t>12</w:t>
            </w:r>
            <w:r w:rsidR="00612679">
              <w:rPr>
                <w:rFonts w:eastAsiaTheme="minorEastAsia"/>
                <w:b w:val="0"/>
                <w:noProof/>
                <w:sz w:val="22"/>
                <w:lang w:val="en-US"/>
              </w:rPr>
              <w:tab/>
            </w:r>
            <w:r w:rsidR="00612679" w:rsidRPr="00865CD3">
              <w:rPr>
                <w:rStyle w:val="Hyperlink"/>
                <w:noProof/>
              </w:rPr>
              <w:t>Bijlage F – WCF Performancetest</w:t>
            </w:r>
            <w:r w:rsidR="00612679">
              <w:rPr>
                <w:noProof/>
                <w:webHidden/>
              </w:rPr>
              <w:tab/>
            </w:r>
            <w:r w:rsidR="00612679">
              <w:rPr>
                <w:noProof/>
                <w:webHidden/>
              </w:rPr>
              <w:fldChar w:fldCharType="begin"/>
            </w:r>
            <w:r w:rsidR="00612679">
              <w:rPr>
                <w:noProof/>
                <w:webHidden/>
              </w:rPr>
              <w:instrText xml:space="preserve"> PAGEREF _Toc326225541 \h </w:instrText>
            </w:r>
            <w:r w:rsidR="00612679">
              <w:rPr>
                <w:noProof/>
                <w:webHidden/>
              </w:rPr>
            </w:r>
            <w:r w:rsidR="00612679">
              <w:rPr>
                <w:noProof/>
                <w:webHidden/>
              </w:rPr>
              <w:fldChar w:fldCharType="separate"/>
            </w:r>
            <w:r w:rsidR="00612679">
              <w:rPr>
                <w:noProof/>
                <w:webHidden/>
              </w:rPr>
              <w:t>103</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42" w:history="1">
            <w:r w:rsidR="00612679" w:rsidRPr="00865CD3">
              <w:rPr>
                <w:rStyle w:val="Hyperlink"/>
                <w:noProof/>
                <w14:scene3d>
                  <w14:camera w14:prst="orthographicFront"/>
                  <w14:lightRig w14:rig="threePt" w14:dir="t">
                    <w14:rot w14:lat="0" w14:lon="0" w14:rev="0"/>
                  </w14:lightRig>
                </w14:scene3d>
              </w:rPr>
              <w:t>12.1</w:t>
            </w:r>
            <w:r w:rsidR="00612679">
              <w:rPr>
                <w:rFonts w:eastAsiaTheme="minorEastAsia"/>
                <w:noProof/>
                <w:sz w:val="22"/>
                <w:lang w:val="en-US"/>
              </w:rPr>
              <w:tab/>
            </w:r>
            <w:r w:rsidR="00612679" w:rsidRPr="00865CD3">
              <w:rPr>
                <w:rStyle w:val="Hyperlink"/>
                <w:noProof/>
              </w:rPr>
              <w:t>Bevindingen</w:t>
            </w:r>
            <w:r w:rsidR="00612679">
              <w:rPr>
                <w:noProof/>
                <w:webHidden/>
              </w:rPr>
              <w:tab/>
            </w:r>
            <w:r w:rsidR="00612679">
              <w:rPr>
                <w:noProof/>
                <w:webHidden/>
              </w:rPr>
              <w:fldChar w:fldCharType="begin"/>
            </w:r>
            <w:r w:rsidR="00612679">
              <w:rPr>
                <w:noProof/>
                <w:webHidden/>
              </w:rPr>
              <w:instrText xml:space="preserve"> PAGEREF _Toc326225542 \h </w:instrText>
            </w:r>
            <w:r w:rsidR="00612679">
              <w:rPr>
                <w:noProof/>
                <w:webHidden/>
              </w:rPr>
            </w:r>
            <w:r w:rsidR="00612679">
              <w:rPr>
                <w:noProof/>
                <w:webHidden/>
              </w:rPr>
              <w:fldChar w:fldCharType="separate"/>
            </w:r>
            <w:r w:rsidR="00612679">
              <w:rPr>
                <w:noProof/>
                <w:webHidden/>
              </w:rPr>
              <w:t>103</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43" w:history="1">
            <w:r w:rsidR="00612679" w:rsidRPr="00865CD3">
              <w:rPr>
                <w:rStyle w:val="Hyperlink"/>
                <w:noProof/>
                <w14:scene3d>
                  <w14:camera w14:prst="orthographicFront"/>
                  <w14:lightRig w14:rig="threePt" w14:dir="t">
                    <w14:rot w14:lat="0" w14:lon="0" w14:rev="0"/>
                  </w14:lightRig>
                </w14:scene3d>
              </w:rPr>
              <w:t>12.2</w:t>
            </w:r>
            <w:r w:rsidR="00612679">
              <w:rPr>
                <w:rFonts w:eastAsiaTheme="minorEastAsia"/>
                <w:noProof/>
                <w:sz w:val="22"/>
                <w:lang w:val="en-US"/>
              </w:rPr>
              <w:tab/>
            </w:r>
            <w:r w:rsidR="00612679" w:rsidRPr="00865CD3">
              <w:rPr>
                <w:rStyle w:val="Hyperlink"/>
                <w:noProof/>
              </w:rPr>
              <w:t>Verbeteringen</w:t>
            </w:r>
            <w:r w:rsidR="00612679">
              <w:rPr>
                <w:noProof/>
                <w:webHidden/>
              </w:rPr>
              <w:tab/>
            </w:r>
            <w:r w:rsidR="00612679">
              <w:rPr>
                <w:noProof/>
                <w:webHidden/>
              </w:rPr>
              <w:fldChar w:fldCharType="begin"/>
            </w:r>
            <w:r w:rsidR="00612679">
              <w:rPr>
                <w:noProof/>
                <w:webHidden/>
              </w:rPr>
              <w:instrText xml:space="preserve"> PAGEREF _Toc326225543 \h </w:instrText>
            </w:r>
            <w:r w:rsidR="00612679">
              <w:rPr>
                <w:noProof/>
                <w:webHidden/>
              </w:rPr>
            </w:r>
            <w:r w:rsidR="00612679">
              <w:rPr>
                <w:noProof/>
                <w:webHidden/>
              </w:rPr>
              <w:fldChar w:fldCharType="separate"/>
            </w:r>
            <w:r w:rsidR="00612679">
              <w:rPr>
                <w:noProof/>
                <w:webHidden/>
              </w:rPr>
              <w:t>103</w:t>
            </w:r>
            <w:r w:rsidR="00612679">
              <w:rPr>
                <w:noProof/>
                <w:webHidden/>
              </w:rPr>
              <w:fldChar w:fldCharType="end"/>
            </w:r>
          </w:hyperlink>
        </w:p>
        <w:p w:rsidR="00612679" w:rsidRDefault="00683485">
          <w:pPr>
            <w:pStyle w:val="Inhopg1"/>
            <w:tabs>
              <w:tab w:val="left" w:pos="720"/>
              <w:tab w:val="right" w:leader="dot" w:pos="9350"/>
            </w:tabs>
            <w:rPr>
              <w:rFonts w:eastAsiaTheme="minorEastAsia"/>
              <w:b w:val="0"/>
              <w:noProof/>
              <w:sz w:val="22"/>
              <w:lang w:val="en-US"/>
            </w:rPr>
          </w:pPr>
          <w:hyperlink w:anchor="_Toc326225544" w:history="1">
            <w:r w:rsidR="00612679" w:rsidRPr="00865CD3">
              <w:rPr>
                <w:rStyle w:val="Hyperlink"/>
                <w:noProof/>
              </w:rPr>
              <w:t>13</w:t>
            </w:r>
            <w:r w:rsidR="00612679">
              <w:rPr>
                <w:rFonts w:eastAsiaTheme="minorEastAsia"/>
                <w:b w:val="0"/>
                <w:noProof/>
                <w:sz w:val="22"/>
                <w:lang w:val="en-US"/>
              </w:rPr>
              <w:tab/>
            </w:r>
            <w:r w:rsidR="00612679" w:rsidRPr="00865CD3">
              <w:rPr>
                <w:rStyle w:val="Hyperlink"/>
                <w:noProof/>
              </w:rPr>
              <w:t>Bijlage G – Testrapport</w:t>
            </w:r>
            <w:r w:rsidR="00612679">
              <w:rPr>
                <w:noProof/>
                <w:webHidden/>
              </w:rPr>
              <w:tab/>
            </w:r>
            <w:r w:rsidR="00612679">
              <w:rPr>
                <w:noProof/>
                <w:webHidden/>
              </w:rPr>
              <w:fldChar w:fldCharType="begin"/>
            </w:r>
            <w:r w:rsidR="00612679">
              <w:rPr>
                <w:noProof/>
                <w:webHidden/>
              </w:rPr>
              <w:instrText xml:space="preserve"> PAGEREF _Toc326225544 \h </w:instrText>
            </w:r>
            <w:r w:rsidR="00612679">
              <w:rPr>
                <w:noProof/>
                <w:webHidden/>
              </w:rPr>
            </w:r>
            <w:r w:rsidR="00612679">
              <w:rPr>
                <w:noProof/>
                <w:webHidden/>
              </w:rPr>
              <w:fldChar w:fldCharType="separate"/>
            </w:r>
            <w:r w:rsidR="00612679">
              <w:rPr>
                <w:noProof/>
                <w:webHidden/>
              </w:rPr>
              <w:t>104</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45" w:history="1">
            <w:r w:rsidR="00612679" w:rsidRPr="00865CD3">
              <w:rPr>
                <w:rStyle w:val="Hyperlink"/>
                <w:noProof/>
                <w14:scene3d>
                  <w14:camera w14:prst="orthographicFront"/>
                  <w14:lightRig w14:rig="threePt" w14:dir="t">
                    <w14:rot w14:lat="0" w14:lon="0" w14:rev="0"/>
                  </w14:lightRig>
                </w14:scene3d>
              </w:rPr>
              <w:t>13.1</w:t>
            </w:r>
            <w:r w:rsidR="00612679">
              <w:rPr>
                <w:rFonts w:eastAsiaTheme="minorEastAsia"/>
                <w:noProof/>
                <w:sz w:val="22"/>
                <w:lang w:val="en-US"/>
              </w:rPr>
              <w:tab/>
            </w:r>
            <w:r w:rsidR="00612679" w:rsidRPr="00865CD3">
              <w:rPr>
                <w:rStyle w:val="Hyperlink"/>
                <w:noProof/>
              </w:rPr>
              <w:t>Testonderwerpen</w:t>
            </w:r>
            <w:r w:rsidR="00612679">
              <w:rPr>
                <w:noProof/>
                <w:webHidden/>
              </w:rPr>
              <w:tab/>
            </w:r>
            <w:r w:rsidR="00612679">
              <w:rPr>
                <w:noProof/>
                <w:webHidden/>
              </w:rPr>
              <w:fldChar w:fldCharType="begin"/>
            </w:r>
            <w:r w:rsidR="00612679">
              <w:rPr>
                <w:noProof/>
                <w:webHidden/>
              </w:rPr>
              <w:instrText xml:space="preserve"> PAGEREF _Toc326225545 \h </w:instrText>
            </w:r>
            <w:r w:rsidR="00612679">
              <w:rPr>
                <w:noProof/>
                <w:webHidden/>
              </w:rPr>
            </w:r>
            <w:r w:rsidR="00612679">
              <w:rPr>
                <w:noProof/>
                <w:webHidden/>
              </w:rPr>
              <w:fldChar w:fldCharType="separate"/>
            </w:r>
            <w:r w:rsidR="00612679">
              <w:rPr>
                <w:noProof/>
                <w:webHidden/>
              </w:rPr>
              <w:t>104</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46" w:history="1">
            <w:r w:rsidR="00612679" w:rsidRPr="00865CD3">
              <w:rPr>
                <w:rStyle w:val="Hyperlink"/>
                <w:noProof/>
                <w14:scene3d>
                  <w14:camera w14:prst="orthographicFront"/>
                  <w14:lightRig w14:rig="threePt" w14:dir="t">
                    <w14:rot w14:lat="0" w14:lon="0" w14:rev="0"/>
                  </w14:lightRig>
                </w14:scene3d>
              </w:rPr>
              <w:t>13.2</w:t>
            </w:r>
            <w:r w:rsidR="00612679">
              <w:rPr>
                <w:rFonts w:eastAsiaTheme="minorEastAsia"/>
                <w:noProof/>
                <w:sz w:val="22"/>
                <w:lang w:val="en-US"/>
              </w:rPr>
              <w:tab/>
            </w:r>
            <w:r w:rsidR="00612679" w:rsidRPr="00865CD3">
              <w:rPr>
                <w:rStyle w:val="Hyperlink"/>
                <w:noProof/>
              </w:rPr>
              <w:t>Uitgevoerde testen</w:t>
            </w:r>
            <w:r w:rsidR="00612679">
              <w:rPr>
                <w:noProof/>
                <w:webHidden/>
              </w:rPr>
              <w:tab/>
            </w:r>
            <w:r w:rsidR="00612679">
              <w:rPr>
                <w:noProof/>
                <w:webHidden/>
              </w:rPr>
              <w:fldChar w:fldCharType="begin"/>
            </w:r>
            <w:r w:rsidR="00612679">
              <w:rPr>
                <w:noProof/>
                <w:webHidden/>
              </w:rPr>
              <w:instrText xml:space="preserve"> PAGEREF _Toc326225546 \h </w:instrText>
            </w:r>
            <w:r w:rsidR="00612679">
              <w:rPr>
                <w:noProof/>
                <w:webHidden/>
              </w:rPr>
            </w:r>
            <w:r w:rsidR="00612679">
              <w:rPr>
                <w:noProof/>
                <w:webHidden/>
              </w:rPr>
              <w:fldChar w:fldCharType="separate"/>
            </w:r>
            <w:r w:rsidR="00612679">
              <w:rPr>
                <w:noProof/>
                <w:webHidden/>
              </w:rPr>
              <w:t>104</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47" w:history="1">
            <w:r w:rsidR="00612679" w:rsidRPr="00865CD3">
              <w:rPr>
                <w:rStyle w:val="Hyperlink"/>
                <w:noProof/>
                <w14:scene3d>
                  <w14:camera w14:prst="orthographicFront"/>
                  <w14:lightRig w14:rig="threePt" w14:dir="t">
                    <w14:rot w14:lat="0" w14:lon="0" w14:rev="0"/>
                  </w14:lightRig>
                </w14:scene3d>
              </w:rPr>
              <w:t>13.3</w:t>
            </w:r>
            <w:r w:rsidR="00612679">
              <w:rPr>
                <w:rFonts w:eastAsiaTheme="minorEastAsia"/>
                <w:noProof/>
                <w:sz w:val="22"/>
                <w:lang w:val="en-US"/>
              </w:rPr>
              <w:tab/>
            </w:r>
            <w:r w:rsidR="00612679" w:rsidRPr="00865CD3">
              <w:rPr>
                <w:rStyle w:val="Hyperlink"/>
                <w:noProof/>
              </w:rPr>
              <w:t>Bevindingen</w:t>
            </w:r>
            <w:r w:rsidR="00612679">
              <w:rPr>
                <w:noProof/>
                <w:webHidden/>
              </w:rPr>
              <w:tab/>
            </w:r>
            <w:r w:rsidR="00612679">
              <w:rPr>
                <w:noProof/>
                <w:webHidden/>
              </w:rPr>
              <w:fldChar w:fldCharType="begin"/>
            </w:r>
            <w:r w:rsidR="00612679">
              <w:rPr>
                <w:noProof/>
                <w:webHidden/>
              </w:rPr>
              <w:instrText xml:space="preserve"> PAGEREF _Toc326225547 \h </w:instrText>
            </w:r>
            <w:r w:rsidR="00612679">
              <w:rPr>
                <w:noProof/>
                <w:webHidden/>
              </w:rPr>
            </w:r>
            <w:r w:rsidR="00612679">
              <w:rPr>
                <w:noProof/>
                <w:webHidden/>
              </w:rPr>
              <w:fldChar w:fldCharType="separate"/>
            </w:r>
            <w:r w:rsidR="00612679">
              <w:rPr>
                <w:noProof/>
                <w:webHidden/>
              </w:rPr>
              <w:t>105</w:t>
            </w:r>
            <w:r w:rsidR="00612679">
              <w:rPr>
                <w:noProof/>
                <w:webHidden/>
              </w:rPr>
              <w:fldChar w:fldCharType="end"/>
            </w:r>
          </w:hyperlink>
        </w:p>
        <w:p w:rsidR="00612679" w:rsidRDefault="00683485">
          <w:pPr>
            <w:pStyle w:val="Inhopg2"/>
            <w:tabs>
              <w:tab w:val="left" w:pos="1760"/>
            </w:tabs>
            <w:rPr>
              <w:rFonts w:eastAsiaTheme="minorEastAsia"/>
              <w:noProof/>
              <w:sz w:val="22"/>
              <w:lang w:val="en-US"/>
            </w:rPr>
          </w:pPr>
          <w:hyperlink w:anchor="_Toc326225548" w:history="1">
            <w:r w:rsidR="00612679" w:rsidRPr="00865CD3">
              <w:rPr>
                <w:rStyle w:val="Hyperlink"/>
                <w:noProof/>
                <w14:scene3d>
                  <w14:camera w14:prst="orthographicFront"/>
                  <w14:lightRig w14:rig="threePt" w14:dir="t">
                    <w14:rot w14:lat="0" w14:lon="0" w14:rev="0"/>
                  </w14:lightRig>
                </w14:scene3d>
              </w:rPr>
              <w:t>13.4</w:t>
            </w:r>
            <w:r w:rsidR="00612679">
              <w:rPr>
                <w:rFonts w:eastAsiaTheme="minorEastAsia"/>
                <w:noProof/>
                <w:sz w:val="22"/>
                <w:lang w:val="en-US"/>
              </w:rPr>
              <w:tab/>
            </w:r>
            <w:r w:rsidR="00612679" w:rsidRPr="00865CD3">
              <w:rPr>
                <w:rStyle w:val="Hyperlink"/>
                <w:noProof/>
              </w:rPr>
              <w:t>Advies</w:t>
            </w:r>
            <w:r w:rsidR="00612679">
              <w:rPr>
                <w:noProof/>
                <w:webHidden/>
              </w:rPr>
              <w:tab/>
            </w:r>
            <w:r w:rsidR="00612679">
              <w:rPr>
                <w:noProof/>
                <w:webHidden/>
              </w:rPr>
              <w:fldChar w:fldCharType="begin"/>
            </w:r>
            <w:r w:rsidR="00612679">
              <w:rPr>
                <w:noProof/>
                <w:webHidden/>
              </w:rPr>
              <w:instrText xml:space="preserve"> PAGEREF _Toc326225548 \h </w:instrText>
            </w:r>
            <w:r w:rsidR="00612679">
              <w:rPr>
                <w:noProof/>
                <w:webHidden/>
              </w:rPr>
            </w:r>
            <w:r w:rsidR="00612679">
              <w:rPr>
                <w:noProof/>
                <w:webHidden/>
              </w:rPr>
              <w:fldChar w:fldCharType="separate"/>
            </w:r>
            <w:r w:rsidR="00612679">
              <w:rPr>
                <w:noProof/>
                <w:webHidden/>
              </w:rPr>
              <w:t>105</w:t>
            </w:r>
            <w:r w:rsidR="00612679">
              <w:rPr>
                <w:noProof/>
                <w:webHidden/>
              </w:rPr>
              <w:fldChar w:fldCharType="end"/>
            </w:r>
          </w:hyperlink>
        </w:p>
        <w:p w:rsidR="00546E61" w:rsidRDefault="00CA668D">
          <w:r>
            <w:fldChar w:fldCharType="end"/>
          </w:r>
        </w:p>
      </w:sdtContent>
    </w:sdt>
    <w:p w:rsidR="004E7218" w:rsidRPr="009A3651" w:rsidRDefault="004E7218" w:rsidP="004E7218">
      <w:r w:rsidRPr="009A3651">
        <w:br w:type="page"/>
      </w:r>
    </w:p>
    <w:p w:rsidR="004E7218" w:rsidRPr="009A3651" w:rsidRDefault="004E7218" w:rsidP="00CA668D">
      <w:pPr>
        <w:pStyle w:val="Kop1"/>
      </w:pPr>
      <w:bookmarkStart w:id="3" w:name="_Toc323805369"/>
      <w:bookmarkStart w:id="4" w:name="_Toc326225486"/>
      <w:r w:rsidRPr="009A3651">
        <w:lastRenderedPageBreak/>
        <w:t>Inleiding</w:t>
      </w:r>
      <w:bookmarkEnd w:id="3"/>
      <w:bookmarkEnd w:id="4"/>
    </w:p>
    <w:p w:rsidR="004E7218" w:rsidRPr="009A3651" w:rsidRDefault="004E7218" w:rsidP="004E7218">
      <w:r w:rsidRPr="009A3651">
        <w:t xml:space="preserve">In het laatste jaar van de opleiding Informatica aan de Haagse Hogeschool moet een student afstuderen. Tijdens de afstudeerperiode toont de student aan dat hij/zij in </w:t>
      </w:r>
      <w:r w:rsidR="009A3651" w:rsidRPr="009A3651">
        <w:t xml:space="preserve">staat </w:t>
      </w:r>
      <w:r w:rsidRPr="009A3651">
        <w:t>is om zelfstandig te functioneren in het bedrijfsleven.</w:t>
      </w:r>
      <w:r w:rsidRPr="009A3651">
        <w:br/>
        <w:t xml:space="preserve">Dit document doet verslag van mijn </w:t>
      </w:r>
      <w:r w:rsidR="00820229">
        <w:t>afstudeerperiode</w:t>
      </w:r>
      <w:r w:rsidRPr="009A3651">
        <w:t xml:space="preserve"> bij </w:t>
      </w:r>
      <w:r w:rsidR="0005508E">
        <w:t>TJIP</w:t>
      </w:r>
      <w:r w:rsidRPr="009A3651">
        <w:t xml:space="preserve"> BV. Het doel van dit document is inzichtelijk te maken welke activiteiten ik heb uitgevoerd en waarom ik deze zo heb uitgevoerd. De informatie in dit verslag moet gebruikt kunnen worden om mijn functioneren gedurende de afstudeerperiode te kunnen beoordelen.</w:t>
      </w:r>
    </w:p>
    <w:p w:rsidR="004E7218" w:rsidRPr="009A3651" w:rsidRDefault="004E7218" w:rsidP="004E7218">
      <w:r w:rsidRPr="009A3651">
        <w:t>Dit document is opgebouwd uit drie onderdelen:</w:t>
      </w:r>
    </w:p>
    <w:p w:rsidR="004E7218" w:rsidRPr="009A3651" w:rsidRDefault="004E7218" w:rsidP="00D222AA">
      <w:pPr>
        <w:pStyle w:val="Lijstalinea"/>
        <w:numPr>
          <w:ilvl w:val="0"/>
          <w:numId w:val="1"/>
        </w:numPr>
      </w:pPr>
      <w:r w:rsidRPr="009A3651">
        <w:t xml:space="preserve">In het eerste onderdeel wordt achtergrondinformatie gegeven. Er valt hier te lezen wat </w:t>
      </w:r>
      <w:r w:rsidR="0005508E">
        <w:t>TJIP</w:t>
      </w:r>
      <w:r w:rsidRPr="009A3651">
        <w:t xml:space="preserve"> voor een bedrijf is, welke functie ik hier heb vervuld en wat mijn opdracht was bij dit bedrijf. Ook valt hier te lezen hoe het plan van aanpak tot stand is gekomen.</w:t>
      </w:r>
    </w:p>
    <w:p w:rsidR="004E7218" w:rsidRPr="009A3651" w:rsidRDefault="004E7218" w:rsidP="00D222AA">
      <w:pPr>
        <w:pStyle w:val="Lijstalinea"/>
        <w:numPr>
          <w:ilvl w:val="0"/>
          <w:numId w:val="1"/>
        </w:numPr>
      </w:pPr>
      <w:r w:rsidRPr="009A3651">
        <w:t xml:space="preserve">In het tweede deel geeft een beschrijving van </w:t>
      </w:r>
      <w:r w:rsidR="009A3651" w:rsidRPr="009A3651">
        <w:t>werkzaamheden</w:t>
      </w:r>
      <w:r w:rsidRPr="009A3651">
        <w:t xml:space="preserve"> bij </w:t>
      </w:r>
      <w:r w:rsidR="0005508E">
        <w:t>TJIP</w:t>
      </w:r>
      <w:r w:rsidRPr="009A3651">
        <w:t xml:space="preserve">. In wordt gegaan op de activiteiten die ik heb uitgevoerd, en waarom ik deze zo heb uitgevoerd. </w:t>
      </w:r>
    </w:p>
    <w:p w:rsidR="004E7218" w:rsidRPr="009A3651" w:rsidRDefault="004E7218" w:rsidP="00D222AA">
      <w:pPr>
        <w:pStyle w:val="Lijstalinea"/>
        <w:numPr>
          <w:ilvl w:val="0"/>
          <w:numId w:val="1"/>
        </w:numPr>
      </w:pPr>
      <w:r w:rsidRPr="009A3651">
        <w:t>Het laatste onderdeel is een evaluatie. Er vinden hier twee evaluaties plaats; een procesevaluatie en een productevaluatie.</w:t>
      </w:r>
    </w:p>
    <w:p w:rsidR="004E7218" w:rsidRPr="009A3651" w:rsidRDefault="004E7218" w:rsidP="004E7218">
      <w:pPr>
        <w:rPr>
          <w:rFonts w:asciiTheme="majorHAnsi" w:eastAsiaTheme="majorEastAsia" w:hAnsiTheme="majorHAnsi" w:cstheme="majorBidi"/>
          <w:b/>
          <w:bCs/>
          <w:color w:val="365F91" w:themeColor="accent1" w:themeShade="BF"/>
          <w:sz w:val="28"/>
          <w:szCs w:val="28"/>
        </w:rPr>
      </w:pPr>
      <w:r w:rsidRPr="009A3651">
        <w:br w:type="page"/>
      </w:r>
    </w:p>
    <w:p w:rsidR="004E7218" w:rsidRPr="009A3651" w:rsidRDefault="0005508E" w:rsidP="00CA668D">
      <w:pPr>
        <w:pStyle w:val="Kop1"/>
      </w:pPr>
      <w:bookmarkStart w:id="5" w:name="_Toc323805370"/>
      <w:bookmarkStart w:id="6" w:name="_Toc326225487"/>
      <w:r>
        <w:lastRenderedPageBreak/>
        <w:t>TJIP</w:t>
      </w:r>
      <w:r w:rsidR="004E7218" w:rsidRPr="009A3651">
        <w:t xml:space="preserve"> BV</w:t>
      </w:r>
      <w:bookmarkEnd w:id="5"/>
      <w:bookmarkEnd w:id="6"/>
    </w:p>
    <w:p w:rsidR="004E7218" w:rsidRPr="009A3651" w:rsidRDefault="004E7218" w:rsidP="004E7218">
      <w:r w:rsidRPr="009A3651">
        <w:t xml:space="preserve">Gedurende mijn afstudeerperiode ben ik in dienst geweest van </w:t>
      </w:r>
      <w:r w:rsidR="0005508E">
        <w:t>TJIP</w:t>
      </w:r>
      <w:r w:rsidRPr="009A3651">
        <w:t xml:space="preserve"> BV. </w:t>
      </w:r>
      <w:r w:rsidR="0005508E">
        <w:t>TJIP</w:t>
      </w:r>
      <w:r w:rsidRPr="009A3651">
        <w:t xml:space="preserve"> is een bedrijf wat zich bezighoud met het ontwikkelen van software voor onder andere de financiële wereld en de zorgsector.</w:t>
      </w:r>
      <w:r w:rsidR="0064763E">
        <w:t xml:space="preserve"> Het bedrijf is opgericht in oktober 1999, en telde bij de oprichting twee medewerkers. Het jaar daarop sloot </w:t>
      </w:r>
      <w:r w:rsidR="0005508E">
        <w:t>TJIP</w:t>
      </w:r>
      <w:r w:rsidR="0064763E">
        <w:t xml:space="preserve"> af met negen medewerkers.</w:t>
      </w:r>
      <w:r w:rsidRPr="009A3651">
        <w:t xml:space="preserve"> </w:t>
      </w:r>
      <w:r w:rsidR="0005508E">
        <w:t>TJIP</w:t>
      </w:r>
      <w:r w:rsidRPr="009A3651">
        <w:t xml:space="preserve"> heeft op </w:t>
      </w:r>
      <w:r w:rsidR="0064763E">
        <w:t>dit</w:t>
      </w:r>
      <w:r w:rsidRPr="009A3651">
        <w:t xml:space="preserve"> moment zo’n 90 medewerkers in dienst, en is gevestigd in Delft en Helmond. </w:t>
      </w:r>
    </w:p>
    <w:p w:rsidR="004E7218" w:rsidRPr="009A3651" w:rsidRDefault="004E7218" w:rsidP="004E7218">
      <w:r w:rsidRPr="009A3651">
        <w:t xml:space="preserve">Door de marktkeuze van </w:t>
      </w:r>
      <w:r w:rsidR="0005508E">
        <w:t>TJIP</w:t>
      </w:r>
      <w:r w:rsidRPr="009A3651">
        <w:t xml:space="preserve"> moeten applicaties betrouwbaar zijn en moeten er vrijwel altijd koppelingen worden gemaakt met externe systemen. Dit maakt de software in veel gevallen erg complex. Om het ontwikkeltraject te versnellen probeert </w:t>
      </w:r>
      <w:r w:rsidR="0005508E">
        <w:t>TJIP</w:t>
      </w:r>
      <w:r w:rsidRPr="009A3651">
        <w:t xml:space="preserve"> zoveel mogelijk gebruik te maken van standaard (zelf ontwikkelde) componenten. </w:t>
      </w:r>
    </w:p>
    <w:p w:rsidR="0064763E" w:rsidRDefault="004E7218" w:rsidP="004E7218">
      <w:r w:rsidRPr="009A3651">
        <w:t xml:space="preserve">Tijdens het afstuderen bij </w:t>
      </w:r>
      <w:r w:rsidR="0005508E">
        <w:t>TJIP</w:t>
      </w:r>
      <w:r w:rsidRPr="009A3651">
        <w:t xml:space="preserve"> ben ik te vinden op de ontwikkelafdeling. Ik zal werken aan een standaard component, wat de naam “Processmanager” draagt. Dit component zal na voltooiing gebruikt worden in een aantal andere ontwikkelprojecten die nu lopen. </w:t>
      </w:r>
    </w:p>
    <w:p w:rsidR="00B33CB0" w:rsidRDefault="00B33CB0" w:rsidP="00B33CB0">
      <w:pPr>
        <w:pStyle w:val="Kop2"/>
      </w:pPr>
      <w:bookmarkStart w:id="7" w:name="_Toc326225488"/>
      <w:r>
        <w:t>Organisatie</w:t>
      </w:r>
      <w:bookmarkEnd w:id="7"/>
    </w:p>
    <w:p w:rsidR="001051BA" w:rsidRDefault="001051BA" w:rsidP="001051BA">
      <w:r>
        <w:t>TJIP werkt hoofdzakelijk op projectbasis</w:t>
      </w:r>
      <w:r w:rsidR="001D6D45">
        <w:t>. Voor iedere applicatie die moet worden ontwikkeld, wordt een project opgezet. Binnen projecten zijn mensen met verschillende competenties aanwezig. Doorgaans zijn de volgende competenties in projecten bij TJIP te vinden:</w:t>
      </w:r>
    </w:p>
    <w:p w:rsidR="001D6D45" w:rsidRDefault="001D6D45" w:rsidP="001D6D45">
      <w:pPr>
        <w:pStyle w:val="Lijstalinea"/>
        <w:numPr>
          <w:ilvl w:val="0"/>
          <w:numId w:val="62"/>
        </w:numPr>
      </w:pPr>
      <w:r>
        <w:t>Projectmanager</w:t>
      </w:r>
    </w:p>
    <w:p w:rsidR="001D6D45" w:rsidRDefault="001D6D45" w:rsidP="001D6D45">
      <w:pPr>
        <w:pStyle w:val="Lijstalinea"/>
        <w:numPr>
          <w:ilvl w:val="0"/>
          <w:numId w:val="62"/>
        </w:numPr>
      </w:pPr>
      <w:r>
        <w:t>Software architect</w:t>
      </w:r>
    </w:p>
    <w:p w:rsidR="001D6D45" w:rsidRDefault="001D6D45" w:rsidP="001D6D45">
      <w:pPr>
        <w:pStyle w:val="Lijstalinea"/>
        <w:numPr>
          <w:ilvl w:val="0"/>
          <w:numId w:val="62"/>
        </w:numPr>
      </w:pPr>
      <w:r>
        <w:t>Software ontwikkelaar</w:t>
      </w:r>
    </w:p>
    <w:p w:rsidR="001D6D45" w:rsidRDefault="001D6D45" w:rsidP="001D6D45">
      <w:pPr>
        <w:pStyle w:val="Lijstalinea"/>
        <w:numPr>
          <w:ilvl w:val="0"/>
          <w:numId w:val="62"/>
        </w:numPr>
      </w:pPr>
      <w:r>
        <w:t>Test coördinator</w:t>
      </w:r>
    </w:p>
    <w:p w:rsidR="001D6D45" w:rsidRDefault="001D6D45" w:rsidP="001D6D45">
      <w:pPr>
        <w:pStyle w:val="Lijstalinea"/>
        <w:numPr>
          <w:ilvl w:val="0"/>
          <w:numId w:val="62"/>
        </w:numPr>
      </w:pPr>
      <w:r>
        <w:t>Software tester</w:t>
      </w:r>
    </w:p>
    <w:p w:rsidR="001D6D45" w:rsidRDefault="001D6D45" w:rsidP="001D6D45">
      <w:r>
        <w:t>Afhankelijk van de grote van het project, zullen sommige competenties meer of minder aanwezig zijn.</w:t>
      </w:r>
    </w:p>
    <w:p w:rsidR="001051BA" w:rsidRDefault="001D6D45" w:rsidP="001051BA">
      <w:pPr>
        <w:jc w:val="center"/>
      </w:pPr>
      <w:r>
        <w:rPr>
          <w:noProof/>
          <w:lang w:val="en-US"/>
        </w:rPr>
        <w:lastRenderedPageBreak/>
        <w:drawing>
          <wp:inline distT="0" distB="0" distL="0" distR="0" wp14:anchorId="5DB5F429" wp14:editId="38D84CDB">
            <wp:extent cx="3682809" cy="6206982"/>
            <wp:effectExtent l="0" t="0" r="0" b="381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4337" cy="6209557"/>
                    </a:xfrm>
                    <a:prstGeom prst="rect">
                      <a:avLst/>
                    </a:prstGeom>
                    <a:noFill/>
                    <a:ln>
                      <a:noFill/>
                    </a:ln>
                  </pic:spPr>
                </pic:pic>
              </a:graphicData>
            </a:graphic>
          </wp:inline>
        </w:drawing>
      </w:r>
    </w:p>
    <w:p w:rsidR="001051BA" w:rsidRPr="001051BA" w:rsidRDefault="001051BA" w:rsidP="001051BA">
      <w:pPr>
        <w:jc w:val="center"/>
        <w:rPr>
          <w:rStyle w:val="Subtielebenadrukking"/>
        </w:rPr>
      </w:pPr>
      <w:r>
        <w:rPr>
          <w:rStyle w:val="Subtielebenadrukking"/>
        </w:rPr>
        <w:t>Organogram van TJIP, in deze organogram is de focus gelegd op d</w:t>
      </w:r>
      <w:r w:rsidR="001D6D45">
        <w:rPr>
          <w:rStyle w:val="Subtielebenadrukking"/>
        </w:rPr>
        <w:t>e afdeling softwareontwikkeling.</w:t>
      </w:r>
    </w:p>
    <w:p w:rsidR="00B06E55" w:rsidRDefault="00B06E55">
      <w:pPr>
        <w:rPr>
          <w:rFonts w:asciiTheme="majorHAnsi" w:eastAsiaTheme="majorEastAsia" w:hAnsiTheme="majorHAnsi" w:cstheme="majorBidi"/>
          <w:b/>
          <w:bCs/>
          <w:color w:val="00688F"/>
          <w:sz w:val="28"/>
          <w:szCs w:val="28"/>
        </w:rPr>
      </w:pPr>
      <w:r>
        <w:br w:type="page"/>
      </w:r>
    </w:p>
    <w:p w:rsidR="00B33CB0" w:rsidRDefault="00B33CB0" w:rsidP="00B33CB0">
      <w:pPr>
        <w:pStyle w:val="Kop2"/>
      </w:pPr>
      <w:bookmarkStart w:id="8" w:name="_Toc326225489"/>
      <w:r>
        <w:lastRenderedPageBreak/>
        <w:t>Werkzaamheden</w:t>
      </w:r>
      <w:bookmarkEnd w:id="8"/>
    </w:p>
    <w:p w:rsidR="00616FD2" w:rsidRDefault="00616FD2" w:rsidP="001D6D45">
      <w:r>
        <w:t>Tjip richt zich hoofdzakelijk op de volgende branches: banken, de zorg en verzekeringen. Dit betekend dat TJIP een technisch profiel heeft. In de applicaties die ze bouwen wordt veel gerekend, en zijn er vaak veel externe koppelingen aanwezig. De applicaties die TJIP maakt zijn doorgaans maatwerkapplicaties</w:t>
      </w:r>
    </w:p>
    <w:p w:rsidR="00616FD2" w:rsidRDefault="00616FD2" w:rsidP="001D6D45">
      <w:r>
        <w:t>Voorheen was er weinig tot geen aandacht voor het visuele deel van een applicatie. Tegenwoordig willen klanten dat hun applicatie er ook mooi en fancy uit ziet. Om deze reden zijn er de afgelopen tijd ook visual designers aangenomen bij TJIP. Zij ontwikkelen de grafische interface voor applicaties.</w:t>
      </w:r>
    </w:p>
    <w:p w:rsidR="001D6D45" w:rsidRDefault="00B06E55" w:rsidP="00B06E55">
      <w:pPr>
        <w:pStyle w:val="Kop3"/>
      </w:pPr>
      <w:r>
        <w:t>Visie</w:t>
      </w:r>
    </w:p>
    <w:p w:rsidR="00B06E55" w:rsidRDefault="00B06E55" w:rsidP="00B06E55">
      <w:r>
        <w:t>TJIP heeft de volgende visie gedefinieerd:</w:t>
      </w:r>
    </w:p>
    <w:p w:rsidR="00B06E55" w:rsidRPr="00B06E55" w:rsidRDefault="00B06E55" w:rsidP="00B06E55">
      <w:pPr>
        <w:rPr>
          <w:i/>
        </w:rPr>
      </w:pPr>
      <w:r w:rsidRPr="00B06E55">
        <w:rPr>
          <w:b/>
          <w:i/>
        </w:rPr>
        <w:t>Business Runs On Code</w:t>
      </w:r>
      <w:r w:rsidRPr="00B06E55">
        <w:rPr>
          <w:b/>
          <w:i/>
        </w:rPr>
        <w:br/>
      </w:r>
      <w:r w:rsidRPr="00B06E55">
        <w:rPr>
          <w:i/>
        </w:rPr>
        <w:t>Kwalitatief hoogwaardige software is essentieel voor bedrijven om succesvol en onderscheidend te zijn in de uitvoering van hun business.</w:t>
      </w:r>
    </w:p>
    <w:p w:rsidR="00B06E55" w:rsidRPr="00B06E55" w:rsidRDefault="00B06E55" w:rsidP="00B06E55">
      <w:pPr>
        <w:rPr>
          <w:i/>
        </w:rPr>
      </w:pPr>
      <w:r w:rsidRPr="00B06E55">
        <w:rPr>
          <w:i/>
        </w:rPr>
        <w:t>Goede software is meer dan alleen code. Kwaliteit van software uit zich ook in flexibiliteit om te anticiperen op marktontwikkelingen met een leverancier die tevens business partner is. Een business partner die begrijpt hoe software bijdraagt aan het succes van zijn klant en hem proactief ondersteunt om de doelstellingen van zijn klant te bereiken.</w:t>
      </w:r>
    </w:p>
    <w:p w:rsidR="00B06E55" w:rsidRPr="00B06E55" w:rsidRDefault="00B06E55" w:rsidP="00B06E55">
      <w:pPr>
        <w:rPr>
          <w:i/>
        </w:rPr>
      </w:pPr>
      <w:r w:rsidRPr="00B06E55">
        <w:rPr>
          <w:i/>
        </w:rPr>
        <w:t>Vanuit deze visie biedt TJIP al meer dan 10 jaar robuuste en vernieuwende oplossingen voor haar klanten.</w:t>
      </w:r>
    </w:p>
    <w:p w:rsidR="00B06E55" w:rsidRDefault="00B06E55" w:rsidP="00B06E55">
      <w:pPr>
        <w:pStyle w:val="Kop3"/>
      </w:pPr>
      <w:r>
        <w:t>Missie</w:t>
      </w:r>
    </w:p>
    <w:p w:rsidR="00B06E55" w:rsidRDefault="00B06E55" w:rsidP="00B06E55">
      <w:r>
        <w:t xml:space="preserve">TJIP heeft de volgende missie gedefinieerd: </w:t>
      </w:r>
    </w:p>
    <w:p w:rsidR="00B06E55" w:rsidRPr="00B06E55" w:rsidRDefault="00B06E55" w:rsidP="00B06E55">
      <w:pPr>
        <w:rPr>
          <w:i/>
        </w:rPr>
      </w:pPr>
      <w:r w:rsidRPr="00B06E55">
        <w:rPr>
          <w:i/>
        </w:rPr>
        <w:t>Met een passie voor hoogwaardige technologie realiseert TJIP vernieuwing en efficiëntie voor haar klanten. Hierbij vormen kennis, integriteit, partnering en een visie op toekomstige ontwikkelingen het fundament voor onze oplossingen.</w:t>
      </w:r>
    </w:p>
    <w:p w:rsidR="00B06E55" w:rsidRPr="00B06E55" w:rsidRDefault="00B06E55" w:rsidP="00B06E55">
      <w:pPr>
        <w:rPr>
          <w:i/>
        </w:rPr>
      </w:pPr>
      <w:r w:rsidRPr="00B06E55">
        <w:rPr>
          <w:i/>
        </w:rPr>
        <w:t>TJIP wil een goede en betrouwbare leverancier voor haar klanten en een goede werkgever voor haar medewerkers zijn.</w:t>
      </w:r>
    </w:p>
    <w:p w:rsidR="00B33CB0" w:rsidRDefault="00B33CB0" w:rsidP="00B33CB0">
      <w:pPr>
        <w:pStyle w:val="Kop2"/>
      </w:pPr>
      <w:bookmarkStart w:id="9" w:name="_Toc326225490"/>
      <w:r>
        <w:t>Klanten</w:t>
      </w:r>
      <w:bookmarkEnd w:id="9"/>
    </w:p>
    <w:p w:rsidR="00616FD2" w:rsidRDefault="00616FD2" w:rsidP="00616FD2">
      <w:r>
        <w:t>Onder de klanten van TJIP bevinden zich een aantal grote namen, waarvan de gro</w:t>
      </w:r>
      <w:r w:rsidR="00135991">
        <w:t>otste ABN Amro en Achmea zijn.</w:t>
      </w:r>
    </w:p>
    <w:p w:rsidR="00135991" w:rsidRPr="00616FD2" w:rsidRDefault="00135991" w:rsidP="00616FD2">
      <w:r>
        <w:t>TJIP probeert klanten te betrekken bij de software ontwikkeling. Dit wordt onder andere gedaan door klanten enkele dagen in de week te laten werken in het kantoor van TJIP. Op deze manier blijven de communicatielijnen met de klanten kort.</w:t>
      </w:r>
    </w:p>
    <w:p w:rsidR="004E7218" w:rsidRPr="009A3651" w:rsidRDefault="004E7218" w:rsidP="0064763E">
      <w:pPr>
        <w:jc w:val="center"/>
        <w:rPr>
          <w:rFonts w:asciiTheme="majorHAnsi" w:eastAsiaTheme="majorEastAsia" w:hAnsiTheme="majorHAnsi" w:cstheme="majorBidi"/>
          <w:b/>
          <w:bCs/>
          <w:color w:val="365F91" w:themeColor="accent1" w:themeShade="BF"/>
          <w:sz w:val="28"/>
          <w:szCs w:val="28"/>
        </w:rPr>
      </w:pPr>
      <w:r w:rsidRPr="009A3651">
        <w:br/>
      </w:r>
      <w:r w:rsidRPr="009A3651">
        <w:br w:type="page"/>
      </w:r>
    </w:p>
    <w:p w:rsidR="004E7218" w:rsidRDefault="004E7218" w:rsidP="00CA668D">
      <w:pPr>
        <w:pStyle w:val="Kop1"/>
      </w:pPr>
      <w:bookmarkStart w:id="10" w:name="_Toc323805371"/>
      <w:bookmarkStart w:id="11" w:name="_Toc326225491"/>
      <w:r w:rsidRPr="009A3651">
        <w:lastRenderedPageBreak/>
        <w:t>Opdracht</w:t>
      </w:r>
      <w:bookmarkEnd w:id="10"/>
      <w:bookmarkEnd w:id="11"/>
    </w:p>
    <w:p w:rsidR="00DE0913" w:rsidRDefault="00DE0913" w:rsidP="00875E76">
      <w:pPr>
        <w:pStyle w:val="Kop2"/>
      </w:pPr>
      <w:bookmarkStart w:id="12" w:name="_Toc326225492"/>
      <w:r>
        <w:t>Achtergrondinformatie</w:t>
      </w:r>
      <w:bookmarkEnd w:id="12"/>
    </w:p>
    <w:p w:rsidR="001B1FA6" w:rsidRDefault="001B1FA6" w:rsidP="001B1FA6">
      <w:pPr>
        <w:pStyle w:val="Kop3"/>
      </w:pPr>
      <w:r>
        <w:t>Wat is Processmanager</w:t>
      </w:r>
    </w:p>
    <w:p w:rsidR="001B1FA6" w:rsidRDefault="00B01339" w:rsidP="001B1FA6">
      <w:r>
        <w:t xml:space="preserve">Vrijwel alle projecten binnen </w:t>
      </w:r>
      <w:r w:rsidR="0005508E">
        <w:t>TJIP</w:t>
      </w:r>
      <w:r>
        <w:t xml:space="preserve"> betreffen web-applicaties, waarbij er processing plaats vind via een korte transactie op basis van een request-response mechanisme. Een webserver is daarvoor erg geschikt.  Echter wil het regelmatig voorkomen dat er in projecten bepaalde zaken spelen waar een webserver niet voor geschikt is:</w:t>
      </w:r>
    </w:p>
    <w:p w:rsidR="00FE6004" w:rsidRDefault="00FE6004" w:rsidP="0005508E">
      <w:pPr>
        <w:pStyle w:val="Lijstalinea"/>
        <w:numPr>
          <w:ilvl w:val="0"/>
          <w:numId w:val="57"/>
        </w:numPr>
      </w:pPr>
      <w:r w:rsidRPr="005A7356">
        <w:t>Langlopende processen</w:t>
      </w:r>
    </w:p>
    <w:p w:rsidR="00FE6004" w:rsidRDefault="00FE6004" w:rsidP="0005508E">
      <w:pPr>
        <w:pStyle w:val="Lijstalinea"/>
        <w:numPr>
          <w:ilvl w:val="0"/>
          <w:numId w:val="57"/>
        </w:numPr>
      </w:pPr>
      <w:r>
        <w:t xml:space="preserve">Resource intensieve </w:t>
      </w:r>
      <w:r w:rsidRPr="005A7356">
        <w:t>processen</w:t>
      </w:r>
    </w:p>
    <w:p w:rsidR="00B01339" w:rsidRDefault="00FE6004" w:rsidP="0005508E">
      <w:pPr>
        <w:pStyle w:val="Lijstalinea"/>
        <w:numPr>
          <w:ilvl w:val="0"/>
          <w:numId w:val="57"/>
        </w:numPr>
      </w:pPr>
      <w:r>
        <w:t>Processen die op een bepaald tijdstip moeten draaien</w:t>
      </w:r>
    </w:p>
    <w:p w:rsidR="00FE6004" w:rsidRDefault="00FE6004" w:rsidP="0005508E">
      <w:pPr>
        <w:pStyle w:val="Lijstalinea"/>
        <w:numPr>
          <w:ilvl w:val="0"/>
          <w:numId w:val="57"/>
        </w:numPr>
      </w:pPr>
      <w:r>
        <w:t>Ber</w:t>
      </w:r>
      <w:r w:rsidR="00043B4D">
        <w:t>i</w:t>
      </w:r>
      <w:r>
        <w:t>chtverwerking</w:t>
      </w:r>
    </w:p>
    <w:p w:rsidR="00FE6004" w:rsidRDefault="00FE6004" w:rsidP="0005508E">
      <w:pPr>
        <w:pStyle w:val="Lijstalinea"/>
        <w:numPr>
          <w:ilvl w:val="0"/>
          <w:numId w:val="57"/>
        </w:numPr>
      </w:pPr>
      <w:r>
        <w:t>Externe communicatie</w:t>
      </w:r>
    </w:p>
    <w:p w:rsidR="001B1FA6" w:rsidRPr="001B1FA6" w:rsidRDefault="00043B4D" w:rsidP="001B1FA6">
      <w:r>
        <w:t>Om dit soort process</w:t>
      </w:r>
      <w:r w:rsidR="00FE6004">
        <w:t xml:space="preserve">en beter te ondersteunen is </w:t>
      </w:r>
      <w:r w:rsidR="0005508E">
        <w:t>TJIP</w:t>
      </w:r>
      <w:r w:rsidR="00FE6004">
        <w:t xml:space="preserve"> begonnen met het bouwen van een prototype dat “Processmanager” heet. Processmanager biedt functionaliteit om bovenstaand soort processen te ondersteunen. </w:t>
      </w:r>
    </w:p>
    <w:p w:rsidR="001B1FA6" w:rsidRDefault="001B1FA6" w:rsidP="001B1FA6">
      <w:pPr>
        <w:pStyle w:val="Kop3"/>
      </w:pPr>
      <w:r>
        <w:t>Hoe werkt Processmanager</w:t>
      </w:r>
    </w:p>
    <w:p w:rsidR="008B15E8" w:rsidRDefault="00FE6004" w:rsidP="00FE6004">
      <w:r>
        <w:t>Processmanager werkt op basis van jobs. Een job is het onderdeel binnen Processmanager wat het bericht daadwerkelijk verwerkt. Het verwerken van een bericht zou bijvoorbeeld kunnen zijn: het opslaan van gegevens (afkomstig uit het bericht) in een database.</w:t>
      </w:r>
      <w:r>
        <w:br/>
        <w:t>Een job maa</w:t>
      </w:r>
      <w:r w:rsidR="00162148">
        <w:t>k</w:t>
      </w:r>
      <w:r>
        <w:t xml:space="preserve">t gebruik van connectoren. Connectoren zijn onderdelen binnen Processmanager die </w:t>
      </w:r>
      <w:r w:rsidR="008B15E8">
        <w:t>een</w:t>
      </w:r>
      <w:r>
        <w:t xml:space="preserve"> bericht downloaden van de bron (POP3 e-mailbox, map op de hardeschrijf, </w:t>
      </w:r>
      <w:r w:rsidR="008B15E8">
        <w:t>IMAP mailbox etc.), en beschikbaar stellen aan de Job. Ook zijn er uitgaande connectoren. Het is ook mogelijk om berichten te versturen vanuit een job. Hiervoor worden uitgaande connectoren gebruikt. Enkele voorbeelden van uitgaande connectoren zijn: het versturen van een fax, het verzenden van een e-mail, het plaatsen van een bestand in een map.</w:t>
      </w:r>
      <w:r w:rsidR="001367FB">
        <w:t xml:space="preserve"> </w:t>
      </w:r>
      <w:r w:rsidR="00774CB2">
        <w:t>Het is mogelijk om jobs te hebben die enkel uitgaande connectoren bevatten.</w:t>
      </w:r>
      <w:r w:rsidR="001367FB">
        <w:br/>
      </w:r>
      <w:r w:rsidR="008B15E8">
        <w:t>Jobs kunnen worden getriggerd. Een tri</w:t>
      </w:r>
      <w:r w:rsidR="00162148">
        <w:t>g</w:t>
      </w:r>
      <w:r w:rsidR="008B15E8">
        <w:t xml:space="preserve">ger zorgt ervoor dat een job uitgevoerd kan worden op een bepaald tijdstip. </w:t>
      </w:r>
      <w:r w:rsidR="001367FB">
        <w:t>Dit kan een vast tijdstip zijn (1 juni 2012 om 13:00 uur) maar ook een herhalend tijdstip (iedere maandag om 2 uur).</w:t>
      </w:r>
      <w:r w:rsidR="00774CB2">
        <w:t xml:space="preserve"> </w:t>
      </w:r>
    </w:p>
    <w:p w:rsidR="001367FB" w:rsidRDefault="001367FB" w:rsidP="001367FB">
      <w:pPr>
        <w:jc w:val="center"/>
      </w:pPr>
      <w:r>
        <w:object w:dxaOrig="7483" w:dyaOrig="3203" w14:anchorId="570DD7C2">
          <v:shape id="_x0000_i1025" type="#_x0000_t75" style="width:299.9pt;height:128.35pt" o:ole="">
            <v:imagedata r:id="rId16" o:title=""/>
          </v:shape>
          <o:OLEObject Type="Embed" ProgID="Visio.Drawing.11" ShapeID="_x0000_i1025" DrawAspect="Content" ObjectID="_1399996965" r:id="rId17"/>
        </w:object>
      </w:r>
    </w:p>
    <w:p w:rsidR="001367FB" w:rsidRPr="00043B4D" w:rsidRDefault="001367FB" w:rsidP="001367FB">
      <w:pPr>
        <w:jc w:val="center"/>
        <w:rPr>
          <w:rStyle w:val="Subtielebenadrukking"/>
        </w:rPr>
      </w:pPr>
      <w:r w:rsidRPr="00043B4D">
        <w:rPr>
          <w:rStyle w:val="Subtielebenadrukking"/>
        </w:rPr>
        <w:t xml:space="preserve">De samenhang van een job, connectoren en triggers. </w:t>
      </w:r>
      <w:r w:rsidR="00043B4D" w:rsidRPr="00043B4D">
        <w:rPr>
          <w:rStyle w:val="Subtielebenadrukking"/>
        </w:rPr>
        <w:t>Als voorbeeld is hier een job met drie inkomende connectoren, twee triggers en één uitgaande connector getekend.</w:t>
      </w:r>
    </w:p>
    <w:p w:rsidR="00577AD1" w:rsidRDefault="00577AD1" w:rsidP="00577AD1">
      <w:r>
        <w:lastRenderedPageBreak/>
        <w:t xml:space="preserve">De jobs bevinden zich in een losse class-library die wordt ingelezen door Processmanager. Hierdoor kan per project dus een eigen set aan jobs worden ontwikkeld. De configuratie is op dit moment uitgevoerd in XML. Tijdens het starten van Processmanager worden de XML-bestanden met de configuratie uitgelezen. </w:t>
      </w:r>
    </w:p>
    <w:p w:rsidR="00774CB2" w:rsidRDefault="00774CB2" w:rsidP="00577AD1">
      <w:r>
        <w:t xml:space="preserve">Intern in Processmanager wordt de berichtverwerking afgehandeld volgens een store-forward principe. Dit houd in dat bij de ontvangst van een bericht, of het versturen van een bericht, het bericht wordt opgeslagen in een database. Op een later tijdstip zal het bericht worden doorgegeven aan een job. Het voordeel hieraan is dat wanneer een bericht niet verstuurd kan worden, dit op een later tijdstip opnieuw gedaan kan worden. </w:t>
      </w:r>
    </w:p>
    <w:p w:rsidR="00502EC2" w:rsidRDefault="00502EC2" w:rsidP="00577AD1">
      <w:r>
        <w:t xml:space="preserve">Processmanager draait als een Windows service. </w:t>
      </w:r>
    </w:p>
    <w:p w:rsidR="001B1FA6" w:rsidRDefault="001B1FA6" w:rsidP="001B1FA6">
      <w:pPr>
        <w:pStyle w:val="Kop3"/>
      </w:pPr>
      <w:r>
        <w:t>Hoe wordt Processmanager ingezet</w:t>
      </w:r>
    </w:p>
    <w:p w:rsidR="0058016C" w:rsidRDefault="00502EC2" w:rsidP="0058016C">
      <w:r>
        <w:t xml:space="preserve">Processmanager wordt ingezet als onderdeel binnen een project. Om e-mails e.d. te versturen vanuit de applicatie kan er een clientlibrary worden gereferenced. Deze maakt via Windows Communcication Foundation (WCF) verbinding met de Processmanager service. </w:t>
      </w:r>
      <w:r w:rsidR="00212871">
        <w:t xml:space="preserve">Middels de client-library is het mogelijk om berichten door process-manager af te laten leveren. </w:t>
      </w:r>
    </w:p>
    <w:p w:rsidR="00043B4D" w:rsidRDefault="0058016C" w:rsidP="00043B4D">
      <w:r w:rsidRPr="009A3651">
        <w:rPr>
          <w:noProof/>
          <w:lang w:val="en-US"/>
        </w:rPr>
        <mc:AlternateContent>
          <mc:Choice Requires="wps">
            <w:drawing>
              <wp:inline distT="0" distB="0" distL="0" distR="0" wp14:anchorId="7FDCBB71" wp14:editId="45DB90ED">
                <wp:extent cx="5943600" cy="1086485"/>
                <wp:effectExtent l="0" t="0" r="19050" b="18415"/>
                <wp:docPr id="2" name="Text Box 2"/>
                <wp:cNvGraphicFramePr/>
                <a:graphic xmlns:a="http://schemas.openxmlformats.org/drawingml/2006/main">
                  <a:graphicData uri="http://schemas.microsoft.com/office/word/2010/wordprocessingShape">
                    <wps:wsp>
                      <wps:cNvSpPr txBox="1"/>
                      <wps:spPr>
                        <a:xfrm>
                          <a:off x="0" y="0"/>
                          <a:ext cx="5943600" cy="1086485"/>
                        </a:xfrm>
                        <a:prstGeom prst="rect">
                          <a:avLst/>
                        </a:prstGeom>
                        <a:solidFill>
                          <a:schemeClr val="bg1">
                            <a:lumMod val="9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21B4" w:rsidRPr="00635D51" w:rsidRDefault="00B121B4" w:rsidP="0058016C">
                            <w:pPr>
                              <w:pStyle w:val="Geenafstand"/>
                              <w:rPr>
                                <w:rStyle w:val="Intensievebenadrukking"/>
                                <w:b w:val="0"/>
                                <w:bCs w:val="0"/>
                                <w:iCs w:val="0"/>
                                <w:color w:val="auto"/>
                                <w:lang w:val="nl-NL"/>
                              </w:rPr>
                            </w:pPr>
                            <w:r w:rsidRPr="00635D51">
                              <w:rPr>
                                <w:rStyle w:val="Intensievebenadrukking"/>
                                <w:bCs w:val="0"/>
                                <w:iCs w:val="0"/>
                                <w:color w:val="auto"/>
                                <w:lang w:val="nl-NL"/>
                              </w:rPr>
                              <w:t>Windows Communication Foundation (WCF)</w:t>
                            </w:r>
                            <w:r w:rsidRPr="00635D51">
                              <w:rPr>
                                <w:rStyle w:val="Intensievebenadrukking"/>
                                <w:bCs w:val="0"/>
                                <w:iCs w:val="0"/>
                                <w:color w:val="auto"/>
                                <w:lang w:val="nl-NL"/>
                              </w:rPr>
                              <w:br/>
                            </w:r>
                            <w:r w:rsidRPr="00635D51">
                              <w:rPr>
                                <w:rStyle w:val="Intensievebenadrukking"/>
                                <w:b w:val="0"/>
                                <w:bCs w:val="0"/>
                                <w:iCs w:val="0"/>
                                <w:color w:val="auto"/>
                                <w:lang w:val="nl-NL"/>
                              </w:rPr>
                              <w:t>WCF is een onderdeel van het Microsoft .net framework wat het mogelijk maakt om op eenvoudige wijze client-server applicaties te maken. Het is een infrastructuur voor communicatie op basis van onder andere webservices. Een webservice kan worden omschreven als een interface van een applicatieonderdeel dat toegankelijk is via standaard webprotocollen, en waarbij wordt gecommuniceerd via XM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2" o:spid="_x0000_s1027" type="#_x0000_t202" style="width:468pt;height:8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" fillcolor="#f2f2f2 [3052]" strokeweight=".5pt">
                <v:textbox>
                  <w:txbxContent>
                    <w:p w14:paraId="1D3C694F" w14:textId="77777777" w:rsidR="00B121B4" w:rsidRPr="00635D51" w:rsidRDefault="00B121B4" w:rsidP="0058016C">
                      <w:pPr>
                        <w:pStyle w:val="NoSpacing"/>
                        <w:rPr>
                          <w:rStyle w:val="IntenseEmphasis"/>
                          <w:b w:val="0"/>
                          <w:bCs w:val="0"/>
                          <w:iCs w:val="0"/>
                          <w:color w:val="auto"/>
                          <w:lang w:val="nl-NL"/>
                        </w:rPr>
                      </w:pPr>
                      <w:r w:rsidRPr="00635D51">
                        <w:rPr>
                          <w:rStyle w:val="IntenseEmphasis"/>
                          <w:bCs w:val="0"/>
                          <w:iCs w:val="0"/>
                          <w:color w:val="auto"/>
                          <w:lang w:val="nl-NL"/>
                        </w:rPr>
                        <w:t>Windows Communication Foundation (WCF)</w:t>
                      </w:r>
                      <w:r w:rsidRPr="00635D51">
                        <w:rPr>
                          <w:rStyle w:val="IntenseEmphasis"/>
                          <w:bCs w:val="0"/>
                          <w:iCs w:val="0"/>
                          <w:color w:val="auto"/>
                          <w:lang w:val="nl-NL"/>
                        </w:rPr>
                        <w:br/>
                      </w:r>
                      <w:r w:rsidRPr="00635D51">
                        <w:rPr>
                          <w:rStyle w:val="IntenseEmphasis"/>
                          <w:b w:val="0"/>
                          <w:bCs w:val="0"/>
                          <w:iCs w:val="0"/>
                          <w:color w:val="auto"/>
                          <w:lang w:val="nl-NL"/>
                        </w:rPr>
                        <w:t>WCF is een onderdeel van het Microsoft .net framework wat het mogelijk maakt om op eenvoudige wijze client-server applicaties te maken. Het is een infrastructuur voor communicatie op basis van onder andere webservices. Een webservice kan worden omschreven als een interface van een applicatieonderdeel dat toegankelijk is via standaard webprotocollen, en waarbij wordt gecommuniceerd via XML.</w:t>
                      </w:r>
                    </w:p>
                  </w:txbxContent>
                </v:textbox>
                <w10:anchorlock/>
              </v:shape>
            </w:pict>
          </mc:Fallback>
        </mc:AlternateContent>
      </w:r>
    </w:p>
    <w:p w:rsidR="00212871" w:rsidRDefault="00212871" w:rsidP="00043B4D">
      <w:r>
        <w:t xml:space="preserve">Verder worden eventuele inkomende berichten verwerkt middels de eerder besproken job/connector constructie. </w:t>
      </w:r>
    </w:p>
    <w:p w:rsidR="00774CB2" w:rsidRDefault="00774CB2" w:rsidP="00043B4D"/>
    <w:p w:rsidR="00774CB2" w:rsidRDefault="00774CB2" w:rsidP="00774CB2">
      <w:pPr>
        <w:jc w:val="center"/>
      </w:pPr>
      <w:r>
        <w:object w:dxaOrig="11239" w:dyaOrig="16091" w14:anchorId="261C7B50">
          <v:shape id="_x0000_i1026" type="#_x0000_t75" style="width:4in;height:413.85pt" o:ole="">
            <v:imagedata r:id="rId18" o:title=""/>
          </v:shape>
          <o:OLEObject Type="Embed" ProgID="Visio.Drawing.11" ShapeID="_x0000_i1026" DrawAspect="Content" ObjectID="_1399996966" r:id="rId19"/>
        </w:object>
      </w:r>
    </w:p>
    <w:p w:rsidR="00774CB2" w:rsidRPr="00774CB2" w:rsidRDefault="00774CB2" w:rsidP="00774CB2">
      <w:pPr>
        <w:jc w:val="center"/>
        <w:rPr>
          <w:rStyle w:val="Subtielebenadrukking"/>
        </w:rPr>
      </w:pPr>
      <w:r>
        <w:rPr>
          <w:rStyle w:val="Subtielebenadrukking"/>
        </w:rPr>
        <w:t xml:space="preserve">Schematische weergave hoe Processmanager werkt. </w:t>
      </w:r>
    </w:p>
    <w:p w:rsidR="00446A7E" w:rsidRDefault="00446A7E" w:rsidP="00875E76">
      <w:pPr>
        <w:pStyle w:val="Kop2"/>
      </w:pPr>
      <w:bookmarkStart w:id="13" w:name="_Toc326225493"/>
      <w:r w:rsidRPr="00875E76">
        <w:t>Probleem</w:t>
      </w:r>
      <w:bookmarkEnd w:id="13"/>
    </w:p>
    <w:p w:rsidR="00446A7E" w:rsidRDefault="00696A81" w:rsidP="00446A7E">
      <w:r>
        <w:t xml:space="preserve">Er is op dit moment enkel een prototype beschikbaar van </w:t>
      </w:r>
      <w:r w:rsidR="0005508E">
        <w:t>TJIP</w:t>
      </w:r>
      <w:r>
        <w:t xml:space="preserve"> Processmanager. Dit prototype zal moeten worden getest, en eventueel moeten worden aangepast. </w:t>
      </w:r>
      <w:r>
        <w:br/>
        <w:t xml:space="preserve">Het prototype is op dit moment ook nog niet te beheren. Om het beheer uit te kunnen voeren zal er een managementconsole moeten worden ontwikkeld. </w:t>
      </w:r>
    </w:p>
    <w:p w:rsidR="00D76B52" w:rsidRPr="00875E76" w:rsidRDefault="00446A7E" w:rsidP="00875E76">
      <w:pPr>
        <w:pStyle w:val="Kop2"/>
      </w:pPr>
      <w:bookmarkStart w:id="14" w:name="_Toc326225494"/>
      <w:r w:rsidRPr="00875E76">
        <w:t>Doelstelling</w:t>
      </w:r>
      <w:bookmarkEnd w:id="14"/>
    </w:p>
    <w:p w:rsidR="00696A81" w:rsidRDefault="00875E76" w:rsidP="00D76B52">
      <w:r>
        <w:t xml:space="preserve">Om bovenstaand probleem te verhelpen zal in eerste instantie het prototype worden getest. Het prototype vormt de basis van Processmanager, en moet dus goed werken. De testcriteria zullen worden opgesteld in een testplan. In de tweede plaats zal er een managementconsole worden ontwikkeld waarmee Processmanager is te beheren. </w:t>
      </w:r>
    </w:p>
    <w:p w:rsidR="00872C0F" w:rsidRDefault="00872C0F">
      <w:pPr>
        <w:rPr>
          <w:rFonts w:asciiTheme="majorHAnsi" w:eastAsiaTheme="majorEastAsia" w:hAnsiTheme="majorHAnsi" w:cstheme="majorBidi"/>
          <w:b/>
          <w:bCs/>
          <w:color w:val="00688F"/>
          <w:sz w:val="28"/>
          <w:szCs w:val="28"/>
        </w:rPr>
      </w:pPr>
      <w:r>
        <w:br w:type="page"/>
      </w:r>
    </w:p>
    <w:p w:rsidR="00696A81" w:rsidRDefault="00696A81" w:rsidP="00875E76">
      <w:pPr>
        <w:pStyle w:val="Kop2"/>
      </w:pPr>
      <w:bookmarkStart w:id="15" w:name="_Toc326225495"/>
      <w:r>
        <w:lastRenderedPageBreak/>
        <w:t>Requirements Managementconsole</w:t>
      </w:r>
      <w:bookmarkEnd w:id="15"/>
    </w:p>
    <w:p w:rsidR="00551D2A" w:rsidRPr="00551D2A" w:rsidRDefault="00551D2A" w:rsidP="00551D2A">
      <w:pPr>
        <w:pStyle w:val="Kop3"/>
      </w:pPr>
      <w:r>
        <w:t>Functional Requirements</w:t>
      </w:r>
    </w:p>
    <w:tbl>
      <w:tblPr>
        <w:tblStyle w:val="Tabelraster"/>
        <w:tblW w:w="0" w:type="auto"/>
        <w:tblLook w:val="04A0" w:firstRow="1" w:lastRow="0" w:firstColumn="1" w:lastColumn="0" w:noHBand="0" w:noVBand="1"/>
      </w:tblPr>
      <w:tblGrid>
        <w:gridCol w:w="534"/>
        <w:gridCol w:w="3260"/>
        <w:gridCol w:w="5782"/>
      </w:tblGrid>
      <w:tr w:rsidR="00872C0F" w:rsidTr="00872C0F">
        <w:tc>
          <w:tcPr>
            <w:tcW w:w="534" w:type="dxa"/>
          </w:tcPr>
          <w:p w:rsidR="00872C0F" w:rsidRDefault="00872C0F" w:rsidP="00875E76">
            <w:r>
              <w:t>1</w:t>
            </w:r>
          </w:p>
        </w:tc>
        <w:tc>
          <w:tcPr>
            <w:tcW w:w="3260" w:type="dxa"/>
          </w:tcPr>
          <w:p w:rsidR="00872C0F" w:rsidRDefault="00162148" w:rsidP="00162148">
            <w:r>
              <w:t>Dashboard</w:t>
            </w:r>
          </w:p>
        </w:tc>
        <w:tc>
          <w:tcPr>
            <w:tcW w:w="5782" w:type="dxa"/>
          </w:tcPr>
          <w:p w:rsidR="00872C0F" w:rsidRDefault="00872C0F" w:rsidP="00875E76">
            <w:r>
              <w:t>Er moet een dashboard ontwikkeld worden waarmee direct de volgende zaken inzichtelijk zijn:</w:t>
            </w:r>
          </w:p>
          <w:p w:rsidR="00872C0F" w:rsidRDefault="00872C0F" w:rsidP="0005508E">
            <w:pPr>
              <w:pStyle w:val="Lijstalinea"/>
              <w:numPr>
                <w:ilvl w:val="0"/>
                <w:numId w:val="58"/>
              </w:numPr>
            </w:pPr>
            <w:r>
              <w:t>Errors &amp; Warnings</w:t>
            </w:r>
          </w:p>
          <w:p w:rsidR="00872C0F" w:rsidRDefault="00872C0F" w:rsidP="0005508E">
            <w:pPr>
              <w:pStyle w:val="Lijstalinea"/>
              <w:numPr>
                <w:ilvl w:val="0"/>
                <w:numId w:val="58"/>
              </w:numPr>
            </w:pPr>
            <w:r>
              <w:t>Currently executing jobs</w:t>
            </w:r>
          </w:p>
          <w:p w:rsidR="00872C0F" w:rsidRDefault="00872C0F" w:rsidP="0005508E">
            <w:pPr>
              <w:pStyle w:val="Lijstalinea"/>
              <w:numPr>
                <w:ilvl w:val="0"/>
                <w:numId w:val="58"/>
              </w:numPr>
            </w:pPr>
            <w:r>
              <w:t>Probleemberichten</w:t>
            </w:r>
          </w:p>
        </w:tc>
      </w:tr>
      <w:tr w:rsidR="00872C0F" w:rsidTr="00872C0F">
        <w:tc>
          <w:tcPr>
            <w:tcW w:w="534" w:type="dxa"/>
          </w:tcPr>
          <w:p w:rsidR="00872C0F" w:rsidRDefault="00872C0F" w:rsidP="00875E76">
            <w:r>
              <w:t>2</w:t>
            </w:r>
          </w:p>
        </w:tc>
        <w:tc>
          <w:tcPr>
            <w:tcW w:w="3260" w:type="dxa"/>
          </w:tcPr>
          <w:p w:rsidR="00872C0F" w:rsidRDefault="00872C0F" w:rsidP="00875E76">
            <w:r>
              <w:t>Configuratie (read only)</w:t>
            </w:r>
          </w:p>
        </w:tc>
        <w:tc>
          <w:tcPr>
            <w:tcW w:w="5782" w:type="dxa"/>
          </w:tcPr>
          <w:p w:rsidR="00872C0F" w:rsidRDefault="00872C0F" w:rsidP="00875E76">
            <w:r>
              <w:t>De volgende onderdelen van de configuratie moeten inzichtelijk worden:</w:t>
            </w:r>
          </w:p>
          <w:p w:rsidR="00872C0F" w:rsidRDefault="00872C0F" w:rsidP="0005508E">
            <w:pPr>
              <w:pStyle w:val="Lijstalinea"/>
              <w:numPr>
                <w:ilvl w:val="0"/>
                <w:numId w:val="59"/>
              </w:numPr>
            </w:pPr>
            <w:r>
              <w:t>Database</w:t>
            </w:r>
          </w:p>
          <w:p w:rsidR="00872C0F" w:rsidRDefault="00872C0F" w:rsidP="0005508E">
            <w:pPr>
              <w:pStyle w:val="Lijstalinea"/>
              <w:numPr>
                <w:ilvl w:val="0"/>
                <w:numId w:val="59"/>
              </w:numPr>
            </w:pPr>
            <w:r>
              <w:t>SMTP</w:t>
            </w:r>
          </w:p>
          <w:p w:rsidR="00872C0F" w:rsidRDefault="00872C0F" w:rsidP="0005508E">
            <w:pPr>
              <w:pStyle w:val="Lijstalinea"/>
              <w:numPr>
                <w:ilvl w:val="0"/>
                <w:numId w:val="59"/>
              </w:numPr>
            </w:pPr>
            <w:r>
              <w:t>SMS</w:t>
            </w:r>
          </w:p>
          <w:p w:rsidR="00872C0F" w:rsidRDefault="00872C0F" w:rsidP="0005508E">
            <w:pPr>
              <w:pStyle w:val="Lijstalinea"/>
              <w:numPr>
                <w:ilvl w:val="0"/>
                <w:numId w:val="59"/>
              </w:numPr>
            </w:pPr>
            <w:r>
              <w:t>Fax</w:t>
            </w:r>
          </w:p>
          <w:p w:rsidR="00872C0F" w:rsidRDefault="00872C0F" w:rsidP="0005508E">
            <w:pPr>
              <w:pStyle w:val="Lijstalinea"/>
              <w:numPr>
                <w:ilvl w:val="0"/>
                <w:numId w:val="59"/>
              </w:numPr>
            </w:pPr>
            <w:r>
              <w:t>Jobs</w:t>
            </w:r>
          </w:p>
          <w:p w:rsidR="00872C0F" w:rsidRDefault="00872C0F" w:rsidP="0005508E">
            <w:pPr>
              <w:pStyle w:val="Lijstalinea"/>
              <w:numPr>
                <w:ilvl w:val="0"/>
                <w:numId w:val="59"/>
              </w:numPr>
            </w:pPr>
            <w:r>
              <w:t>Calendars</w:t>
            </w:r>
          </w:p>
          <w:p w:rsidR="00551D2A" w:rsidRDefault="00551D2A" w:rsidP="0005508E">
            <w:pPr>
              <w:pStyle w:val="Lijstalinea"/>
              <w:numPr>
                <w:ilvl w:val="0"/>
                <w:numId w:val="59"/>
              </w:numPr>
            </w:pPr>
            <w:r>
              <w:t>Incoming connectoren</w:t>
            </w:r>
          </w:p>
          <w:p w:rsidR="00551D2A" w:rsidRDefault="00551D2A" w:rsidP="0005508E">
            <w:pPr>
              <w:pStyle w:val="Lijstalinea"/>
              <w:numPr>
                <w:ilvl w:val="0"/>
                <w:numId w:val="59"/>
              </w:numPr>
            </w:pPr>
            <w:r>
              <w:t>Outgoing connectoren</w:t>
            </w:r>
          </w:p>
          <w:p w:rsidR="00551D2A" w:rsidRDefault="00551D2A" w:rsidP="0005508E">
            <w:pPr>
              <w:pStyle w:val="Lijstalinea"/>
              <w:numPr>
                <w:ilvl w:val="0"/>
                <w:numId w:val="59"/>
              </w:numPr>
            </w:pPr>
            <w:r>
              <w:t>Servicehost</w:t>
            </w:r>
          </w:p>
          <w:p w:rsidR="00551D2A" w:rsidRDefault="00551D2A" w:rsidP="0005508E">
            <w:pPr>
              <w:pStyle w:val="Lijstalinea"/>
              <w:numPr>
                <w:ilvl w:val="0"/>
                <w:numId w:val="59"/>
              </w:numPr>
            </w:pPr>
            <w:r>
              <w:t>Assemblies</w:t>
            </w:r>
          </w:p>
        </w:tc>
      </w:tr>
      <w:tr w:rsidR="00872C0F" w:rsidTr="00872C0F">
        <w:tc>
          <w:tcPr>
            <w:tcW w:w="534" w:type="dxa"/>
          </w:tcPr>
          <w:p w:rsidR="00872C0F" w:rsidRDefault="00872C0F" w:rsidP="00875E76">
            <w:r>
              <w:t>3</w:t>
            </w:r>
          </w:p>
        </w:tc>
        <w:tc>
          <w:tcPr>
            <w:tcW w:w="3260" w:type="dxa"/>
          </w:tcPr>
          <w:p w:rsidR="00872C0F" w:rsidRDefault="00F8098E" w:rsidP="00875E76">
            <w:r>
              <w:t>Bekijken berichteigenschappen</w:t>
            </w:r>
          </w:p>
        </w:tc>
        <w:tc>
          <w:tcPr>
            <w:tcW w:w="5782" w:type="dxa"/>
          </w:tcPr>
          <w:p w:rsidR="00872C0F" w:rsidRDefault="00872C0F" w:rsidP="00B05437">
            <w:r>
              <w:t xml:space="preserve">Bekijken van </w:t>
            </w:r>
            <w:r w:rsidR="00B05437">
              <w:t>email, fax, sms en algemeen bericht, zowel binnenkomend als uitgaand.</w:t>
            </w:r>
          </w:p>
        </w:tc>
      </w:tr>
      <w:tr w:rsidR="00872C0F" w:rsidTr="00872C0F">
        <w:tc>
          <w:tcPr>
            <w:tcW w:w="534" w:type="dxa"/>
          </w:tcPr>
          <w:p w:rsidR="00872C0F" w:rsidRDefault="00872C0F" w:rsidP="00875E76">
            <w:r>
              <w:t>4</w:t>
            </w:r>
          </w:p>
        </w:tc>
        <w:tc>
          <w:tcPr>
            <w:tcW w:w="3260" w:type="dxa"/>
          </w:tcPr>
          <w:p w:rsidR="00872C0F" w:rsidRDefault="00F8098E" w:rsidP="00875E76">
            <w:r>
              <w:t>Bekijken berichtinhoud (downloaden bericht)</w:t>
            </w:r>
          </w:p>
        </w:tc>
        <w:tc>
          <w:tcPr>
            <w:tcW w:w="5782" w:type="dxa"/>
          </w:tcPr>
          <w:p w:rsidR="00872C0F" w:rsidRDefault="00F8098E" w:rsidP="00875E76">
            <w:r>
              <w:t>Het downloaden van het bericht, en het bericht vervolgens openen met een daarvoor geschikte applicatie.</w:t>
            </w:r>
          </w:p>
        </w:tc>
      </w:tr>
      <w:tr w:rsidR="00872C0F" w:rsidTr="00872C0F">
        <w:tc>
          <w:tcPr>
            <w:tcW w:w="534" w:type="dxa"/>
          </w:tcPr>
          <w:p w:rsidR="00872C0F" w:rsidRDefault="00872C0F" w:rsidP="00875E76">
            <w:r>
              <w:t>5</w:t>
            </w:r>
          </w:p>
        </w:tc>
        <w:tc>
          <w:tcPr>
            <w:tcW w:w="3260" w:type="dxa"/>
          </w:tcPr>
          <w:p w:rsidR="00872C0F" w:rsidRDefault="00F8098E" w:rsidP="00875E76">
            <w:r>
              <w:t>Bekijken tracelog</w:t>
            </w:r>
          </w:p>
        </w:tc>
        <w:tc>
          <w:tcPr>
            <w:tcW w:w="5782" w:type="dxa"/>
          </w:tcPr>
          <w:p w:rsidR="00872C0F" w:rsidRDefault="00F8098E" w:rsidP="00F8098E">
            <w:r>
              <w:t xml:space="preserve">Tijdens jobs kan er worden gelogd. Deze logs moeten inzichtelijk worden in de managementconsole. </w:t>
            </w:r>
          </w:p>
        </w:tc>
      </w:tr>
      <w:tr w:rsidR="00872C0F" w:rsidTr="00872C0F">
        <w:tc>
          <w:tcPr>
            <w:tcW w:w="534" w:type="dxa"/>
          </w:tcPr>
          <w:p w:rsidR="00872C0F" w:rsidRDefault="00872C0F" w:rsidP="00875E76">
            <w:r>
              <w:t>6</w:t>
            </w:r>
          </w:p>
        </w:tc>
        <w:tc>
          <w:tcPr>
            <w:tcW w:w="3260" w:type="dxa"/>
          </w:tcPr>
          <w:p w:rsidR="00872C0F" w:rsidRDefault="00F8098E" w:rsidP="00875E76">
            <w:r>
              <w:t>Verzenden berichten</w:t>
            </w:r>
          </w:p>
        </w:tc>
        <w:tc>
          <w:tcPr>
            <w:tcW w:w="5782" w:type="dxa"/>
          </w:tcPr>
          <w:p w:rsidR="00872C0F" w:rsidRDefault="00F8098E" w:rsidP="00875E76">
            <w:r>
              <w:t>Mogelijkheid tot het verzenden van berichten</w:t>
            </w:r>
          </w:p>
          <w:p w:rsidR="00F8098E" w:rsidRDefault="00F8098E" w:rsidP="0005508E">
            <w:pPr>
              <w:pStyle w:val="Lijstalinea"/>
              <w:numPr>
                <w:ilvl w:val="0"/>
                <w:numId w:val="61"/>
              </w:numPr>
            </w:pPr>
            <w:r>
              <w:t>Verzenden van e-mail</w:t>
            </w:r>
          </w:p>
          <w:p w:rsidR="00F8098E" w:rsidRDefault="00F8098E" w:rsidP="0005508E">
            <w:pPr>
              <w:pStyle w:val="Lijstalinea"/>
              <w:numPr>
                <w:ilvl w:val="0"/>
                <w:numId w:val="61"/>
              </w:numPr>
            </w:pPr>
            <w:r>
              <w:t>Verzenden van fax</w:t>
            </w:r>
          </w:p>
          <w:p w:rsidR="00F8098E" w:rsidRDefault="00F8098E" w:rsidP="0005508E">
            <w:pPr>
              <w:pStyle w:val="Lijstalinea"/>
              <w:numPr>
                <w:ilvl w:val="0"/>
                <w:numId w:val="61"/>
              </w:numPr>
            </w:pPr>
            <w:r>
              <w:t xml:space="preserve">Verzenden van </w:t>
            </w:r>
            <w:r w:rsidR="00551D2A">
              <w:t>SMS</w:t>
            </w:r>
          </w:p>
        </w:tc>
      </w:tr>
      <w:tr w:rsidR="00872C0F" w:rsidTr="00872C0F">
        <w:tc>
          <w:tcPr>
            <w:tcW w:w="534" w:type="dxa"/>
          </w:tcPr>
          <w:p w:rsidR="00872C0F" w:rsidRDefault="00872C0F" w:rsidP="00875E76">
            <w:r>
              <w:t>7</w:t>
            </w:r>
          </w:p>
        </w:tc>
        <w:tc>
          <w:tcPr>
            <w:tcW w:w="3260" w:type="dxa"/>
          </w:tcPr>
          <w:p w:rsidR="00872C0F" w:rsidRDefault="00551D2A" w:rsidP="00875E76">
            <w:r>
              <w:t>Starten trigger</w:t>
            </w:r>
          </w:p>
        </w:tc>
        <w:tc>
          <w:tcPr>
            <w:tcW w:w="5782" w:type="dxa"/>
          </w:tcPr>
          <w:p w:rsidR="00872C0F" w:rsidRDefault="00551D2A" w:rsidP="00875E76">
            <w:r>
              <w:t>Mogelijkheid tot het handmatig starten van een trigger</w:t>
            </w:r>
          </w:p>
        </w:tc>
      </w:tr>
      <w:tr w:rsidR="00872C0F" w:rsidTr="00872C0F">
        <w:tc>
          <w:tcPr>
            <w:tcW w:w="534" w:type="dxa"/>
          </w:tcPr>
          <w:p w:rsidR="00872C0F" w:rsidRDefault="00872C0F" w:rsidP="00875E76">
            <w:r>
              <w:t>8</w:t>
            </w:r>
          </w:p>
        </w:tc>
        <w:tc>
          <w:tcPr>
            <w:tcW w:w="3260" w:type="dxa"/>
          </w:tcPr>
          <w:p w:rsidR="00872C0F" w:rsidRDefault="00551D2A" w:rsidP="00875E76">
            <w:r>
              <w:t>Starten job</w:t>
            </w:r>
          </w:p>
        </w:tc>
        <w:tc>
          <w:tcPr>
            <w:tcW w:w="5782" w:type="dxa"/>
          </w:tcPr>
          <w:p w:rsidR="00872C0F" w:rsidRDefault="00551D2A" w:rsidP="00875E76">
            <w:r>
              <w:t>Mogelijkheid tot het handmatig starten van een job</w:t>
            </w:r>
          </w:p>
        </w:tc>
      </w:tr>
      <w:tr w:rsidR="00551D2A" w:rsidTr="00872C0F">
        <w:tc>
          <w:tcPr>
            <w:tcW w:w="534" w:type="dxa"/>
          </w:tcPr>
          <w:p w:rsidR="00551D2A" w:rsidRDefault="00551D2A" w:rsidP="00875E76">
            <w:r>
              <w:t>9</w:t>
            </w:r>
          </w:p>
        </w:tc>
        <w:tc>
          <w:tcPr>
            <w:tcW w:w="3260" w:type="dxa"/>
          </w:tcPr>
          <w:p w:rsidR="00551D2A" w:rsidRDefault="00551D2A" w:rsidP="00875E76">
            <w:r>
              <w:t>Visualisatie van jobs</w:t>
            </w:r>
          </w:p>
        </w:tc>
        <w:tc>
          <w:tcPr>
            <w:tcW w:w="5782" w:type="dxa"/>
          </w:tcPr>
          <w:p w:rsidR="00551D2A" w:rsidRDefault="00551D2A" w:rsidP="00875E76">
            <w:r>
              <w:t>Visualisatie van de job en de daaraan hangende connectoren en triggers beschikbaar maken in de applicatie</w:t>
            </w:r>
          </w:p>
        </w:tc>
      </w:tr>
      <w:tr w:rsidR="0005508E" w:rsidTr="00872C0F">
        <w:tc>
          <w:tcPr>
            <w:tcW w:w="534" w:type="dxa"/>
          </w:tcPr>
          <w:p w:rsidR="0005508E" w:rsidRDefault="0005508E" w:rsidP="00875E76">
            <w:r>
              <w:t>10</w:t>
            </w:r>
          </w:p>
        </w:tc>
        <w:tc>
          <w:tcPr>
            <w:tcW w:w="3260" w:type="dxa"/>
          </w:tcPr>
          <w:p w:rsidR="0005508E" w:rsidRDefault="0005508E" w:rsidP="00875E76">
            <w:r>
              <w:t>Opvragen status berichtverwerking</w:t>
            </w:r>
          </w:p>
        </w:tc>
        <w:tc>
          <w:tcPr>
            <w:tcW w:w="5782" w:type="dxa"/>
          </w:tcPr>
          <w:p w:rsidR="0005508E" w:rsidRDefault="0005508E" w:rsidP="00875E76">
            <w:r>
              <w:t>Er moet een mogelijkheid komen om binnen een project de status van de verwerking van een bericht op te vragen.</w:t>
            </w:r>
          </w:p>
        </w:tc>
      </w:tr>
    </w:tbl>
    <w:p w:rsidR="00875E76" w:rsidRDefault="00551D2A" w:rsidP="00551D2A">
      <w:pPr>
        <w:pStyle w:val="Kop3"/>
      </w:pPr>
      <w:r>
        <w:t>Non functional requirements</w:t>
      </w:r>
    </w:p>
    <w:tbl>
      <w:tblPr>
        <w:tblStyle w:val="Tabelraster"/>
        <w:tblW w:w="0" w:type="auto"/>
        <w:tblLook w:val="04A0" w:firstRow="1" w:lastRow="0" w:firstColumn="1" w:lastColumn="0" w:noHBand="0" w:noVBand="1"/>
      </w:tblPr>
      <w:tblGrid>
        <w:gridCol w:w="534"/>
        <w:gridCol w:w="3260"/>
        <w:gridCol w:w="5782"/>
      </w:tblGrid>
      <w:tr w:rsidR="0005508E" w:rsidTr="0005508E">
        <w:tc>
          <w:tcPr>
            <w:tcW w:w="534" w:type="dxa"/>
          </w:tcPr>
          <w:p w:rsidR="0005508E" w:rsidRDefault="0005508E" w:rsidP="00551D2A">
            <w:r>
              <w:t>1</w:t>
            </w:r>
          </w:p>
        </w:tc>
        <w:tc>
          <w:tcPr>
            <w:tcW w:w="3260" w:type="dxa"/>
          </w:tcPr>
          <w:p w:rsidR="0005508E" w:rsidRDefault="0005508E" w:rsidP="00551D2A">
            <w:r>
              <w:t>Uitbreidbaarheid</w:t>
            </w:r>
          </w:p>
        </w:tc>
        <w:tc>
          <w:tcPr>
            <w:tcW w:w="5782" w:type="dxa"/>
          </w:tcPr>
          <w:p w:rsidR="0005508E" w:rsidRDefault="0005508E" w:rsidP="00551D2A">
            <w:r>
              <w:t>De managementconsole moet uitbreidbaar zijn. Zodat er in de toekomst specifieke functionaliteit kan worden toegevoegd aan de standaard console.</w:t>
            </w:r>
          </w:p>
        </w:tc>
      </w:tr>
    </w:tbl>
    <w:p w:rsidR="00551D2A" w:rsidRPr="00551D2A" w:rsidRDefault="00551D2A" w:rsidP="00551D2A"/>
    <w:p w:rsidR="004E7218" w:rsidRPr="009A3651" w:rsidRDefault="004E7218" w:rsidP="00CA668D">
      <w:pPr>
        <w:pStyle w:val="Kop1"/>
      </w:pPr>
      <w:bookmarkStart w:id="16" w:name="_Toc323805372"/>
      <w:bookmarkStart w:id="17" w:name="_Toc326225496"/>
      <w:r w:rsidRPr="009A3651">
        <w:lastRenderedPageBreak/>
        <w:t>Tot stand komen PVA</w:t>
      </w:r>
      <w:bookmarkEnd w:id="16"/>
      <w:bookmarkEnd w:id="17"/>
    </w:p>
    <w:p w:rsidR="004E7218" w:rsidRPr="009A3651" w:rsidRDefault="004E7218" w:rsidP="004E7218">
      <w:r w:rsidRPr="009A3651">
        <w:t xml:space="preserve">De eerste dagen op mijn afstudeeradres heb ik gebruikt voor het opstellen van een plan van aanpak. Dit plan was bedoeld om “de te volgen weg” vast te leggen en de opdracht af te bakenen. </w:t>
      </w:r>
    </w:p>
    <w:p w:rsidR="004E7218" w:rsidRPr="009A3651" w:rsidRDefault="004E7218" w:rsidP="00875E76">
      <w:pPr>
        <w:pStyle w:val="Kop2"/>
      </w:pPr>
      <w:bookmarkStart w:id="18" w:name="_Toc323805373"/>
      <w:bookmarkStart w:id="19" w:name="_Toc326225497"/>
      <w:r w:rsidRPr="009A3651">
        <w:t>Fasering</w:t>
      </w:r>
      <w:bookmarkEnd w:id="18"/>
      <w:bookmarkEnd w:id="19"/>
    </w:p>
    <w:p w:rsidR="004E7218" w:rsidRPr="009A3651" w:rsidRDefault="004E7218" w:rsidP="004E7218">
      <w:r w:rsidRPr="009A3651">
        <w:t>Het leek mij verstandig om dit project in te delen in twee fases. Dit omdat ik eerst de kwaliteit van het prototype wilde testen, en waar nodig verbeteren. Dit vond ik belangrijk omdat het prototype de basis zal zijn waar verder op doorgebouwd zal worden. Hierdoor ontstaan de volgende fases met activiteiten:</w:t>
      </w:r>
    </w:p>
    <w:tbl>
      <w:tblPr>
        <w:tblStyle w:val="Tabelraster"/>
        <w:tblW w:w="0" w:type="auto"/>
        <w:tblLook w:val="04A0" w:firstRow="1" w:lastRow="0" w:firstColumn="1" w:lastColumn="0" w:noHBand="0" w:noVBand="1"/>
      </w:tblPr>
      <w:tblGrid>
        <w:gridCol w:w="9576"/>
      </w:tblGrid>
      <w:tr w:rsidR="004E7218" w:rsidRPr="009A3651" w:rsidTr="00F17C0D">
        <w:tc>
          <w:tcPr>
            <w:tcW w:w="9576" w:type="dxa"/>
          </w:tcPr>
          <w:p w:rsidR="004E7218" w:rsidRPr="009A3651" w:rsidRDefault="004E7218" w:rsidP="00B36264">
            <w:pPr>
              <w:rPr>
                <w:b/>
              </w:rPr>
            </w:pPr>
            <w:r w:rsidRPr="00F17C0D">
              <w:rPr>
                <w:b/>
                <w:color w:val="00688F"/>
              </w:rPr>
              <w:t>Fase 1 (Bepalen kwaliteit prototype) Activiteiten</w:t>
            </w:r>
          </w:p>
        </w:tc>
      </w:tr>
      <w:tr w:rsidR="004E7218" w:rsidRPr="009A3651" w:rsidTr="00F17C0D">
        <w:tc>
          <w:tcPr>
            <w:tcW w:w="9576" w:type="dxa"/>
          </w:tcPr>
          <w:p w:rsidR="004E7218" w:rsidRPr="009A3651" w:rsidRDefault="004E7218" w:rsidP="00D222AA">
            <w:pPr>
              <w:pStyle w:val="Lijstalinea"/>
              <w:numPr>
                <w:ilvl w:val="0"/>
                <w:numId w:val="5"/>
              </w:numPr>
            </w:pPr>
            <w:r w:rsidRPr="009A3651">
              <w:t>Vaststellen kwaliteit van het prototype middels ketentest en WCF-test.</w:t>
            </w:r>
          </w:p>
        </w:tc>
      </w:tr>
      <w:tr w:rsidR="004E7218" w:rsidRPr="009A3651" w:rsidTr="00F17C0D">
        <w:tc>
          <w:tcPr>
            <w:tcW w:w="9576" w:type="dxa"/>
          </w:tcPr>
          <w:p w:rsidR="004E7218" w:rsidRPr="009A3651" w:rsidRDefault="004E7218" w:rsidP="00D222AA">
            <w:pPr>
              <w:pStyle w:val="Lijstalinea"/>
              <w:numPr>
                <w:ilvl w:val="0"/>
                <w:numId w:val="5"/>
              </w:numPr>
            </w:pPr>
            <w:r w:rsidRPr="009A3651">
              <w:t>Verbeteren van fouten in het prototype.</w:t>
            </w:r>
          </w:p>
        </w:tc>
      </w:tr>
      <w:tr w:rsidR="004E7218" w:rsidRPr="009A3651" w:rsidTr="00F17C0D">
        <w:tc>
          <w:tcPr>
            <w:tcW w:w="9576" w:type="dxa"/>
          </w:tcPr>
          <w:p w:rsidR="004E7218" w:rsidRPr="009A3651" w:rsidRDefault="004E7218" w:rsidP="00B36264">
            <w:pPr>
              <w:rPr>
                <w:b/>
              </w:rPr>
            </w:pPr>
            <w:r w:rsidRPr="00F17C0D">
              <w:rPr>
                <w:b/>
                <w:color w:val="00688F"/>
              </w:rPr>
              <w:t>Fase 2 (Uitbouwen prototype) Activiteiten</w:t>
            </w:r>
          </w:p>
        </w:tc>
      </w:tr>
      <w:tr w:rsidR="004E7218" w:rsidRPr="009A3651" w:rsidTr="00F17C0D">
        <w:tc>
          <w:tcPr>
            <w:tcW w:w="9576" w:type="dxa"/>
          </w:tcPr>
          <w:p w:rsidR="004E7218" w:rsidRPr="009A3651" w:rsidRDefault="004E7218" w:rsidP="00D222AA">
            <w:pPr>
              <w:pStyle w:val="Lijstalinea"/>
              <w:numPr>
                <w:ilvl w:val="0"/>
                <w:numId w:val="4"/>
              </w:numPr>
            </w:pPr>
            <w:r w:rsidRPr="009A3651">
              <w:t>Verzamelen van de requirements.</w:t>
            </w:r>
          </w:p>
        </w:tc>
      </w:tr>
      <w:tr w:rsidR="004E7218" w:rsidRPr="009A3651" w:rsidTr="00F17C0D">
        <w:tc>
          <w:tcPr>
            <w:tcW w:w="9576" w:type="dxa"/>
          </w:tcPr>
          <w:p w:rsidR="004E7218" w:rsidRPr="009A3651" w:rsidRDefault="004E7218" w:rsidP="00D222AA">
            <w:pPr>
              <w:pStyle w:val="Lijstalinea"/>
              <w:numPr>
                <w:ilvl w:val="0"/>
                <w:numId w:val="4"/>
              </w:numPr>
            </w:pPr>
            <w:r w:rsidRPr="009A3651">
              <w:t>Bouwen van een functioneel ontwerp voor de nieuwe functionaliteit.</w:t>
            </w:r>
          </w:p>
        </w:tc>
      </w:tr>
      <w:tr w:rsidR="004E7218" w:rsidRPr="009A3651" w:rsidTr="00F17C0D">
        <w:tc>
          <w:tcPr>
            <w:tcW w:w="9576" w:type="dxa"/>
          </w:tcPr>
          <w:p w:rsidR="004E7218" w:rsidRPr="009A3651" w:rsidRDefault="004E7218" w:rsidP="00D222AA">
            <w:pPr>
              <w:pStyle w:val="Lijstalinea"/>
              <w:numPr>
                <w:ilvl w:val="0"/>
                <w:numId w:val="4"/>
              </w:numPr>
            </w:pPr>
            <w:r w:rsidRPr="009A3651">
              <w:t xml:space="preserve">Technisch ontwerp maken voor </w:t>
            </w:r>
            <w:r w:rsidR="00D608B8">
              <w:t>nieuw te bouwen functionaliteit.</w:t>
            </w:r>
          </w:p>
        </w:tc>
      </w:tr>
      <w:tr w:rsidR="004E7218" w:rsidRPr="009A3651" w:rsidTr="00F17C0D">
        <w:tc>
          <w:tcPr>
            <w:tcW w:w="9576" w:type="dxa"/>
          </w:tcPr>
          <w:p w:rsidR="004E7218" w:rsidRPr="009A3651" w:rsidRDefault="004E7218" w:rsidP="00D222AA">
            <w:pPr>
              <w:pStyle w:val="Lijstalinea"/>
              <w:numPr>
                <w:ilvl w:val="0"/>
                <w:numId w:val="4"/>
              </w:numPr>
            </w:pPr>
            <w:r w:rsidRPr="009A3651">
              <w:t>Bouwen van de software op basis van het functioneel ontwerp en technisch ontwerp.</w:t>
            </w:r>
          </w:p>
        </w:tc>
      </w:tr>
      <w:tr w:rsidR="004E7218" w:rsidRPr="009A3651" w:rsidTr="00F17C0D">
        <w:tc>
          <w:tcPr>
            <w:tcW w:w="9576" w:type="dxa"/>
          </w:tcPr>
          <w:p w:rsidR="004E7218" w:rsidRPr="009A3651" w:rsidRDefault="004E7218" w:rsidP="00D222AA">
            <w:pPr>
              <w:pStyle w:val="Lijstalinea"/>
              <w:numPr>
                <w:ilvl w:val="0"/>
                <w:numId w:val="4"/>
              </w:numPr>
            </w:pPr>
            <w:r w:rsidRPr="009A3651">
              <w:t>Testen van de gebouwde software aan hand van het functioneel ontwerp.</w:t>
            </w:r>
          </w:p>
        </w:tc>
      </w:tr>
    </w:tbl>
    <w:p w:rsidR="004E7218" w:rsidRPr="009A3651" w:rsidRDefault="004E7218" w:rsidP="00875E76">
      <w:pPr>
        <w:pStyle w:val="Kop2"/>
      </w:pPr>
      <w:bookmarkStart w:id="20" w:name="_Toc323805374"/>
      <w:bookmarkStart w:id="21" w:name="_Toc326225498"/>
      <w:r w:rsidRPr="009A3651">
        <w:t>Aanpak softwareontwikkeling</w:t>
      </w:r>
      <w:bookmarkEnd w:id="20"/>
      <w:bookmarkEnd w:id="21"/>
    </w:p>
    <w:p w:rsidR="00DE0913" w:rsidRDefault="00DE0913" w:rsidP="00DE0913">
      <w:pPr>
        <w:pStyle w:val="Kop3"/>
      </w:pPr>
      <w:r>
        <w:t>Fase 1</w:t>
      </w:r>
    </w:p>
    <w:p w:rsidR="004E7218" w:rsidRPr="009A3651" w:rsidRDefault="004E7218" w:rsidP="004E7218">
      <w:r w:rsidRPr="009A3651">
        <w:t xml:space="preserve">Voor de eerste fase is gekozen om de watervalmethode te hanteren. Dit omdat er enkel wordt getest en bugs opgelost en er geen nieuwe functionaliteit wordt toegevoegd. </w:t>
      </w:r>
    </w:p>
    <w:p w:rsidR="004967F5" w:rsidRPr="009A3651" w:rsidRDefault="004967F5" w:rsidP="004967F5">
      <w:pPr>
        <w:pStyle w:val="Kop3"/>
      </w:pPr>
      <w:r>
        <w:t>Fase 2</w:t>
      </w:r>
    </w:p>
    <w:p w:rsidR="004E7218" w:rsidRPr="009A3651" w:rsidRDefault="004E7218" w:rsidP="004E7218">
      <w:r w:rsidRPr="009A3651">
        <w:t>Ik heb de keuze gemaakt om dit project iteratief aan te pakken. De keuze voor een iteratieve aanpak heeft de volgende redenen:</w:t>
      </w:r>
    </w:p>
    <w:p w:rsidR="004E7218" w:rsidRPr="009A3651" w:rsidRDefault="004E7218" w:rsidP="00D222AA">
      <w:pPr>
        <w:pStyle w:val="Lijstalinea"/>
        <w:numPr>
          <w:ilvl w:val="0"/>
          <w:numId w:val="2"/>
        </w:numPr>
      </w:pPr>
      <w:r w:rsidRPr="009A3651">
        <w:t xml:space="preserve">Het minimale wordt gebouwd om feedback te krijgen van de opdrachtgever. </w:t>
      </w:r>
    </w:p>
    <w:p w:rsidR="004E7218" w:rsidRPr="009A3651" w:rsidRDefault="004E7218" w:rsidP="00D222AA">
      <w:pPr>
        <w:pStyle w:val="Lijstalinea"/>
        <w:numPr>
          <w:ilvl w:val="0"/>
          <w:numId w:val="2"/>
        </w:numPr>
      </w:pPr>
      <w:r w:rsidRPr="009A3651">
        <w:t xml:space="preserve">Het is onmogelijk om in één keer alle requirements in te zamelen. </w:t>
      </w:r>
    </w:p>
    <w:p w:rsidR="004E7218" w:rsidRPr="009A3651" w:rsidRDefault="00DE0913" w:rsidP="004E7218">
      <w:r>
        <w:t xml:space="preserve">Fase twee zal worden uitgevoerd middels scrum. </w:t>
      </w:r>
      <w:r w:rsidR="004E7218" w:rsidRPr="009A3651">
        <w:t>Iedere iteratie bevat de volgende onderdelen:</w:t>
      </w:r>
    </w:p>
    <w:p w:rsidR="004E7218" w:rsidRPr="009A3651" w:rsidRDefault="004E7218" w:rsidP="00D222AA">
      <w:pPr>
        <w:pStyle w:val="Lijstalinea"/>
        <w:numPr>
          <w:ilvl w:val="0"/>
          <w:numId w:val="3"/>
        </w:numPr>
      </w:pPr>
      <w:r w:rsidRPr="009A3651">
        <w:t>Opstellen functioneel ontwerp</w:t>
      </w:r>
    </w:p>
    <w:p w:rsidR="004E7218" w:rsidRPr="009A3651" w:rsidRDefault="004E7218" w:rsidP="00D222AA">
      <w:pPr>
        <w:pStyle w:val="Lijstalinea"/>
        <w:numPr>
          <w:ilvl w:val="0"/>
          <w:numId w:val="3"/>
        </w:numPr>
      </w:pPr>
      <w:r w:rsidRPr="009A3651">
        <w:t>Opstellen technisch ontwerp (technische documentatie als UML diagrammen)</w:t>
      </w:r>
    </w:p>
    <w:p w:rsidR="004E7218" w:rsidRPr="009A3651" w:rsidRDefault="004E7218" w:rsidP="00D222AA">
      <w:pPr>
        <w:pStyle w:val="Lijstalinea"/>
        <w:numPr>
          <w:ilvl w:val="0"/>
          <w:numId w:val="3"/>
        </w:numPr>
      </w:pPr>
      <w:r w:rsidRPr="009A3651">
        <w:t>Ontwikkelen</w:t>
      </w:r>
    </w:p>
    <w:p w:rsidR="004E7218" w:rsidRPr="009A3651" w:rsidRDefault="004E7218" w:rsidP="00D222AA">
      <w:pPr>
        <w:pStyle w:val="Lijstalinea"/>
        <w:numPr>
          <w:ilvl w:val="0"/>
          <w:numId w:val="3"/>
        </w:numPr>
      </w:pPr>
      <w:r w:rsidRPr="009A3651">
        <w:t>Testen</w:t>
      </w:r>
    </w:p>
    <w:p w:rsidR="004E7218" w:rsidRPr="009A3651" w:rsidRDefault="004E7218" w:rsidP="004E7218">
      <w:r w:rsidRPr="009A3651">
        <w:t xml:space="preserve">Een functioneel ontwerp is nodig om </w:t>
      </w:r>
      <w:r w:rsidR="004967F5">
        <w:t>“</w:t>
      </w:r>
      <w:r w:rsidRPr="009A3651">
        <w:t>dure fouten</w:t>
      </w:r>
      <w:r w:rsidR="004967F5">
        <w:t>”</w:t>
      </w:r>
      <w:r w:rsidRPr="009A3651">
        <w:t xml:space="preserve"> te voorkomen en helder te hebben wat er precies gebouwd moet worden.</w:t>
      </w:r>
      <w:r w:rsidR="004967F5">
        <w:t xml:space="preserve"> Onder “dure fouten” versta ik fouten welke pas op een laat moment aan bod komen. Deze fouten zorgen er meestal voor dat een stuk functioneel ontwerp moet worden herschreven, code moet worden herzien en er opnieuw getest moet worden.</w:t>
      </w:r>
      <w:r w:rsidRPr="009A3651">
        <w:t xml:space="preserve"> </w:t>
      </w:r>
      <w:r w:rsidR="004967F5">
        <w:t>Dit kost veel tijd, vandaar de term “dure fouten.”</w:t>
      </w:r>
      <w:r w:rsidR="004967F5">
        <w:br/>
      </w:r>
      <w:r w:rsidRPr="009A3651">
        <w:t xml:space="preserve">Na het verkrijgen van requirements worden deze verwerkt in het functioneel ontwerp. Het </w:t>
      </w:r>
      <w:r w:rsidRPr="009A3651">
        <w:lastRenderedPageBreak/>
        <w:t xml:space="preserve">functioneel ontwerp wordt vervolgens geverifieerd door de opdrachtgever. Door deze verificatie is het functioneel ontwerp ook gelijk de </w:t>
      </w:r>
      <w:r w:rsidR="003C67A7" w:rsidRPr="009A3651">
        <w:t xml:space="preserve">testbasis, </w:t>
      </w:r>
      <w:r w:rsidRPr="009A3651">
        <w:t xml:space="preserve">bij het testen kan worden </w:t>
      </w:r>
      <w:r w:rsidR="003C67A7" w:rsidRPr="009A3651">
        <w:t>gecontroleerd</w:t>
      </w:r>
      <w:r w:rsidRPr="009A3651">
        <w:t xml:space="preserve"> of het juiste gebouwd </w:t>
      </w:r>
      <w:r w:rsidR="003C67A7" w:rsidRPr="009A3651">
        <w:t xml:space="preserve">is. </w:t>
      </w:r>
      <w:r w:rsidRPr="009A3651">
        <w:t xml:space="preserve">Na het opstellen van het functioneel ontwerp zal er een technisch ontwerp worden gemaakt. Het technisch ontwerp is </w:t>
      </w:r>
      <w:r w:rsidR="003C67A7" w:rsidRPr="009A3651">
        <w:t>bedoeld</w:t>
      </w:r>
      <w:r w:rsidRPr="009A3651">
        <w:t xml:space="preserve"> om refactoring door denkfouten tijdens het ontwikkelen te voorkomen. Technische ontwerpen</w:t>
      </w:r>
      <w:r w:rsidR="00774CB2">
        <w:t xml:space="preserve"> (waar nuttig)</w:t>
      </w:r>
      <w:r w:rsidRPr="009A3651">
        <w:t xml:space="preserve"> zullen worden gemaakt aan hand van UML, dit omdat UML een wereldwijde standaard is voor softwaremodeling. </w:t>
      </w:r>
    </w:p>
    <w:p w:rsidR="004E7218" w:rsidRPr="009A3651" w:rsidRDefault="004E7218" w:rsidP="004E7218">
      <w:r w:rsidRPr="009A3651">
        <w:object w:dxaOrig="10271" w:dyaOrig="3686" w14:anchorId="7065CC04">
          <v:shape id="_x0000_i1027" type="#_x0000_t75" style="width:467.7pt;height:167.8pt" o:ole="">
            <v:imagedata r:id="rId20" o:title=""/>
          </v:shape>
          <o:OLEObject Type="Embed" ProgID="Visio.Drawing.11" ShapeID="_x0000_i1027" DrawAspect="Content" ObjectID="_1399996967" r:id="rId21"/>
        </w:object>
      </w:r>
    </w:p>
    <w:p w:rsidR="004E7218" w:rsidRDefault="004E7218" w:rsidP="004E7218">
      <w:pPr>
        <w:jc w:val="center"/>
        <w:rPr>
          <w:rStyle w:val="Subtielebenadrukking"/>
        </w:rPr>
      </w:pPr>
      <w:r w:rsidRPr="009A3651">
        <w:rPr>
          <w:rStyle w:val="Subtielebenadrukking"/>
        </w:rPr>
        <w:t>Processen welke uitgevoerd worden gedurende een iteratie</w:t>
      </w:r>
    </w:p>
    <w:p w:rsidR="006D5984" w:rsidRDefault="006D5984" w:rsidP="00F419F8">
      <w:pPr>
        <w:pStyle w:val="Kop3"/>
      </w:pPr>
      <w:bookmarkStart w:id="22" w:name="_Toc323805376"/>
      <w:r>
        <w:t>Backlog</w:t>
      </w:r>
      <w:bookmarkEnd w:id="22"/>
    </w:p>
    <w:p w:rsidR="006D5984" w:rsidRDefault="006D5984" w:rsidP="006D5984">
      <w:r>
        <w:t>Normaliter wordt een back</w:t>
      </w:r>
      <w:r w:rsidR="00CF1CA0">
        <w:t>log gevuld met “user stories.” Mijn persoonlijke ervaring is dat een use-case een beter beeld geeft van “hoe de applicatie zal werken</w:t>
      </w:r>
      <w:r w:rsidR="008E47B4">
        <w:t>.</w:t>
      </w:r>
      <w:r w:rsidR="00CF1CA0">
        <w:t>”</w:t>
      </w:r>
      <w:r w:rsidR="008E47B4">
        <w:t xml:space="preserve"> Dit komt omdat use-cases meer gedetailleerd zijn dan user-stories. Door deze detaillering gaat de functionaliteit een beter beeld bij de opdrachtgever/klant, en kunnen zij hier goed feedback op geven. Omdat een use-case meer </w:t>
      </w:r>
      <w:r w:rsidR="006B70F1">
        <w:t>detaillering</w:t>
      </w:r>
      <w:r w:rsidR="008E47B4">
        <w:t xml:space="preserve"> biedt dan een user-</w:t>
      </w:r>
      <w:r w:rsidR="006B70F1">
        <w:t>story</w:t>
      </w:r>
      <w:r w:rsidR="008E47B4">
        <w:t xml:space="preserve">, en functionaliteit hierdoor een beter beeld krijgt bij de opdrachtgever, heb ik besloten om use-cases te gebruiken in plaats van user-stories. De project-aanpak zal verder wel op de reguliere scrum-aanpak zijn. </w:t>
      </w:r>
    </w:p>
    <w:p w:rsidR="00A15E08" w:rsidRPr="006D5984" w:rsidRDefault="00A15E08" w:rsidP="006D5984">
      <w:r>
        <w:t xml:space="preserve">De backlog zal worden gepland op basis van prioriteit. Wanneer de prioriteit van een use-case hoog is, zal deze eerder worden verwerkt dan een use-case met een lage prioriteit. </w:t>
      </w:r>
      <w:r w:rsidR="004967F5">
        <w:t>De prioriteit van use-cases is bepaald in overleg met de opdrachtgever. De opdrachtgever is ook de product owner.</w:t>
      </w:r>
    </w:p>
    <w:p w:rsidR="008E47B4" w:rsidRDefault="008E47B4">
      <w:pPr>
        <w:rPr>
          <w:rFonts w:asciiTheme="majorHAnsi" w:eastAsiaTheme="majorEastAsia" w:hAnsiTheme="majorHAnsi" w:cstheme="majorBidi"/>
          <w:b/>
          <w:bCs/>
          <w:color w:val="4F81BD" w:themeColor="accent1"/>
          <w:sz w:val="26"/>
          <w:szCs w:val="26"/>
        </w:rPr>
      </w:pPr>
      <w:r>
        <w:br w:type="page"/>
      </w:r>
    </w:p>
    <w:p w:rsidR="004E7218" w:rsidRPr="009A3651" w:rsidRDefault="004E7218" w:rsidP="00875E76">
      <w:pPr>
        <w:pStyle w:val="Kop2"/>
      </w:pPr>
      <w:bookmarkStart w:id="23" w:name="_Toc323805377"/>
      <w:bookmarkStart w:id="24" w:name="_Toc326225499"/>
      <w:r w:rsidRPr="009A3651">
        <w:lastRenderedPageBreak/>
        <w:t>Ontwikkelomgeving</w:t>
      </w:r>
      <w:bookmarkEnd w:id="23"/>
      <w:bookmarkEnd w:id="24"/>
    </w:p>
    <w:p w:rsidR="004E7218" w:rsidRPr="009A3651" w:rsidRDefault="004E7218" w:rsidP="004E7218">
      <w:r w:rsidRPr="009A3651">
        <w:t xml:space="preserve">Ik heb besloten om gebruik te maken van een OTAP ontwikkeling. Niet alle onderdelen van OTAP kunnen gebruikt worden in dit project, maar het gebruik van OTAP heeft wel voordelen. Zo wordt er niet getest op een ontwikkelomgeving. Dit heeft als voordeel dat een testomgeving kan worden ingericht zoals de productieomgeving, en de applicatie dus draait zoals die ook bij klanten zou draaien. </w:t>
      </w:r>
    </w:p>
    <w:p w:rsidR="004E7218" w:rsidRPr="009A3651" w:rsidRDefault="004967F5" w:rsidP="004E7218">
      <w:r>
        <w:t>Voor een aantal tests is Visual Studio vereist. Processmanager geeft gebruikersvriendelijke meldingen wanneer er een exceptie wordt gegooid. Middels  Visual Studio is de inhoud van die excepties te zien. Enkele testen waarbij Visual St</w:t>
      </w:r>
      <w:r w:rsidR="00BE4F21">
        <w:t xml:space="preserve">udio is vereist duren erg lang. Hiervoor heb ik besloten om de ontwikkel-test omgeving (OT –omgeving) toe te voegen aan de OTAP-ontwikkelstraat. Deze omgeving zal gebruikt worden om langdurige tests uit te voeren waarvoor eigenlijk een ontwikkelomgeving vereist is. </w:t>
      </w:r>
      <w:r w:rsidR="00BE4F21">
        <w:br/>
        <w:t>Door deze omgeving toe te voegen blijft de ontwikkelomgeving beschikbaar om te ontwikkelen. Een mooi voorbeeld om het nut te demonstreren van de OT-omgeving is het uitvoeren van een performancetest. Wanneer er excepties optreden wil ik deze graag inzien, en de test duurt enkele dagen. Terwijl deze test op de OT-omgeving draait, kan ik op de ontwikkelomgeving gewoon door ontwikkelen.</w:t>
      </w:r>
    </w:p>
    <w:p w:rsidR="004E7218" w:rsidRPr="009A3651" w:rsidRDefault="004E7218" w:rsidP="004E7218">
      <w:r w:rsidRPr="009A3651">
        <w:object w:dxaOrig="11365" w:dyaOrig="2763" w14:anchorId="0C509B6F">
          <v:shape id="_x0000_i1028" type="#_x0000_t75" style="width:468.3pt;height:112.7pt" o:ole="">
            <v:imagedata r:id="rId22" o:title=""/>
          </v:shape>
          <o:OLEObject Type="Embed" ProgID="Visio.Drawing.11" ShapeID="_x0000_i1028" DrawAspect="Content" ObjectID="_1399996968" r:id="rId23"/>
        </w:object>
      </w:r>
    </w:p>
    <w:p w:rsidR="004E7218" w:rsidRPr="009A3651" w:rsidRDefault="004E7218" w:rsidP="004E7218">
      <w:pPr>
        <w:jc w:val="center"/>
        <w:rPr>
          <w:b/>
        </w:rPr>
      </w:pPr>
      <w:r w:rsidRPr="009A3651">
        <w:rPr>
          <w:i/>
          <w:color w:val="808080" w:themeColor="background1" w:themeShade="80"/>
        </w:rPr>
        <w:t>Overzicht omgevingen: OTAP met een uitbreiding van de Ontwikkel</w:t>
      </w:r>
      <w:r w:rsidR="003C67A7">
        <w:rPr>
          <w:i/>
          <w:color w:val="808080" w:themeColor="background1" w:themeShade="80"/>
        </w:rPr>
        <w:t>-</w:t>
      </w:r>
      <w:r w:rsidRPr="009A3651">
        <w:rPr>
          <w:i/>
          <w:color w:val="808080" w:themeColor="background1" w:themeShade="80"/>
        </w:rPr>
        <w:t>Test omgeving</w:t>
      </w:r>
      <w:r w:rsidRPr="009A3651">
        <w:rPr>
          <w:b/>
        </w:rPr>
        <w:t xml:space="preserve"> </w:t>
      </w:r>
    </w:p>
    <w:p w:rsidR="004E7218" w:rsidRPr="009A3651" w:rsidRDefault="004E7218" w:rsidP="00875E76">
      <w:pPr>
        <w:pStyle w:val="Kop2"/>
      </w:pPr>
      <w:bookmarkStart w:id="25" w:name="_Toc323805378"/>
      <w:bookmarkStart w:id="26" w:name="_Toc326225500"/>
      <w:r w:rsidRPr="009A3651">
        <w:t>Te gebruiken technieken</w:t>
      </w:r>
      <w:bookmarkEnd w:id="25"/>
      <w:bookmarkEnd w:id="26"/>
    </w:p>
    <w:p w:rsidR="00040360" w:rsidRDefault="004E7218" w:rsidP="004E7218">
      <w:r w:rsidRPr="009A3651">
        <w:t xml:space="preserve">De te gebruiken technieken is een lijst geworden welke gedurende het project aangepast kon worden. De enige technieken welke vaststonden; </w:t>
      </w:r>
      <w:r w:rsidR="00BE4F21">
        <w:t>waren</w:t>
      </w:r>
      <w:r w:rsidRPr="009A3651">
        <w:t xml:space="preserve"> de technieken welke verwerkt zaten in het prototype en WPF. </w:t>
      </w:r>
    </w:p>
    <w:p w:rsidR="004E7218" w:rsidRPr="009A3651" w:rsidRDefault="00040360" w:rsidP="004E7218">
      <w:pPr>
        <w:rPr>
          <w:b/>
        </w:rPr>
      </w:pPr>
      <w:r w:rsidRPr="009A3651">
        <w:rPr>
          <w:noProof/>
          <w:lang w:val="en-US"/>
        </w:rPr>
        <mc:AlternateContent>
          <mc:Choice Requires="wps">
            <w:drawing>
              <wp:inline distT="0" distB="0" distL="0" distR="0" wp14:anchorId="30057BB1" wp14:editId="5D670147">
                <wp:extent cx="5943600" cy="914400"/>
                <wp:effectExtent l="0" t="0" r="19050" b="19050"/>
                <wp:docPr id="3" name="Text Box 3"/>
                <wp:cNvGraphicFramePr/>
                <a:graphic xmlns:a="http://schemas.openxmlformats.org/drawingml/2006/main">
                  <a:graphicData uri="http://schemas.microsoft.com/office/word/2010/wordprocessingShape">
                    <wps:wsp>
                      <wps:cNvSpPr txBox="1"/>
                      <wps:spPr>
                        <a:xfrm>
                          <a:off x="0" y="0"/>
                          <a:ext cx="5943600" cy="914400"/>
                        </a:xfrm>
                        <a:prstGeom prst="rect">
                          <a:avLst/>
                        </a:prstGeom>
                        <a:solidFill>
                          <a:schemeClr val="bg1">
                            <a:lumMod val="9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21B4" w:rsidRPr="00635D51" w:rsidRDefault="00B121B4" w:rsidP="00040360">
                            <w:pPr>
                              <w:pStyle w:val="Geenafstand"/>
                              <w:rPr>
                                <w:rStyle w:val="Intensievebenadrukking"/>
                                <w:b w:val="0"/>
                                <w:bCs w:val="0"/>
                                <w:iCs w:val="0"/>
                                <w:color w:val="auto"/>
                                <w:lang w:val="nl-NL"/>
                              </w:rPr>
                            </w:pPr>
                            <w:r w:rsidRPr="00635D51">
                              <w:rPr>
                                <w:rStyle w:val="Intensievebenadrukking"/>
                                <w:bCs w:val="0"/>
                                <w:iCs w:val="0"/>
                                <w:color w:val="auto"/>
                                <w:lang w:val="nl-NL"/>
                              </w:rPr>
                              <w:t>Windows Presentation Foundation (WPF)</w:t>
                            </w:r>
                            <w:r w:rsidRPr="00635D51">
                              <w:rPr>
                                <w:rStyle w:val="Intensievebenadrukking"/>
                                <w:bCs w:val="0"/>
                                <w:iCs w:val="0"/>
                                <w:color w:val="auto"/>
                                <w:lang w:val="nl-NL"/>
                              </w:rPr>
                              <w:br/>
                            </w:r>
                            <w:r w:rsidRPr="00635D51">
                              <w:rPr>
                                <w:rStyle w:val="Intensievebenadrukking"/>
                                <w:b w:val="0"/>
                                <w:bCs w:val="0"/>
                                <w:iCs w:val="0"/>
                                <w:color w:val="auto"/>
                                <w:lang w:val="nl-NL"/>
                              </w:rPr>
                              <w:t xml:space="preserve">WPF is een onderdeel in het Microsoft .Net framework waarmee het mogelijk is om grafische interfaces te bouwen. Deze interfaces worden gebouwd in XAML-files. XAML-Files zijn </w:t>
                            </w:r>
                            <w:r>
                              <w:rPr>
                                <w:rStyle w:val="Intensievebenadrukking"/>
                                <w:b w:val="0"/>
                                <w:bCs w:val="0"/>
                                <w:iCs w:val="0"/>
                                <w:color w:val="auto"/>
                                <w:lang w:val="nl-NL"/>
                              </w:rPr>
                              <w:t>xml-</w:t>
                            </w:r>
                            <w:r w:rsidRPr="00635D51">
                              <w:rPr>
                                <w:rStyle w:val="Intensievebenadrukking"/>
                                <w:b w:val="0"/>
                                <w:bCs w:val="0"/>
                                <w:iCs w:val="0"/>
                                <w:color w:val="auto"/>
                                <w:lang w:val="nl-NL"/>
                              </w:rPr>
                              <w:t>bestanden waarin de grafische int</w:t>
                            </w:r>
                            <w:r>
                              <w:rPr>
                                <w:rStyle w:val="Intensievebenadrukking"/>
                                <w:b w:val="0"/>
                                <w:bCs w:val="0"/>
                                <w:iCs w:val="0"/>
                                <w:color w:val="auto"/>
                                <w:lang w:val="nl-NL"/>
                              </w:rPr>
                              <w:t xml:space="preserve">erface is beschreven. WPF biedt ondersteuning voor </w:t>
                            </w:r>
                            <w:r w:rsidRPr="00635D51">
                              <w:rPr>
                                <w:rStyle w:val="Intensievebenadrukking"/>
                                <w:b w:val="0"/>
                                <w:bCs w:val="0"/>
                                <w:iCs w:val="0"/>
                                <w:color w:val="auto"/>
                                <w:lang w:val="nl-NL"/>
                              </w:rPr>
                              <w:t xml:space="preserve">het MVVM-pattern (model-view-viewmode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 o:spid="_x0000_s1028" type="#_x0000_t202" style="width:468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" fillcolor="#f2f2f2 [3052]" strokeweight=".5pt">
                <v:textbox>
                  <w:txbxContent>
                    <w:p w14:paraId="19D8F8EE" w14:textId="1EEB2C16" w:rsidR="00B121B4" w:rsidRPr="00635D51" w:rsidRDefault="00B121B4" w:rsidP="00040360">
                      <w:pPr>
                        <w:pStyle w:val="NoSpacing"/>
                        <w:rPr>
                          <w:rStyle w:val="IntenseEmphasis"/>
                          <w:b w:val="0"/>
                          <w:bCs w:val="0"/>
                          <w:iCs w:val="0"/>
                          <w:color w:val="auto"/>
                          <w:lang w:val="nl-NL"/>
                        </w:rPr>
                      </w:pPr>
                      <w:r w:rsidRPr="00635D51">
                        <w:rPr>
                          <w:rStyle w:val="IntenseEmphasis"/>
                          <w:bCs w:val="0"/>
                          <w:iCs w:val="0"/>
                          <w:color w:val="auto"/>
                          <w:lang w:val="nl-NL"/>
                        </w:rPr>
                        <w:t>Windows Presentation Foundation (WPF)</w:t>
                      </w:r>
                      <w:r w:rsidRPr="00635D51">
                        <w:rPr>
                          <w:rStyle w:val="IntenseEmphasis"/>
                          <w:bCs w:val="0"/>
                          <w:iCs w:val="0"/>
                          <w:color w:val="auto"/>
                          <w:lang w:val="nl-NL"/>
                        </w:rPr>
                        <w:br/>
                      </w:r>
                      <w:r w:rsidRPr="00635D51">
                        <w:rPr>
                          <w:rStyle w:val="IntenseEmphasis"/>
                          <w:b w:val="0"/>
                          <w:bCs w:val="0"/>
                          <w:iCs w:val="0"/>
                          <w:color w:val="auto"/>
                          <w:lang w:val="nl-NL"/>
                        </w:rPr>
                        <w:t xml:space="preserve">WPF is een onderdeel in het Microsoft .Net framework waarmee het mogelijk is om grafische interfaces te bouwen. Deze interfaces worden gebouwd in XAML-files. XAML-Files zijn </w:t>
                      </w:r>
                      <w:r>
                        <w:rPr>
                          <w:rStyle w:val="IntenseEmphasis"/>
                          <w:b w:val="0"/>
                          <w:bCs w:val="0"/>
                          <w:iCs w:val="0"/>
                          <w:color w:val="auto"/>
                          <w:lang w:val="nl-NL"/>
                        </w:rPr>
                        <w:t>xml-</w:t>
                      </w:r>
                      <w:r w:rsidRPr="00635D51">
                        <w:rPr>
                          <w:rStyle w:val="IntenseEmphasis"/>
                          <w:b w:val="0"/>
                          <w:bCs w:val="0"/>
                          <w:iCs w:val="0"/>
                          <w:color w:val="auto"/>
                          <w:lang w:val="nl-NL"/>
                        </w:rPr>
                        <w:t>bestanden waarin de grafische int</w:t>
                      </w:r>
                      <w:r>
                        <w:rPr>
                          <w:rStyle w:val="IntenseEmphasis"/>
                          <w:b w:val="0"/>
                          <w:bCs w:val="0"/>
                          <w:iCs w:val="0"/>
                          <w:color w:val="auto"/>
                          <w:lang w:val="nl-NL"/>
                        </w:rPr>
                        <w:t xml:space="preserve">erface is beschreven. WPF biedt ondersteuning voor </w:t>
                      </w:r>
                      <w:r w:rsidRPr="00635D51">
                        <w:rPr>
                          <w:rStyle w:val="IntenseEmphasis"/>
                          <w:b w:val="0"/>
                          <w:bCs w:val="0"/>
                          <w:iCs w:val="0"/>
                          <w:color w:val="auto"/>
                          <w:lang w:val="nl-NL"/>
                        </w:rPr>
                        <w:t xml:space="preserve">het MVVM-pattern (model-view-viewmodel).  </w:t>
                      </w:r>
                    </w:p>
                  </w:txbxContent>
                </v:textbox>
                <w10:anchorlock/>
              </v:shape>
            </w:pict>
          </mc:Fallback>
        </mc:AlternateContent>
      </w:r>
      <w:r w:rsidRPr="009A3651">
        <w:t xml:space="preserve"> </w:t>
      </w:r>
      <w:r w:rsidR="004E7218" w:rsidRPr="009A3651">
        <w:br w:type="page"/>
      </w:r>
    </w:p>
    <w:p w:rsidR="004E7218" w:rsidRDefault="004E7218" w:rsidP="00CA668D">
      <w:pPr>
        <w:pStyle w:val="Kop1"/>
      </w:pPr>
      <w:bookmarkStart w:id="27" w:name="_Toc323805379"/>
      <w:bookmarkStart w:id="28" w:name="_Toc326225501"/>
      <w:r w:rsidRPr="009A3651">
        <w:lastRenderedPageBreak/>
        <w:t>Activiteiten</w:t>
      </w:r>
      <w:bookmarkEnd w:id="27"/>
      <w:bookmarkEnd w:id="28"/>
    </w:p>
    <w:p w:rsidR="00CA668D" w:rsidRDefault="00CA668D" w:rsidP="00875E76">
      <w:pPr>
        <w:pStyle w:val="Kop2"/>
      </w:pPr>
      <w:bookmarkStart w:id="29" w:name="_Toc326225502"/>
      <w:r>
        <w:t>Testactiviteiten</w:t>
      </w:r>
      <w:bookmarkEnd w:id="29"/>
      <w:r>
        <w:t xml:space="preserve"> </w:t>
      </w:r>
    </w:p>
    <w:p w:rsidR="00CA668D" w:rsidRPr="00CA668D" w:rsidRDefault="00CA668D" w:rsidP="00CA668D">
      <w:r>
        <w:t>De activiteiten beschreven in dit deel van het verslag gaan over de eerste fase van het project. In deze fase wordt er getest om de kwaliteit van het prototype vast te stellen.</w:t>
      </w:r>
    </w:p>
    <w:p w:rsidR="004E7218" w:rsidRPr="009A3651" w:rsidRDefault="004E7218" w:rsidP="00F419F8">
      <w:pPr>
        <w:pStyle w:val="Kop3"/>
        <w:rPr>
          <w:rStyle w:val="Kop3Char"/>
          <w:b/>
          <w:bCs/>
        </w:rPr>
      </w:pPr>
      <w:bookmarkStart w:id="30" w:name="_Toc323805380"/>
      <w:r w:rsidRPr="009A3651">
        <w:rPr>
          <w:rStyle w:val="Kop3Char"/>
          <w:b/>
          <w:bCs/>
        </w:rPr>
        <w:t>Testplan</w:t>
      </w:r>
      <w:bookmarkEnd w:id="30"/>
    </w:p>
    <w:p w:rsidR="00E96DD0" w:rsidRDefault="004E7218" w:rsidP="00E96DD0">
      <w:r w:rsidRPr="009A3651">
        <w:t>Tegelijk met het opstellen van het plan van aanpak ben ik begonnen aan het opstellen van een testplan.</w:t>
      </w:r>
      <w:r w:rsidR="00E96DD0">
        <w:t xml:space="preserve"> </w:t>
      </w:r>
      <w:r w:rsidRPr="009A3651">
        <w:t xml:space="preserve">Omdat de eerste fase in het teken staat van het bepalen van de kwaliteit van het prototype, is het belangrijk dat hier een testplan voor beschikbaar is. In het testplan staat geschreven aan welke eisen software moet voldoen, en hoe er getest zal worden of de software hier ook aan voldoet. </w:t>
      </w:r>
    </w:p>
    <w:p w:rsidR="00E96DD0" w:rsidRDefault="00E96DD0" w:rsidP="00E96DD0">
      <w:r>
        <w:t>Het testplan dat ik heb opgesteld is bedoelt als voorstel. De opdrachtgever zou op dit voorstel feedback kunnen leveren, zodat er op den duur een definitieve versie ontstaat.</w:t>
      </w:r>
    </w:p>
    <w:p w:rsidR="004E7218" w:rsidRPr="009A3651" w:rsidRDefault="004E7218" w:rsidP="004E7218">
      <w:r w:rsidRPr="009A3651">
        <w:t xml:space="preserve">Omdat dit project binnen een bepaalde tijd af moet zijn, heb ik besloten om belang toe te kennen aan kwaliteitsattributen. Hiermee kunnen kwaliteitsattributen worden geprioriteerd. </w:t>
      </w:r>
    </w:p>
    <w:tbl>
      <w:tblPr>
        <w:tblStyle w:val="Tabelraster"/>
        <w:tblW w:w="9747" w:type="dxa"/>
        <w:tblLook w:val="04A0" w:firstRow="1" w:lastRow="0" w:firstColumn="1" w:lastColumn="0" w:noHBand="0" w:noVBand="1"/>
      </w:tblPr>
      <w:tblGrid>
        <w:gridCol w:w="3187"/>
        <w:gridCol w:w="1599"/>
        <w:gridCol w:w="4961"/>
      </w:tblGrid>
      <w:tr w:rsidR="004E7218" w:rsidRPr="009A3651" w:rsidTr="00F17C0D">
        <w:tc>
          <w:tcPr>
            <w:tcW w:w="3187" w:type="dxa"/>
          </w:tcPr>
          <w:p w:rsidR="004E7218" w:rsidRPr="00F17C0D" w:rsidRDefault="004E7218" w:rsidP="00B36264">
            <w:pPr>
              <w:rPr>
                <w:b/>
                <w:color w:val="00688F"/>
                <w:szCs w:val="20"/>
              </w:rPr>
            </w:pPr>
            <w:r w:rsidRPr="00F17C0D">
              <w:rPr>
                <w:b/>
                <w:color w:val="00688F"/>
                <w:szCs w:val="20"/>
              </w:rPr>
              <w:t>Kwaliteitsattribuut</w:t>
            </w:r>
          </w:p>
        </w:tc>
        <w:tc>
          <w:tcPr>
            <w:tcW w:w="1599" w:type="dxa"/>
          </w:tcPr>
          <w:p w:rsidR="004E7218" w:rsidRPr="00F17C0D" w:rsidRDefault="004E7218" w:rsidP="00B36264">
            <w:pPr>
              <w:rPr>
                <w:b/>
                <w:color w:val="00688F"/>
                <w:szCs w:val="20"/>
              </w:rPr>
            </w:pPr>
            <w:r w:rsidRPr="00F17C0D">
              <w:rPr>
                <w:b/>
                <w:color w:val="00688F"/>
                <w:szCs w:val="20"/>
              </w:rPr>
              <w:t>Relatief Belang</w:t>
            </w:r>
          </w:p>
        </w:tc>
        <w:tc>
          <w:tcPr>
            <w:tcW w:w="4961" w:type="dxa"/>
          </w:tcPr>
          <w:p w:rsidR="004E7218" w:rsidRPr="00F17C0D" w:rsidRDefault="004E7218" w:rsidP="00B36264">
            <w:pPr>
              <w:rPr>
                <w:b/>
                <w:color w:val="00688F"/>
                <w:szCs w:val="20"/>
              </w:rPr>
            </w:pPr>
            <w:r w:rsidRPr="00F17C0D">
              <w:rPr>
                <w:b/>
                <w:color w:val="00688F"/>
                <w:szCs w:val="20"/>
              </w:rPr>
              <w:t>Toelichting</w:t>
            </w:r>
          </w:p>
        </w:tc>
      </w:tr>
      <w:tr w:rsidR="004E7218" w:rsidRPr="009A3651" w:rsidTr="00F17C0D">
        <w:tc>
          <w:tcPr>
            <w:tcW w:w="3187" w:type="dxa"/>
          </w:tcPr>
          <w:p w:rsidR="004E7218" w:rsidRPr="009A3651" w:rsidRDefault="004E7218" w:rsidP="00B36264">
            <w:pPr>
              <w:rPr>
                <w:szCs w:val="20"/>
              </w:rPr>
            </w:pPr>
            <w:r w:rsidRPr="009A3651">
              <w:rPr>
                <w:szCs w:val="20"/>
              </w:rPr>
              <w:t>Betrouwbaarheid</w:t>
            </w:r>
          </w:p>
        </w:tc>
        <w:tc>
          <w:tcPr>
            <w:tcW w:w="1599" w:type="dxa"/>
          </w:tcPr>
          <w:p w:rsidR="004E7218" w:rsidRPr="009A3651" w:rsidRDefault="004E7218" w:rsidP="00B36264">
            <w:pPr>
              <w:rPr>
                <w:szCs w:val="20"/>
              </w:rPr>
            </w:pPr>
            <w:r w:rsidRPr="009A3651">
              <w:rPr>
                <w:szCs w:val="20"/>
              </w:rPr>
              <w:t>+++</w:t>
            </w:r>
          </w:p>
        </w:tc>
        <w:tc>
          <w:tcPr>
            <w:tcW w:w="4961" w:type="dxa"/>
          </w:tcPr>
          <w:p w:rsidR="004E7218" w:rsidRPr="009A3651" w:rsidRDefault="004E7218" w:rsidP="00B36264">
            <w:pPr>
              <w:rPr>
                <w:szCs w:val="20"/>
              </w:rPr>
            </w:pPr>
            <w:r w:rsidRPr="009A3651">
              <w:rPr>
                <w:szCs w:val="20"/>
              </w:rPr>
              <w:t>Bedrijfszekerheid, Foutbestendigheid</w:t>
            </w:r>
          </w:p>
        </w:tc>
      </w:tr>
      <w:tr w:rsidR="004E7218" w:rsidRPr="009A3651" w:rsidTr="00F17C0D">
        <w:tc>
          <w:tcPr>
            <w:tcW w:w="3187" w:type="dxa"/>
          </w:tcPr>
          <w:p w:rsidR="004E7218" w:rsidRPr="009A3651" w:rsidRDefault="004E7218" w:rsidP="00B36264">
            <w:pPr>
              <w:rPr>
                <w:szCs w:val="20"/>
              </w:rPr>
            </w:pPr>
            <w:r w:rsidRPr="009A3651">
              <w:rPr>
                <w:szCs w:val="20"/>
              </w:rPr>
              <w:t>Bruikbaarheid</w:t>
            </w:r>
          </w:p>
        </w:tc>
        <w:tc>
          <w:tcPr>
            <w:tcW w:w="1599" w:type="dxa"/>
          </w:tcPr>
          <w:p w:rsidR="004E7218" w:rsidRPr="009A3651" w:rsidRDefault="004E7218" w:rsidP="00B36264">
            <w:pPr>
              <w:rPr>
                <w:szCs w:val="20"/>
              </w:rPr>
            </w:pPr>
          </w:p>
        </w:tc>
        <w:tc>
          <w:tcPr>
            <w:tcW w:w="4961" w:type="dxa"/>
          </w:tcPr>
          <w:p w:rsidR="004E7218" w:rsidRPr="009A3651" w:rsidRDefault="004E7218" w:rsidP="00B36264">
            <w:pPr>
              <w:rPr>
                <w:szCs w:val="20"/>
              </w:rPr>
            </w:pPr>
          </w:p>
        </w:tc>
      </w:tr>
      <w:tr w:rsidR="004E7218" w:rsidRPr="009A3651" w:rsidTr="00F17C0D">
        <w:tc>
          <w:tcPr>
            <w:tcW w:w="3187" w:type="dxa"/>
          </w:tcPr>
          <w:p w:rsidR="004E7218" w:rsidRPr="009A3651" w:rsidRDefault="004E7218" w:rsidP="00B36264">
            <w:pPr>
              <w:rPr>
                <w:szCs w:val="20"/>
              </w:rPr>
            </w:pPr>
            <w:r w:rsidRPr="009A3651">
              <w:rPr>
                <w:szCs w:val="20"/>
              </w:rPr>
              <w:t>Efficiëntie</w:t>
            </w:r>
          </w:p>
        </w:tc>
        <w:tc>
          <w:tcPr>
            <w:tcW w:w="1599" w:type="dxa"/>
          </w:tcPr>
          <w:p w:rsidR="004E7218" w:rsidRPr="009A3651" w:rsidRDefault="004E7218" w:rsidP="00B36264">
            <w:pPr>
              <w:rPr>
                <w:szCs w:val="20"/>
              </w:rPr>
            </w:pPr>
            <w:r w:rsidRPr="009A3651">
              <w:rPr>
                <w:szCs w:val="20"/>
              </w:rPr>
              <w:t>+++</w:t>
            </w:r>
          </w:p>
        </w:tc>
        <w:tc>
          <w:tcPr>
            <w:tcW w:w="4961" w:type="dxa"/>
          </w:tcPr>
          <w:p w:rsidR="004E7218" w:rsidRPr="009A3651" w:rsidRDefault="004E7218" w:rsidP="00B36264">
            <w:pPr>
              <w:rPr>
                <w:szCs w:val="20"/>
              </w:rPr>
            </w:pPr>
            <w:r w:rsidRPr="009A3651">
              <w:rPr>
                <w:szCs w:val="20"/>
              </w:rPr>
              <w:t>Middelenbeslag, Tijdbeslag</w:t>
            </w:r>
          </w:p>
        </w:tc>
      </w:tr>
      <w:tr w:rsidR="004E7218" w:rsidRPr="009A3651" w:rsidTr="00F17C0D">
        <w:tc>
          <w:tcPr>
            <w:tcW w:w="3187" w:type="dxa"/>
          </w:tcPr>
          <w:p w:rsidR="004E7218" w:rsidRPr="009A3651" w:rsidRDefault="004E7218" w:rsidP="00B36264">
            <w:pPr>
              <w:rPr>
                <w:szCs w:val="20"/>
              </w:rPr>
            </w:pPr>
            <w:r w:rsidRPr="009A3651">
              <w:rPr>
                <w:szCs w:val="20"/>
              </w:rPr>
              <w:t>Effectiviteit</w:t>
            </w:r>
          </w:p>
        </w:tc>
        <w:tc>
          <w:tcPr>
            <w:tcW w:w="1599" w:type="dxa"/>
          </w:tcPr>
          <w:p w:rsidR="004E7218" w:rsidRPr="009A3651" w:rsidRDefault="004E7218" w:rsidP="00B36264">
            <w:pPr>
              <w:rPr>
                <w:szCs w:val="20"/>
              </w:rPr>
            </w:pPr>
            <w:r w:rsidRPr="009A3651">
              <w:rPr>
                <w:szCs w:val="20"/>
              </w:rPr>
              <w:t>+</w:t>
            </w:r>
          </w:p>
        </w:tc>
        <w:tc>
          <w:tcPr>
            <w:tcW w:w="4961" w:type="dxa"/>
          </w:tcPr>
          <w:p w:rsidR="004E7218" w:rsidRPr="009A3651" w:rsidRDefault="004E7218" w:rsidP="00B36264">
            <w:pPr>
              <w:rPr>
                <w:szCs w:val="20"/>
              </w:rPr>
            </w:pPr>
            <w:r w:rsidRPr="009A3651">
              <w:rPr>
                <w:szCs w:val="20"/>
              </w:rPr>
              <w:t>Juistheid</w:t>
            </w:r>
          </w:p>
        </w:tc>
      </w:tr>
      <w:tr w:rsidR="004E7218" w:rsidRPr="009A3651" w:rsidTr="00F17C0D">
        <w:tc>
          <w:tcPr>
            <w:tcW w:w="3187" w:type="dxa"/>
          </w:tcPr>
          <w:p w:rsidR="004E7218" w:rsidRPr="009A3651" w:rsidRDefault="004E7218" w:rsidP="00B36264">
            <w:pPr>
              <w:rPr>
                <w:szCs w:val="20"/>
              </w:rPr>
            </w:pPr>
            <w:r w:rsidRPr="009A3651">
              <w:rPr>
                <w:szCs w:val="20"/>
              </w:rPr>
              <w:t>Onderhoudbaarheid</w:t>
            </w:r>
          </w:p>
        </w:tc>
        <w:tc>
          <w:tcPr>
            <w:tcW w:w="1599" w:type="dxa"/>
          </w:tcPr>
          <w:p w:rsidR="004E7218" w:rsidRPr="009A3651" w:rsidRDefault="004E7218" w:rsidP="00B36264">
            <w:pPr>
              <w:rPr>
                <w:szCs w:val="20"/>
              </w:rPr>
            </w:pPr>
            <w:r w:rsidRPr="009A3651">
              <w:rPr>
                <w:szCs w:val="20"/>
              </w:rPr>
              <w:t>+</w:t>
            </w:r>
          </w:p>
        </w:tc>
        <w:tc>
          <w:tcPr>
            <w:tcW w:w="4961" w:type="dxa"/>
          </w:tcPr>
          <w:p w:rsidR="004E7218" w:rsidRPr="009A3651" w:rsidRDefault="004E7218" w:rsidP="00B36264">
            <w:pPr>
              <w:rPr>
                <w:szCs w:val="20"/>
              </w:rPr>
            </w:pPr>
            <w:r w:rsidRPr="009A3651">
              <w:rPr>
                <w:szCs w:val="20"/>
              </w:rPr>
              <w:t>Analyseerbaarheid, Wijzigbaarheid, Stabiliteit</w:t>
            </w:r>
          </w:p>
        </w:tc>
      </w:tr>
      <w:tr w:rsidR="004E7218" w:rsidRPr="009A3651" w:rsidTr="00F17C0D">
        <w:tc>
          <w:tcPr>
            <w:tcW w:w="3187" w:type="dxa"/>
          </w:tcPr>
          <w:p w:rsidR="004E7218" w:rsidRPr="009A3651" w:rsidRDefault="004E7218" w:rsidP="00B36264">
            <w:pPr>
              <w:rPr>
                <w:szCs w:val="20"/>
              </w:rPr>
            </w:pPr>
            <w:r w:rsidRPr="009A3651">
              <w:rPr>
                <w:szCs w:val="20"/>
              </w:rPr>
              <w:t>Portabiliteit</w:t>
            </w:r>
          </w:p>
        </w:tc>
        <w:tc>
          <w:tcPr>
            <w:tcW w:w="1599" w:type="dxa"/>
          </w:tcPr>
          <w:p w:rsidR="004E7218" w:rsidRPr="009A3651" w:rsidRDefault="004E7218" w:rsidP="00B36264">
            <w:pPr>
              <w:rPr>
                <w:szCs w:val="20"/>
              </w:rPr>
            </w:pPr>
            <w:r w:rsidRPr="009A3651">
              <w:rPr>
                <w:szCs w:val="20"/>
              </w:rPr>
              <w:t>+</w:t>
            </w:r>
          </w:p>
        </w:tc>
        <w:tc>
          <w:tcPr>
            <w:tcW w:w="4961" w:type="dxa"/>
          </w:tcPr>
          <w:p w:rsidR="004E7218" w:rsidRPr="009A3651" w:rsidRDefault="004E7218" w:rsidP="00B36264">
            <w:pPr>
              <w:rPr>
                <w:szCs w:val="20"/>
              </w:rPr>
            </w:pPr>
            <w:r w:rsidRPr="009A3651">
              <w:rPr>
                <w:szCs w:val="20"/>
              </w:rPr>
              <w:t>Installeerbaarheid</w:t>
            </w:r>
          </w:p>
        </w:tc>
      </w:tr>
    </w:tbl>
    <w:p w:rsidR="004E7218" w:rsidRPr="009A3651" w:rsidRDefault="004E7218" w:rsidP="004E7218">
      <w:r w:rsidRPr="009A3651">
        <w:br/>
        <w:t xml:space="preserve">In het </w:t>
      </w:r>
      <w:r w:rsidR="00E96DD0">
        <w:t>voorstel</w:t>
      </w:r>
      <w:r w:rsidRPr="009A3651">
        <w:t xml:space="preserve"> is bovenstaande tabel gebruikt. Zoals te zien heb ik enkele onderdelen meer “belang” gegeven dan andere.</w:t>
      </w:r>
    </w:p>
    <w:p w:rsidR="004E7218" w:rsidRPr="009A3651" w:rsidRDefault="004E7218" w:rsidP="00D222AA">
      <w:pPr>
        <w:pStyle w:val="Lijstalinea"/>
        <w:numPr>
          <w:ilvl w:val="0"/>
          <w:numId w:val="6"/>
        </w:numPr>
      </w:pPr>
      <w:r w:rsidRPr="009A3651">
        <w:t xml:space="preserve">Betrouwbaarheid staat centraal in de applicatie. Bedrijfsprocessen kunnen verstoord worden wanneer </w:t>
      </w:r>
      <w:r w:rsidR="0005508E">
        <w:t>TJIP</w:t>
      </w:r>
      <w:r w:rsidRPr="009A3651">
        <w:t xml:space="preserve"> Processmanager niet betrouwbaar is. Hierdoor heb ik dit kwaliteitsattribuut een hoger belang gegeven.</w:t>
      </w:r>
    </w:p>
    <w:p w:rsidR="004E7218" w:rsidRPr="009A3651" w:rsidRDefault="004E7218" w:rsidP="00D222AA">
      <w:pPr>
        <w:pStyle w:val="Lijstalinea"/>
        <w:numPr>
          <w:ilvl w:val="0"/>
          <w:numId w:val="6"/>
        </w:numPr>
      </w:pPr>
      <w:r w:rsidRPr="009A3651">
        <w:t>Bruikbaarheid is iets wat enkel door gebruikers kan worden getest. Hierdoor heeft dit geen belang.</w:t>
      </w:r>
    </w:p>
    <w:p w:rsidR="004E7218" w:rsidRPr="009A3651" w:rsidRDefault="0005508E" w:rsidP="00D222AA">
      <w:pPr>
        <w:pStyle w:val="Lijstalinea"/>
        <w:numPr>
          <w:ilvl w:val="0"/>
          <w:numId w:val="6"/>
        </w:numPr>
      </w:pPr>
      <w:r>
        <w:t>TJIP</w:t>
      </w:r>
      <w:r w:rsidR="004E7218" w:rsidRPr="009A3651">
        <w:t xml:space="preserve"> Processmanager kan in het bedrijfsleven zwaar belast worden, en wordt daarom geacht efficiënt om te gaan met middelen en tijd. Omdat een langzaam functionerende versie van </w:t>
      </w:r>
      <w:r>
        <w:t>TJIP</w:t>
      </w:r>
      <w:r w:rsidR="004E7218" w:rsidRPr="009A3651">
        <w:t xml:space="preserve"> Processmanager de snelheid waarmee bedrijfsprocessen kunnen worden doorlopen kan aantasten, heb ik besloten hier meer belang aan toe te kennen.</w:t>
      </w:r>
    </w:p>
    <w:p w:rsidR="004E7218" w:rsidRPr="009A3651" w:rsidRDefault="004E7218" w:rsidP="00D222AA">
      <w:pPr>
        <w:pStyle w:val="Lijstalinea"/>
        <w:numPr>
          <w:ilvl w:val="0"/>
          <w:numId w:val="6"/>
        </w:numPr>
      </w:pPr>
      <w:r w:rsidRPr="009A3651">
        <w:t xml:space="preserve">Het is belangrijk dat </w:t>
      </w:r>
      <w:r w:rsidR="0005508E">
        <w:t>TJIP</w:t>
      </w:r>
      <w:r w:rsidRPr="009A3651">
        <w:t xml:space="preserve"> Processmanager functioneert zoals omschreven in het functioneel ontwerp. Omdat er echter ook externe factoren zijn welke invloed hebben op de juistheid van functioneren van </w:t>
      </w:r>
      <w:r w:rsidR="0005508E">
        <w:t>TJIP</w:t>
      </w:r>
      <w:r w:rsidRPr="009A3651">
        <w:t xml:space="preserve"> Processmanager, heeft dit niet een hoog belang.</w:t>
      </w:r>
    </w:p>
    <w:p w:rsidR="004E7218" w:rsidRPr="009A3651" w:rsidRDefault="004E7218" w:rsidP="00D222AA">
      <w:pPr>
        <w:pStyle w:val="Lijstalinea"/>
        <w:numPr>
          <w:ilvl w:val="0"/>
          <w:numId w:val="6"/>
        </w:numPr>
      </w:pPr>
      <w:r w:rsidRPr="009A3651">
        <w:lastRenderedPageBreak/>
        <w:t xml:space="preserve">De onderhoudbaarheid van </w:t>
      </w:r>
      <w:r w:rsidR="0005508E">
        <w:t>TJIP</w:t>
      </w:r>
      <w:r w:rsidRPr="009A3651">
        <w:t xml:space="preserve"> Processmanager is belangrijk. Echter levert de onderhoudbaarheid van </w:t>
      </w:r>
      <w:r w:rsidR="0005508E">
        <w:t>TJIP</w:t>
      </w:r>
      <w:r w:rsidRPr="009A3651">
        <w:t xml:space="preserve"> Processmanager geen gevaar voor de bedrijfsprocessen, hierdoor heeft dit geen hoog belang. </w:t>
      </w:r>
    </w:p>
    <w:p w:rsidR="004E7218" w:rsidRDefault="004E7218" w:rsidP="00D222AA">
      <w:pPr>
        <w:pStyle w:val="Lijstalinea"/>
        <w:numPr>
          <w:ilvl w:val="0"/>
          <w:numId w:val="6"/>
        </w:numPr>
      </w:pPr>
      <w:r w:rsidRPr="009A3651">
        <w:t xml:space="preserve">Het is belangrijk dat </w:t>
      </w:r>
      <w:r w:rsidR="0005508E">
        <w:t>TJIP</w:t>
      </w:r>
      <w:r w:rsidRPr="009A3651">
        <w:t xml:space="preserve"> Processmanager geïnstalleerd kan worden. De installeerbaarheid van </w:t>
      </w:r>
      <w:r w:rsidR="0005508E">
        <w:t>TJIP</w:t>
      </w:r>
      <w:r w:rsidRPr="009A3651">
        <w:t xml:space="preserve"> Processmanager vormt echter geen gevaar voor de bedrijfsprocessen. Hierdoor heeft dit geen hoog belang. </w:t>
      </w:r>
    </w:p>
    <w:p w:rsidR="00E96DD0" w:rsidRPr="009A3651" w:rsidRDefault="00E96DD0" w:rsidP="00E96DD0">
      <w:r>
        <w:t>Na het opsturen van het voors</w:t>
      </w:r>
      <w:r w:rsidR="00E43835">
        <w:t>tel, is deze direct goedgekeurd.</w:t>
      </w:r>
    </w:p>
    <w:p w:rsidR="004E7218" w:rsidRPr="009A3651" w:rsidRDefault="004E7218" w:rsidP="00F419F8">
      <w:pPr>
        <w:pStyle w:val="Kop3"/>
      </w:pPr>
      <w:bookmarkStart w:id="31" w:name="_Toc323805381"/>
      <w:r w:rsidRPr="000131B5">
        <w:t>Loadtest</w:t>
      </w:r>
      <w:bookmarkEnd w:id="31"/>
    </w:p>
    <w:p w:rsidR="004E7218" w:rsidRPr="009A3651" w:rsidRDefault="004E7218" w:rsidP="004E7218">
      <w:pPr>
        <w:rPr>
          <w:b/>
        </w:rPr>
      </w:pPr>
      <w:r w:rsidRPr="009A3651">
        <w:t xml:space="preserve">Na het opstellen van het testplan ben ik begonnen met het testen van het prototype. Ik heb er voor gekozen om het prototype te testen middels een loadtest. Omdat vrijwel alle beschikbare connectoren aan elkaar worden geknoopt, heeft deze test een erg hoge </w:t>
      </w:r>
      <w:r w:rsidR="003C67A7" w:rsidRPr="009A3651">
        <w:t xml:space="preserve">dekkingsgraad. </w:t>
      </w:r>
      <w:r w:rsidR="00E43835">
        <w:t xml:space="preserve">Doordat alle connectoren aan elkaar waren geknoopt werd vrijwel alle functionaliteit binnen het prototype gebruikt. </w:t>
      </w:r>
    </w:p>
    <w:p w:rsidR="004E7218" w:rsidRPr="009A3651" w:rsidRDefault="00DF4C68" w:rsidP="004E7218">
      <w:pPr>
        <w:jc w:val="center"/>
      </w:pPr>
      <w:r w:rsidRPr="009A3651">
        <w:object w:dxaOrig="8467" w:dyaOrig="8775" w14:anchorId="0B67AD0C">
          <v:shape id="_x0000_i1029" type="#_x0000_t75" style="width:313.65pt;height:326.8pt" o:ole="">
            <v:imagedata r:id="rId24" o:title=""/>
          </v:shape>
          <o:OLEObject Type="Embed" ProgID="Visio.Drawing.11" ShapeID="_x0000_i1029" DrawAspect="Content" ObjectID="_1399996969" r:id="rId25"/>
        </w:object>
      </w:r>
    </w:p>
    <w:p w:rsidR="004E7218" w:rsidRPr="009A3651" w:rsidRDefault="004E7218" w:rsidP="004E7218">
      <w:pPr>
        <w:jc w:val="center"/>
        <w:rPr>
          <w:rStyle w:val="Subtielebenadrukking"/>
        </w:rPr>
      </w:pPr>
      <w:r w:rsidRPr="009A3651">
        <w:rPr>
          <w:rStyle w:val="Subtielebenadrukking"/>
        </w:rPr>
        <w:t>Uitgevoerde loadtest</w:t>
      </w:r>
    </w:p>
    <w:p w:rsidR="004E7218" w:rsidRPr="009A3651" w:rsidRDefault="004E7218" w:rsidP="004E7218">
      <w:r w:rsidRPr="009A3651">
        <w:t>Als loadtest heb ik bovenstaande test opgesteld. Deze test heeft de volgende voordelen:</w:t>
      </w:r>
    </w:p>
    <w:p w:rsidR="004E7218" w:rsidRPr="009A3651" w:rsidRDefault="004E7218" w:rsidP="00D222AA">
      <w:pPr>
        <w:pStyle w:val="Lijstalinea"/>
        <w:numPr>
          <w:ilvl w:val="0"/>
          <w:numId w:val="7"/>
        </w:numPr>
      </w:pPr>
      <w:r w:rsidRPr="009A3651">
        <w:t xml:space="preserve">Er kan een uitspraak worden gedaan over de kwaliteit van </w:t>
      </w:r>
      <w:r w:rsidR="0005508E">
        <w:t>TJIP</w:t>
      </w:r>
      <w:r w:rsidRPr="009A3651">
        <w:t xml:space="preserve"> Processmanager.</w:t>
      </w:r>
    </w:p>
    <w:p w:rsidR="004E7218" w:rsidRPr="009A3651" w:rsidRDefault="004E7218" w:rsidP="00D222AA">
      <w:pPr>
        <w:pStyle w:val="Lijstalinea"/>
        <w:numPr>
          <w:ilvl w:val="0"/>
          <w:numId w:val="7"/>
        </w:numPr>
      </w:pPr>
      <w:r w:rsidRPr="009A3651">
        <w:t>Eventuele bugs boven water halen.</w:t>
      </w:r>
    </w:p>
    <w:p w:rsidR="004E7218" w:rsidRPr="009A3651" w:rsidRDefault="004E7218" w:rsidP="00D222AA">
      <w:pPr>
        <w:pStyle w:val="Lijstalinea"/>
        <w:numPr>
          <w:ilvl w:val="0"/>
          <w:numId w:val="7"/>
        </w:numPr>
      </w:pPr>
      <w:r w:rsidRPr="009A3651">
        <w:t xml:space="preserve">Bekend raken met de code van </w:t>
      </w:r>
      <w:r w:rsidR="0005508E">
        <w:t>TJIP</w:t>
      </w:r>
      <w:r w:rsidRPr="009A3651">
        <w:t xml:space="preserve"> Processmanager.</w:t>
      </w:r>
    </w:p>
    <w:p w:rsidR="004E7218" w:rsidRPr="009A3651" w:rsidRDefault="004E7218" w:rsidP="00D222AA">
      <w:pPr>
        <w:pStyle w:val="Lijstalinea"/>
        <w:numPr>
          <w:ilvl w:val="0"/>
          <w:numId w:val="7"/>
        </w:numPr>
      </w:pPr>
      <w:r w:rsidRPr="009A3651">
        <w:lastRenderedPageBreak/>
        <w:t xml:space="preserve">De test later hergebruiken wanneer </w:t>
      </w:r>
      <w:r w:rsidR="0005508E">
        <w:t>TJIP</w:t>
      </w:r>
      <w:r w:rsidRPr="009A3651">
        <w:t xml:space="preserve"> Processmanager is aangepast.</w:t>
      </w:r>
    </w:p>
    <w:p w:rsidR="004E7218" w:rsidRPr="009A3651" w:rsidRDefault="004E7218" w:rsidP="004E7218">
      <w:r w:rsidRPr="009A3651">
        <w:t xml:space="preserve">Zoals eerder in dit document beschreven is er een extra testomgeving beschikbaar waarbij applicaties kunnen draaien vanuit Visual Studio. Bij deze test was het handig om excepties te kunnen zien. Ook had dit het bijkomend voordeel dat ik direct kon zien waar de exceptie </w:t>
      </w:r>
      <w:r w:rsidR="00E43835">
        <w:t>gegooid</w:t>
      </w:r>
      <w:r w:rsidRPr="009A3651">
        <w:t xml:space="preserve"> werd. Omdat ik niet bekend was met de code, scheelde mij dit een hoop zoekwerk.</w:t>
      </w:r>
    </w:p>
    <w:p w:rsidR="004E7218" w:rsidRPr="009A3651" w:rsidRDefault="004E7218" w:rsidP="004E7218">
      <w:r w:rsidRPr="009A3651">
        <w:t xml:space="preserve">Bij het uitvoeren van de loadtest kwamen </w:t>
      </w:r>
      <w:r w:rsidR="003C67A7">
        <w:t>de volgende</w:t>
      </w:r>
      <w:r w:rsidRPr="009A3651">
        <w:t xml:space="preserve"> bevindingen aan het licht:</w:t>
      </w:r>
    </w:p>
    <w:p w:rsidR="004E7218" w:rsidRPr="009A3651" w:rsidRDefault="004E7218" w:rsidP="00D222AA">
      <w:pPr>
        <w:pStyle w:val="Lijstalinea"/>
        <w:numPr>
          <w:ilvl w:val="0"/>
          <w:numId w:val="8"/>
        </w:numPr>
      </w:pPr>
      <w:r w:rsidRPr="009A3651">
        <w:t>GoSec</w:t>
      </w:r>
      <w:r w:rsidR="003C67A7">
        <w:t>u</w:t>
      </w:r>
      <w:r w:rsidRPr="009A3651">
        <w:t>re incoming connector verwerkt geen bestanden</w:t>
      </w:r>
    </w:p>
    <w:p w:rsidR="004E7218" w:rsidRPr="009A3651" w:rsidRDefault="003C67A7" w:rsidP="00D222AA">
      <w:pPr>
        <w:pStyle w:val="Lijstalinea"/>
        <w:numPr>
          <w:ilvl w:val="0"/>
          <w:numId w:val="8"/>
        </w:numPr>
      </w:pPr>
      <w:r>
        <w:t xml:space="preserve">SQL </w:t>
      </w:r>
      <w:r w:rsidR="00894D20">
        <w:t xml:space="preserve">gooit </w:t>
      </w:r>
      <w:r>
        <w:t>Server d</w:t>
      </w:r>
      <w:r w:rsidR="004E7218" w:rsidRPr="009A3651">
        <w:t>eadlock excepties op diverse plaatsen in de applicatie bij een grote hoeveelheid berichtenverkeer</w:t>
      </w:r>
    </w:p>
    <w:p w:rsidR="004E7218" w:rsidRPr="009A3651" w:rsidRDefault="004E7218" w:rsidP="00D222AA">
      <w:pPr>
        <w:pStyle w:val="Lijstalinea"/>
        <w:numPr>
          <w:ilvl w:val="0"/>
          <w:numId w:val="8"/>
        </w:numPr>
      </w:pPr>
      <w:r w:rsidRPr="009A3651">
        <w:t>Conversieprobleem bij Mime-type berichten (veel whitespace werd toegevoegd)</w:t>
      </w:r>
    </w:p>
    <w:p w:rsidR="004E7218" w:rsidRPr="009A3651" w:rsidRDefault="004E7218" w:rsidP="00D222AA">
      <w:pPr>
        <w:pStyle w:val="Lijstalinea"/>
        <w:numPr>
          <w:ilvl w:val="0"/>
          <w:numId w:val="8"/>
        </w:numPr>
      </w:pPr>
      <w:r w:rsidRPr="009A3651">
        <w:t>Probleem bij het plaatsen van grote hoeveelheden bestanden in de “test-in”-map.</w:t>
      </w:r>
      <w:r w:rsidR="004C2A5D">
        <w:t xml:space="preserve"> Wanneer er grote hoeveelheden bestanden worden geplaatst, ontstaan er geheugen errors.</w:t>
      </w:r>
    </w:p>
    <w:p w:rsidR="004E7218" w:rsidRPr="009A3651" w:rsidRDefault="004E7218" w:rsidP="004E7218">
      <w:r w:rsidRPr="009A3651">
        <w:t>Aan hand van bovenstaande bevindingen heb ik een aantal wijzigingen uitgevoerd. Deze wijzigingen loste enkel bugs op en gaven geen nieuwe functionaliteit.</w:t>
      </w:r>
    </w:p>
    <w:p w:rsidR="004E7218" w:rsidRPr="009A3651" w:rsidRDefault="004E7218" w:rsidP="00D222AA">
      <w:pPr>
        <w:pStyle w:val="Lijstalinea"/>
        <w:numPr>
          <w:ilvl w:val="0"/>
          <w:numId w:val="9"/>
        </w:numPr>
      </w:pPr>
      <w:r w:rsidRPr="009A3651">
        <w:t>GoSecure connector aangepast. Hier werd geprobeerd het attachment-bericht te verwerken, in plaatst van het XML-bestand. Ik heb ervoor gezorgd dat nu het XML-bestand en het attachment-bestand verwerkt worden.</w:t>
      </w:r>
    </w:p>
    <w:p w:rsidR="004E7218" w:rsidRPr="009A3651" w:rsidRDefault="004E7218" w:rsidP="00D222AA">
      <w:pPr>
        <w:pStyle w:val="Lijstalinea"/>
        <w:numPr>
          <w:ilvl w:val="0"/>
          <w:numId w:val="9"/>
        </w:numPr>
      </w:pPr>
      <w:r w:rsidRPr="009A3651">
        <w:t xml:space="preserve">Het lock-statement toegevoegd op diverse plaatsen in de code, en waar nodig het </w:t>
      </w:r>
      <w:r w:rsidR="003C67A7">
        <w:t xml:space="preserve">transaction </w:t>
      </w:r>
      <w:r w:rsidRPr="009A3651">
        <w:t>isolation</w:t>
      </w:r>
      <w:r w:rsidR="003C67A7">
        <w:t xml:space="preserve"> </w:t>
      </w:r>
      <w:r w:rsidRPr="009A3651">
        <w:t>level aangepast, zodat er geen deadlocks meer optreden.</w:t>
      </w:r>
    </w:p>
    <w:p w:rsidR="004E7218" w:rsidRPr="009A3651" w:rsidRDefault="004C2A5D" w:rsidP="00D222AA">
      <w:pPr>
        <w:pStyle w:val="Lijstalinea"/>
        <w:numPr>
          <w:ilvl w:val="0"/>
          <w:numId w:val="9"/>
        </w:numPr>
      </w:pPr>
      <w:r>
        <w:t>Het verwerken van e-mailberichten aangepast zodat er geen whitespace meer wordt toegevoegd aan het bericht.</w:t>
      </w:r>
    </w:p>
    <w:p w:rsidR="004E7218" w:rsidRPr="009A3651" w:rsidRDefault="004E7218" w:rsidP="00D222AA">
      <w:pPr>
        <w:pStyle w:val="Lijstalinea"/>
        <w:numPr>
          <w:ilvl w:val="0"/>
          <w:numId w:val="9"/>
        </w:numPr>
      </w:pPr>
      <w:r w:rsidRPr="009A3651">
        <w:t xml:space="preserve">Timer toegevoegd welke mappen uitleest met een bepaald interval. Wanneer er een bestand wordt geplaatst in een map, en dit zelfde bestand direct door een andere applicatie uitgelezen moet worden, ontstaat er een probleem. Het bestand wordt nog weggeschreven en is daardoor nog in gebruik. Hiervoor is een timer toegevoegd welke met een interval een map uitleest. </w:t>
      </w:r>
      <w:r w:rsidR="004C2A5D">
        <w:t>Ook wordt er gebruik gemaakt van een retry-mechanisme.</w:t>
      </w:r>
    </w:p>
    <w:p w:rsidR="004E7218" w:rsidRPr="009A3651" w:rsidRDefault="004E7218" w:rsidP="00D222AA">
      <w:pPr>
        <w:pStyle w:val="Lijstalinea"/>
        <w:numPr>
          <w:ilvl w:val="0"/>
          <w:numId w:val="9"/>
        </w:numPr>
      </w:pPr>
      <w:r w:rsidRPr="009A3651">
        <w:t>ConcurrentQueue toegevoegd voor het uitlezen van bestanden in mappen. Er zijn situaties waar er bestanden kunnen worden toegevoegd aan de wachtrij, en aan de andere kant tegelijkertijd bestanden uit de wachtrij kunnen worden gehaald. De huidige wachtrij had hier geen ondersteuning voor.</w:t>
      </w:r>
    </w:p>
    <w:p w:rsidR="004E7218" w:rsidRPr="009A3651" w:rsidRDefault="004E7218" w:rsidP="00F419F8">
      <w:pPr>
        <w:pStyle w:val="Kop3"/>
      </w:pPr>
      <w:bookmarkStart w:id="32" w:name="_Toc323805382"/>
      <w:r w:rsidRPr="009A3651">
        <w:t>WCF Performance-test</w:t>
      </w:r>
      <w:bookmarkEnd w:id="32"/>
    </w:p>
    <w:p w:rsidR="004E7218" w:rsidRPr="009A3651" w:rsidRDefault="004E7218" w:rsidP="004E7218">
      <w:r w:rsidRPr="009A3651">
        <w:t xml:space="preserve">Vanuit </w:t>
      </w:r>
      <w:r w:rsidR="0005508E">
        <w:t>TJIP</w:t>
      </w:r>
      <w:r w:rsidRPr="009A3651">
        <w:t xml:space="preserve"> was er de wens om de performance van de WCF-service welke in </w:t>
      </w:r>
      <w:r w:rsidR="0005508E">
        <w:t>TJIP</w:t>
      </w:r>
      <w:r w:rsidRPr="009A3651">
        <w:t xml:space="preserve"> Processmanager zit te testen. Omdat de WCF service nog niet getest was, heb ik besloten om hier aandacht aan te besteden. Het was belangrijk dat met een realistisch aantal clients de WCF service kon worden </w:t>
      </w:r>
      <w:r w:rsidR="00FF454D">
        <w:t>benaderd</w:t>
      </w:r>
      <w:r w:rsidRPr="009A3651">
        <w:t xml:space="preserve">. Daar het aantal clients per project kan verschillen, heb ik besloten om </w:t>
      </w:r>
      <w:r w:rsidR="00FF454D">
        <w:t>dit</w:t>
      </w:r>
      <w:r w:rsidRPr="009A3651">
        <w:t xml:space="preserve"> op te nemen als variabele. </w:t>
      </w:r>
    </w:p>
    <w:p w:rsidR="004E7218" w:rsidRPr="009A3651" w:rsidRDefault="004E7218" w:rsidP="004E7218">
      <w:r w:rsidRPr="009A3651">
        <w:t xml:space="preserve">Omdat mij eerder kenbaar is gemaakt dat de ManagementConsole welke later gebouwd gaat worden, gemaakt zal moeten worden in WPF, heb ik besloten om een testapplicatie te bouwen </w:t>
      </w:r>
      <w:r w:rsidR="00FF454D">
        <w:t>die</w:t>
      </w:r>
      <w:r w:rsidRPr="009A3651">
        <w:t xml:space="preserve"> daar gebruik van maakt. </w:t>
      </w:r>
    </w:p>
    <w:p w:rsidR="004E7218" w:rsidRPr="009A3651" w:rsidRDefault="004E7218" w:rsidP="004E7218">
      <w:pPr>
        <w:rPr>
          <w:noProof/>
        </w:rPr>
      </w:pPr>
      <w:r w:rsidRPr="009A3651">
        <w:rPr>
          <w:noProof/>
        </w:rPr>
        <w:lastRenderedPageBreak/>
        <w:t xml:space="preserve">De client </w:t>
      </w:r>
      <w:r w:rsidR="00FF454D">
        <w:rPr>
          <w:noProof/>
        </w:rPr>
        <w:t>die</w:t>
      </w:r>
      <w:r w:rsidRPr="009A3651">
        <w:rPr>
          <w:noProof/>
        </w:rPr>
        <w:t xml:space="preserve"> ik gebouwd heb, maakt gebruik van de Processmanager Clientlibrary </w:t>
      </w:r>
      <w:r w:rsidR="00FF454D">
        <w:rPr>
          <w:noProof/>
        </w:rPr>
        <w:t>die</w:t>
      </w:r>
      <w:r w:rsidRPr="009A3651">
        <w:rPr>
          <w:noProof/>
        </w:rPr>
        <w:t xml:space="preserve"> onderdeel is van het prototype. Om de dekkingsgraad van de code hoog te houden, heb ik besloten om deze client te gebruiken. </w:t>
      </w:r>
      <w:r w:rsidRPr="009A3651">
        <w:rPr>
          <w:noProof/>
        </w:rPr>
        <w:br/>
        <w:t xml:space="preserve">Deze keuze introduceerde direct een aantal technische problemen. Het is mogelijk om één connectie per instantie van de clientlibrary te maken. Dit komt omdat de connectie geinstantieerd wordt als singleton. Dit zou effectief betekenen dat er </w:t>
      </w:r>
      <w:r w:rsidR="002116C1">
        <w:rPr>
          <w:noProof/>
        </w:rPr>
        <w:t xml:space="preserve">normaliter </w:t>
      </w:r>
      <w:r w:rsidRPr="009A3651">
        <w:rPr>
          <w:noProof/>
        </w:rPr>
        <w:t>maar één connectie kan zijn per test-applicatie. Na wat onderzoek en gesprekken met collega’s op de werkvloer blijkt dit niet helemaal waar te zijn. Er kan van een singleton één instantie bestaan per applicatie-domein, en een applicatie kan gebruik maken van meerdere applicatie-domeinen. Ik heb mij dus verdiept in applicatie-domeinen en heb uiteindelijk een kleine applicatie gebouwd, die onderstaande lagenstructuur bevat.</w:t>
      </w:r>
      <w:r w:rsidRPr="009A3651">
        <w:rPr>
          <w:noProof/>
        </w:rPr>
        <w:br/>
      </w:r>
    </w:p>
    <w:p w:rsidR="004E7218" w:rsidRPr="009A3651" w:rsidRDefault="004E7218" w:rsidP="004E7218">
      <w:pPr>
        <w:jc w:val="center"/>
        <w:rPr>
          <w:rStyle w:val="Subtielebenadrukking"/>
        </w:rPr>
      </w:pPr>
      <w:r w:rsidRPr="009A3651">
        <w:object w:dxaOrig="5187" w:dyaOrig="3572" w14:anchorId="23664FEC">
          <v:shape id="_x0000_i1030" type="#_x0000_t75" style="width:259.2pt;height:178.45pt" o:ole="">
            <v:imagedata r:id="rId26" o:title=""/>
          </v:shape>
          <o:OLEObject Type="Embed" ProgID="Visio.Drawing.11" ShapeID="_x0000_i1030" DrawAspect="Content" ObjectID="_1399996970" r:id="rId27"/>
        </w:object>
      </w:r>
      <w:r w:rsidRPr="009A3651">
        <w:br/>
      </w:r>
      <w:r w:rsidRPr="009A3651">
        <w:rPr>
          <w:b/>
        </w:rPr>
        <w:br/>
      </w:r>
      <w:r w:rsidRPr="009A3651">
        <w:rPr>
          <w:rStyle w:val="Subtielebenadrukking"/>
        </w:rPr>
        <w:t xml:space="preserve">Lagenmodel zoals dit in </w:t>
      </w:r>
      <w:r w:rsidR="0005508E">
        <w:rPr>
          <w:rStyle w:val="Subtielebenadrukking"/>
        </w:rPr>
        <w:t>TJIP</w:t>
      </w:r>
      <w:r w:rsidRPr="009A3651">
        <w:rPr>
          <w:rStyle w:val="Subtielebenadrukking"/>
        </w:rPr>
        <w:t xml:space="preserve"> Processmanager Client Simulation is verwerkt.</w:t>
      </w:r>
    </w:p>
    <w:p w:rsidR="004E7218" w:rsidRPr="009A3651" w:rsidRDefault="004E7218" w:rsidP="004E7218">
      <w:pPr>
        <w:jc w:val="both"/>
      </w:pPr>
      <w:r w:rsidRPr="009A3651">
        <w:t xml:space="preserve">Tijdens het uitvoeren van de request, werd de eerder beschreven loadtest uitgevoerd. Dit om een situatie te creëren waarbij </w:t>
      </w:r>
      <w:r w:rsidR="0005508E">
        <w:t>TJIP</w:t>
      </w:r>
      <w:r w:rsidRPr="009A3651">
        <w:t xml:space="preserve"> Processmanager regulier werk verricht, en er tegelijk requests worden gestuurd naar de WCF Service. De test werd uitgevoerd met 270 clients, dit is een scenario van een project waar </w:t>
      </w:r>
      <w:r w:rsidR="0005508E">
        <w:t>TJIP</w:t>
      </w:r>
      <w:r w:rsidRPr="009A3651">
        <w:t xml:space="preserve"> Processmanager in gebruikt zal gaan worden. </w:t>
      </w:r>
    </w:p>
    <w:p w:rsidR="004E7218" w:rsidRPr="009A3651" w:rsidRDefault="004E7218" w:rsidP="004E7218">
      <w:pPr>
        <w:jc w:val="both"/>
      </w:pPr>
      <w:r w:rsidRPr="009A3651">
        <w:t xml:space="preserve">Bij het uitvoeren van deze test viel op dat na een bepaalde tijd clients geen request meer uit konden voeren. Dit had er mee te maken dat de Processmanager te druk bezig was met het uitvoeren </w:t>
      </w:r>
      <w:r w:rsidR="00040360">
        <w:t>van database transacties</w:t>
      </w:r>
      <w:r w:rsidRPr="009A3651">
        <w:t>. Op basis van deze bevinding zijn de v</w:t>
      </w:r>
      <w:r w:rsidR="00040360">
        <w:t>olgende aanpassingen uitgevoerd om transacties sneller uit te voeren:</w:t>
      </w:r>
    </w:p>
    <w:p w:rsidR="004E7218" w:rsidRPr="009A3651" w:rsidRDefault="004E7218" w:rsidP="00D222AA">
      <w:pPr>
        <w:pStyle w:val="Lijstalinea"/>
        <w:numPr>
          <w:ilvl w:val="0"/>
          <w:numId w:val="10"/>
        </w:numPr>
        <w:jc w:val="both"/>
      </w:pPr>
      <w:r w:rsidRPr="009A3651">
        <w:t>LINQ query’s zijn vervangen voor pre-compiled LINQ-queries. Deze queries zorgen ervoor dat het uitvoeren van een query minder resources vraagt.</w:t>
      </w:r>
    </w:p>
    <w:p w:rsidR="004E7218" w:rsidRPr="009A3651" w:rsidRDefault="004E7218" w:rsidP="00D222AA">
      <w:pPr>
        <w:pStyle w:val="Lijstalinea"/>
        <w:numPr>
          <w:ilvl w:val="0"/>
          <w:numId w:val="10"/>
        </w:numPr>
        <w:jc w:val="both"/>
      </w:pPr>
      <w:r w:rsidRPr="009A3651">
        <w:t>Een aantal indexen en statistics toegevoegd aan de database, om quer</w:t>
      </w:r>
      <w:r w:rsidR="008B19B5">
        <w:t>ie</w:t>
      </w:r>
      <w:r w:rsidRPr="009A3651">
        <w:t xml:space="preserve">s sneller uit te laten voeren. </w:t>
      </w:r>
    </w:p>
    <w:p w:rsidR="004E7218" w:rsidRPr="009A3651" w:rsidRDefault="00CA668D" w:rsidP="004E7218">
      <w:r>
        <w:t xml:space="preserve">Met deze verbetering is de eerste fase van het project gesloten. </w:t>
      </w:r>
      <w:r w:rsidR="004E7218" w:rsidRPr="009A3651">
        <w:br w:type="page"/>
      </w:r>
    </w:p>
    <w:p w:rsidR="00DE0913" w:rsidRDefault="00B36264" w:rsidP="00875E76">
      <w:pPr>
        <w:pStyle w:val="Kop2"/>
      </w:pPr>
      <w:r w:rsidRPr="009A3651">
        <w:lastRenderedPageBreak/>
        <w:t xml:space="preserve"> </w:t>
      </w:r>
      <w:bookmarkStart w:id="33" w:name="_Toc323805383"/>
      <w:bookmarkStart w:id="34" w:name="_Toc326225503"/>
      <w:r w:rsidR="004E7218" w:rsidRPr="009A3651">
        <w:t>Sprint 1</w:t>
      </w:r>
      <w:bookmarkEnd w:id="33"/>
      <w:bookmarkEnd w:id="34"/>
    </w:p>
    <w:p w:rsidR="00AD2ADB" w:rsidRPr="006D5984" w:rsidRDefault="00DC2DC1" w:rsidP="00DE0913">
      <w:r w:rsidRPr="006D5984">
        <w:t xml:space="preserve">Voordat ik ben begonnen aan deze sprint heb ik aan een aantal gesprekken gehad met de opdrachtgever om requirements in te zamelen. In de opdrachtomschrijving van mijn afstudeeropdracht staat dat er een webbased-managementconsole gebouwd gaat worden. Vanuit het architectenteam van </w:t>
      </w:r>
      <w:r w:rsidR="0005508E">
        <w:t>TJIP</w:t>
      </w:r>
      <w:r w:rsidRPr="006D5984">
        <w:t xml:space="preserve"> is besloten dat er een desktop-client moet komen in plaats van een webbased client. </w:t>
      </w:r>
      <w:r w:rsidR="00AD2ADB" w:rsidRPr="006D5984">
        <w:t xml:space="preserve">Dit omdat dit meer aansluit bij de wensen van de klanten. </w:t>
      </w:r>
      <w:r w:rsidR="006D5984">
        <w:br/>
        <w:t xml:space="preserve">Omdat deze wijziging beter aansluit bij de eindgebruikers van het product en het geen ingrijpende veranderingen aan de opdrachtomschrijving te weeg heeft gebracht, ben ik met de wijziging akkoord gegaan. </w:t>
      </w:r>
    </w:p>
    <w:p w:rsidR="004E7218" w:rsidRPr="009A3651" w:rsidRDefault="004E7218" w:rsidP="004E7218">
      <w:r w:rsidRPr="009A3651">
        <w:t xml:space="preserve">Het doel van de eerste sprint was het opzetten van </w:t>
      </w:r>
      <w:r w:rsidR="005A3EAF">
        <w:t>een framework en het vormgeven v</w:t>
      </w:r>
      <w:r w:rsidRPr="009A3651">
        <w:t>an de hoofdschermen. Ook moesten de eerste lees-operaties uitgevoerd kunnen worden. Ik heb hiertoe een stuk functioneel ontwerp geschreven aan hand van requirements welke ik in eerdere gesprekken heb ontvangen.</w:t>
      </w:r>
      <w:r w:rsidRPr="009A3651">
        <w:br/>
        <w:t>Omdat deze sprint enkel in het teken staat van het framework, het vormgeven van de hoofdschermen, en lees-operaties heb ik besloten om enkele schermen en use-cases te ontwerpen en deze op te nemen in het functioneel ontwerp. De achterliggende gedachte hierbij is om een opzet te geven van wat er mogelijk is, en een discussie uit te lokken met betrekking tot de navigatie in de applicatie.</w:t>
      </w:r>
      <w:r w:rsidRPr="009A3651">
        <w:br/>
        <w:t>Ieder scherm dat ik heb opgenomen in het functioneel ontwerp bestond uit twee afbeeldingen. Een afbeelding waarop zichtbaar is welke regio’s er binnen het scherm zijn, en een voorbeeld van hoe het scherm er uit zou zien wanneer het is ingevuld.</w:t>
      </w:r>
    </w:p>
    <w:p w:rsidR="004E7218" w:rsidRPr="009A3651" w:rsidRDefault="004E7218" w:rsidP="004E7218">
      <w:r w:rsidRPr="009A3651">
        <w:object w:dxaOrig="13882" w:dyaOrig="9880" w14:anchorId="2714CACE">
          <v:shape id="_x0000_i1031" type="#_x0000_t75" style="width:224.15pt;height:159.65pt" o:ole="">
            <v:imagedata r:id="rId28" o:title=""/>
          </v:shape>
          <o:OLEObject Type="Embed" ProgID="Visio.Drawing.11" ShapeID="_x0000_i1031" DrawAspect="Content" ObjectID="_1399996971" r:id="rId29"/>
        </w:object>
      </w:r>
      <w:r w:rsidRPr="009A3651">
        <w:t xml:space="preserve"> </w:t>
      </w:r>
      <w:r w:rsidRPr="009A3651">
        <w:object w:dxaOrig="13851" w:dyaOrig="9880" w14:anchorId="63B511E8">
          <v:shape id="_x0000_i1032" type="#_x0000_t75" style="width:224.15pt;height:159.65pt" o:ole="">
            <v:imagedata r:id="rId30" o:title=""/>
          </v:shape>
          <o:OLEObject Type="Embed" ProgID="Visio.Drawing.11" ShapeID="_x0000_i1032" DrawAspect="Content" ObjectID="_1399996972" r:id="rId31"/>
        </w:object>
      </w:r>
    </w:p>
    <w:p w:rsidR="004E7218" w:rsidRPr="009A3651" w:rsidRDefault="004E7218" w:rsidP="004E7218">
      <w:pPr>
        <w:jc w:val="center"/>
        <w:rPr>
          <w:rStyle w:val="Subtielebenadrukking"/>
        </w:rPr>
      </w:pPr>
      <w:r w:rsidRPr="009A3651">
        <w:rPr>
          <w:rStyle w:val="Subtielebenadrukking"/>
        </w:rPr>
        <w:t>Voorbeeldscherm uit functioneel ontwerp, de instellingenpagina met de outlookbar-navigatie.</w:t>
      </w:r>
    </w:p>
    <w:p w:rsidR="004E7218" w:rsidRDefault="004E7218" w:rsidP="004E7218">
      <w:r w:rsidRPr="009A3651">
        <w:t>Aan hand van de discussie is gebleken dat de navigatie in orde was. Ook werd er uit de discussie duidelijk dat er nagedacht moest worden over de plaats waarop onderdelen weergegeven moesten worden. Hiermee bedoel ik op: welke items moeten er op het dashboard worden weergegeven, onder welke categorieën vallen bepaalde configuratie-items etc. Afgesproken is dat hier door de opdrachtgever over wordt nagedacht terwijl ik bezig ben met het ontwikkelen van het framework.</w:t>
      </w:r>
    </w:p>
    <w:p w:rsidR="00065890" w:rsidRDefault="00065890">
      <w:r>
        <w:br w:type="page"/>
      </w:r>
    </w:p>
    <w:p w:rsidR="004E7218" w:rsidRPr="009A3651" w:rsidRDefault="004E7218" w:rsidP="00F419F8">
      <w:pPr>
        <w:pStyle w:val="Kop3"/>
      </w:pPr>
      <w:bookmarkStart w:id="35" w:name="_Toc323805384"/>
      <w:r w:rsidRPr="009A3651">
        <w:lastRenderedPageBreak/>
        <w:t>WPF &amp; WCF</w:t>
      </w:r>
      <w:bookmarkEnd w:id="35"/>
    </w:p>
    <w:p w:rsidR="004E7218" w:rsidRPr="009A3651" w:rsidRDefault="004E7218" w:rsidP="004E7218">
      <w:r w:rsidRPr="009A3651">
        <w:t xml:space="preserve">Van uit het architectenteam binnen </w:t>
      </w:r>
      <w:r w:rsidR="0005508E">
        <w:t>TJIP</w:t>
      </w:r>
      <w:r w:rsidRPr="009A3651">
        <w:t xml:space="preserve"> was besloten om deze managementconsole te maken in WPF. Deze WPF applicatie moet verbinding maken met de WCF-service van Processmanager. De WCF service bevat nog niet alle gewenste functionaliteit, en moest voor een aantal dingen worden </w:t>
      </w:r>
      <w:r w:rsidR="006B70F1" w:rsidRPr="009A3651">
        <w:t>uitgebreid</w:t>
      </w:r>
      <w:r w:rsidRPr="009A3651">
        <w:t xml:space="preserve">. </w:t>
      </w:r>
      <w:r w:rsidRPr="009A3651">
        <w:br/>
        <w:t xml:space="preserve">Er moest ook een mogelijkheid zijn om </w:t>
      </w:r>
      <w:r w:rsidR="0005508E">
        <w:t>TJIP</w:t>
      </w:r>
      <w:r w:rsidRPr="009A3651">
        <w:t xml:space="preserve"> Processmanager aan te sturen zonder het gebruik van de management-console, bijvoorbeeld wanneer er de keuze wordt gemaakt om </w:t>
      </w:r>
      <w:r w:rsidR="0005508E">
        <w:t>TJIP</w:t>
      </w:r>
      <w:r w:rsidRPr="009A3651">
        <w:t xml:space="preserve"> Processmanager te integreren in andere software projecten. Nu zal het in de toekomst ongetwijfeld voorkomen dat er een wijziging zal plaatsvinden aan de WCF-service in </w:t>
      </w:r>
      <w:r w:rsidR="0005508E">
        <w:t>TJIP</w:t>
      </w:r>
      <w:r w:rsidRPr="009A3651">
        <w:t xml:space="preserve"> Processmanager. Afhankelijk van de wijziging zou dit tot gevolg kunnen hebben dat de implementatie van de WCF-service aangepast moet worden. Om dit probleem te verhelpen is besloten om gebruik te maken van een losse class-library die de implementatie van de WCF-service bevat. Wanneer er nu iets gewijzigd moet worden aan de WCF-service, zal dit enkel tot gevolg hebben dat de class-library aangepast moet worden. Deze class-library (</w:t>
      </w:r>
      <w:r w:rsidR="006B70F1" w:rsidRPr="009A3651">
        <w:t>ook</w:t>
      </w:r>
      <w:r w:rsidR="006B70F1">
        <w:t xml:space="preserve"> </w:t>
      </w:r>
      <w:r w:rsidR="006B70F1" w:rsidRPr="009A3651">
        <w:t>wel</w:t>
      </w:r>
      <w:r w:rsidRPr="009A3651">
        <w:t xml:space="preserve"> client-library genoemd) was al voor een klein deel gebouwd in het prototype.</w:t>
      </w:r>
      <w:r w:rsidR="002116C1">
        <w:t xml:space="preserve"> De WCF service zal in meerdere applicaties gebruikt worden, vandaar dat er de keuze is gemaakt om een client library te gebruiken. </w:t>
      </w:r>
    </w:p>
    <w:p w:rsidR="004E7218" w:rsidRDefault="00EA090A" w:rsidP="004E7218">
      <w:r>
        <w:object w:dxaOrig="11423" w:dyaOrig="1238" w14:anchorId="24D29EC7">
          <v:shape id="_x0000_i1033" type="#_x0000_t75" style="width:467.7pt;height:50.7pt" o:ole="">
            <v:imagedata r:id="rId32" o:title=""/>
          </v:shape>
          <o:OLEObject Type="Embed" ProgID="Visio.Drawing.11" ShapeID="_x0000_i1033" DrawAspect="Content" ObjectID="_1399996973" r:id="rId33"/>
        </w:object>
      </w:r>
    </w:p>
    <w:p w:rsidR="00065890" w:rsidRDefault="00065890" w:rsidP="004E7218"/>
    <w:p w:rsidR="00065890" w:rsidRDefault="005949FD" w:rsidP="004E7218">
      <w:r>
        <w:object w:dxaOrig="9032" w:dyaOrig="5100" w14:anchorId="359CD280">
          <v:shape id="_x0000_i1034" type="#_x0000_t75" style="width:451.4pt;height:254.8pt" o:ole="">
            <v:imagedata r:id="rId34" o:title=""/>
          </v:shape>
          <o:OLEObject Type="Embed" ProgID="Visio.Drawing.11" ShapeID="_x0000_i1034" DrawAspect="Content" ObjectID="_1399996974" r:id="rId35"/>
        </w:object>
      </w:r>
    </w:p>
    <w:p w:rsidR="00065890" w:rsidRPr="00065890" w:rsidRDefault="00065890" w:rsidP="00065890">
      <w:pPr>
        <w:jc w:val="center"/>
        <w:rPr>
          <w:rStyle w:val="Subtielebenadrukking"/>
        </w:rPr>
      </w:pPr>
      <w:r>
        <w:rPr>
          <w:rStyle w:val="Subtielebenadrukking"/>
        </w:rPr>
        <w:t xml:space="preserve">Voorbeeld van een call welke wordt uitgevoerd via de WCF service. </w:t>
      </w:r>
    </w:p>
    <w:p w:rsidR="00DC0EAE" w:rsidRPr="009A3651" w:rsidRDefault="00DC0EAE" w:rsidP="004E7218"/>
    <w:p w:rsidR="004E7218" w:rsidRPr="009A3651" w:rsidRDefault="004E7218" w:rsidP="00F419F8">
      <w:pPr>
        <w:pStyle w:val="Kop3"/>
      </w:pPr>
      <w:bookmarkStart w:id="36" w:name="_Toc323805385"/>
      <w:r w:rsidRPr="009A3651">
        <w:lastRenderedPageBreak/>
        <w:t>Prism</w:t>
      </w:r>
      <w:bookmarkEnd w:id="36"/>
    </w:p>
    <w:p w:rsidR="004E7218" w:rsidRPr="009A3651" w:rsidRDefault="004E7218" w:rsidP="004E7218">
      <w:r w:rsidRPr="009A3651">
        <w:t>Omdat de applicatie opgedeeld is in regio’s, en er wensen zijn om in de toekomst modules toe te voegen aan de applicatie, heb ik geadviseerd om gebruik te maken van Prism. Prism is een framework waarmee het mogelijk is om applicaties op te delen in modules. Ik heb dit advies uitgebracht om de volgende redenen:</w:t>
      </w:r>
    </w:p>
    <w:p w:rsidR="004E7218" w:rsidRPr="009A3651" w:rsidRDefault="004E7218" w:rsidP="00D222AA">
      <w:pPr>
        <w:pStyle w:val="Lijstalinea"/>
        <w:numPr>
          <w:ilvl w:val="0"/>
          <w:numId w:val="11"/>
        </w:numPr>
      </w:pPr>
      <w:r w:rsidRPr="009A3651">
        <w:t>Het toekomstig gebruik van modules</w:t>
      </w:r>
    </w:p>
    <w:p w:rsidR="004E7218" w:rsidRPr="009A3651" w:rsidRDefault="004E7218" w:rsidP="00D222AA">
      <w:pPr>
        <w:pStyle w:val="Lijstalinea"/>
        <w:numPr>
          <w:ilvl w:val="0"/>
          <w:numId w:val="11"/>
        </w:numPr>
      </w:pPr>
      <w:r w:rsidRPr="009A3651">
        <w:t>Prism heeft een aantal standaardcomponenten in zich zitten, welke het werken met WPF een stuk eenvoudiger maakt (denk hierbij aan een notification-object, een object wat automatisch terugkoppeling kan geven aan een view, wanneer het object gewijzigd is).</w:t>
      </w:r>
    </w:p>
    <w:p w:rsidR="004E7218" w:rsidRPr="009A3651" w:rsidRDefault="004E7218" w:rsidP="00D222AA">
      <w:pPr>
        <w:pStyle w:val="Lijstalinea"/>
        <w:numPr>
          <w:ilvl w:val="0"/>
          <w:numId w:val="11"/>
        </w:numPr>
      </w:pPr>
      <w:r w:rsidRPr="009A3651">
        <w:t>Prism biedt navigatie middels regions</w:t>
      </w:r>
    </w:p>
    <w:p w:rsidR="004E7218" w:rsidRPr="009A3651" w:rsidRDefault="004E7218" w:rsidP="00D222AA">
      <w:pPr>
        <w:pStyle w:val="Lijstalinea"/>
        <w:numPr>
          <w:ilvl w:val="0"/>
          <w:numId w:val="11"/>
        </w:numPr>
      </w:pPr>
      <w:r w:rsidRPr="009A3651">
        <w:t>Er wordt in Prism gebruik gemaakt van een Event-Aggregator. Wanneer er meerdere views zichtbaar zijn op een scherm, kunnen deze met elkaar communiceren.</w:t>
      </w:r>
    </w:p>
    <w:p w:rsidR="004E7218" w:rsidRPr="009A3651" w:rsidRDefault="004E7218" w:rsidP="004E7218">
      <w:r w:rsidRPr="009A3651">
        <w:t>Op school heb ik al eerder een applicatie gebouwd met Prism. Het initialiseren en werkend krijgen van Prism was dus niet heel erg lastig. Ik heb gekozen om Prism op te zetten met MEF (Managed Extens</w:t>
      </w:r>
      <w:r w:rsidR="00DF4C68">
        <w:t>i</w:t>
      </w:r>
      <w:r w:rsidRPr="009A3651">
        <w:t xml:space="preserve">bility Framework) omdat MEF aan directory-discovery kan doen. Dit </w:t>
      </w:r>
      <w:r w:rsidR="006B70F1" w:rsidRPr="009A3651">
        <w:t>houdt</w:t>
      </w:r>
      <w:r w:rsidRPr="009A3651">
        <w:t xml:space="preserve"> in dat tijdens het opstarten van de applicatie een map wordt uitgelezen, en modules welke in die map staan worden geactiveerd. Hiermee voorkom ik dus dat de applicatie opnieuw gecompileerd moet worden wanneer er een nieuwe module verschijnt.</w:t>
      </w:r>
    </w:p>
    <w:p w:rsidR="00B36264" w:rsidRPr="009A3651" w:rsidRDefault="00B36264" w:rsidP="004E7218">
      <w:r w:rsidRPr="009A3651">
        <w:rPr>
          <w:noProof/>
          <w:lang w:val="en-US"/>
        </w:rPr>
        <mc:AlternateContent>
          <mc:Choice Requires="wps">
            <w:drawing>
              <wp:inline distT="0" distB="0" distL="0" distR="0" wp14:anchorId="285CB899" wp14:editId="4B07ACD8">
                <wp:extent cx="5943600" cy="3364302"/>
                <wp:effectExtent l="0" t="0" r="19050" b="26670"/>
                <wp:docPr id="1" name="Text Box 1"/>
                <wp:cNvGraphicFramePr/>
                <a:graphic xmlns:a="http://schemas.openxmlformats.org/drawingml/2006/main">
                  <a:graphicData uri="http://schemas.microsoft.com/office/word/2010/wordprocessingShape">
                    <wps:wsp>
                      <wps:cNvSpPr txBox="1"/>
                      <wps:spPr>
                        <a:xfrm>
                          <a:off x="0" y="0"/>
                          <a:ext cx="5943600" cy="3364302"/>
                        </a:xfrm>
                        <a:prstGeom prst="rect">
                          <a:avLst/>
                        </a:prstGeom>
                        <a:solidFill>
                          <a:schemeClr val="bg1">
                            <a:lumMod val="9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21B4" w:rsidRDefault="00B121B4" w:rsidP="00B36264">
                            <w:pPr>
                              <w:pStyle w:val="Geenafstand"/>
                              <w:rPr>
                                <w:rStyle w:val="Intensievebenadrukking"/>
                                <w:b w:val="0"/>
                                <w:bCs w:val="0"/>
                                <w:iCs w:val="0"/>
                                <w:color w:val="auto"/>
                                <w:lang w:val="nl-NL"/>
                              </w:rPr>
                            </w:pPr>
                            <w:r w:rsidRPr="00635D51">
                              <w:rPr>
                                <w:rStyle w:val="Intensievebenadrukking"/>
                                <w:bCs w:val="0"/>
                                <w:iCs w:val="0"/>
                                <w:color w:val="auto"/>
                                <w:lang w:val="nl-NL"/>
                              </w:rPr>
                              <w:t>Prism</w:t>
                            </w:r>
                            <w:r w:rsidRPr="00635D51">
                              <w:rPr>
                                <w:rStyle w:val="Intensievebenadrukking"/>
                                <w:bCs w:val="0"/>
                                <w:iCs w:val="0"/>
                                <w:color w:val="auto"/>
                                <w:lang w:val="nl-NL"/>
                              </w:rPr>
                              <w:br/>
                            </w:r>
                            <w:r w:rsidRPr="00635D51">
                              <w:rPr>
                                <w:rStyle w:val="Intensievebenadrukking"/>
                                <w:b w:val="0"/>
                                <w:bCs w:val="0"/>
                                <w:iCs w:val="0"/>
                                <w:color w:val="auto"/>
                                <w:lang w:val="nl-NL"/>
                              </w:rPr>
                              <w:t xml:space="preserve">Prism biedt een leidraad die helpt bij het ontwerpen en bouwen van flexibele, eenvoudig te onderhouden applicaties die gebruik maken van WPF of Silverlight. Met behulp van design-patterns en “architectural principles” helpt Prism bij het bouwen van “loosly coupled” applicatie, waarvan de onderdelen onafhankelijk kunnen worden ontwikkeld, en naadloos integreren in de overkoepelende applicatie. Dergelijke applicaties worden ook wel “composite applications” genoemd. </w:t>
                            </w:r>
                          </w:p>
                          <w:p w:rsidR="00B121B4" w:rsidRDefault="00B121B4" w:rsidP="00B36264">
                            <w:pPr>
                              <w:pStyle w:val="Geenafstand"/>
                              <w:rPr>
                                <w:rStyle w:val="Intensievebenadrukking"/>
                                <w:b w:val="0"/>
                                <w:bCs w:val="0"/>
                                <w:iCs w:val="0"/>
                                <w:color w:val="auto"/>
                                <w:lang w:val="nl-NL"/>
                              </w:rPr>
                            </w:pPr>
                          </w:p>
                          <w:p w:rsidR="00B121B4" w:rsidRDefault="00B121B4" w:rsidP="00B36264">
                            <w:pPr>
                              <w:pStyle w:val="Geenafstand"/>
                              <w:rPr>
                                <w:rStyle w:val="Intensievebenadrukking"/>
                                <w:b w:val="0"/>
                                <w:bCs w:val="0"/>
                                <w:iCs w:val="0"/>
                                <w:color w:val="auto"/>
                                <w:lang w:val="nl-NL"/>
                              </w:rPr>
                            </w:pPr>
                            <w:r>
                              <w:rPr>
                                <w:rStyle w:val="Intensievebenadrukking"/>
                                <w:b w:val="0"/>
                                <w:bCs w:val="0"/>
                                <w:iCs w:val="0"/>
                                <w:color w:val="auto"/>
                                <w:lang w:val="nl-NL"/>
                              </w:rPr>
                              <w:t>Middels prism is het mogelijk om schermen in applicaties op te delen in regio’s. In deze regio’s kan vervolgens content worden geplaatst. Prism biedt functionaliteit om content te koppelen aan een dergelijke regio. Ook biedt Prism uitgebreide functionaliteit om door applicaties te navigeren (andere content tonen in bepaalde scherm regio’s).</w:t>
                            </w:r>
                          </w:p>
                          <w:p w:rsidR="00B121B4" w:rsidRDefault="00B121B4" w:rsidP="00B36264">
                            <w:pPr>
                              <w:pStyle w:val="Geenafstand"/>
                              <w:rPr>
                                <w:rStyle w:val="Intensievebenadrukking"/>
                                <w:b w:val="0"/>
                                <w:bCs w:val="0"/>
                                <w:iCs w:val="0"/>
                                <w:color w:val="auto"/>
                                <w:lang w:val="nl-NL"/>
                              </w:rPr>
                            </w:pPr>
                          </w:p>
                          <w:p w:rsidR="00B121B4" w:rsidRDefault="00B121B4" w:rsidP="00B36264">
                            <w:pPr>
                              <w:pStyle w:val="Geenafstand"/>
                              <w:rPr>
                                <w:rStyle w:val="Intensievebenadrukking"/>
                                <w:b w:val="0"/>
                                <w:bCs w:val="0"/>
                                <w:iCs w:val="0"/>
                                <w:color w:val="auto"/>
                                <w:lang w:val="nl-NL"/>
                              </w:rPr>
                            </w:pPr>
                            <w:r>
                              <w:rPr>
                                <w:rStyle w:val="Intensievebenadrukking"/>
                                <w:b w:val="0"/>
                                <w:bCs w:val="0"/>
                                <w:iCs w:val="0"/>
                                <w:color w:val="auto"/>
                                <w:lang w:val="nl-NL"/>
                              </w:rPr>
                              <w:t>Prism voegt een plugin-in structuur toe aan de applicatie. Middels deze structuur is het mogelijk om modules (schermen en functionaliteit) toe te voegen aan de applicatie.</w:t>
                            </w:r>
                          </w:p>
                          <w:p w:rsidR="00B121B4" w:rsidRDefault="00B121B4" w:rsidP="00B36264">
                            <w:pPr>
                              <w:pStyle w:val="Geenafstand"/>
                              <w:rPr>
                                <w:rStyle w:val="Intensievebenadrukking"/>
                                <w:b w:val="0"/>
                                <w:bCs w:val="0"/>
                                <w:iCs w:val="0"/>
                                <w:color w:val="auto"/>
                                <w:lang w:val="nl-NL"/>
                              </w:rPr>
                            </w:pPr>
                          </w:p>
                          <w:p w:rsidR="00B121B4" w:rsidRPr="00635D51" w:rsidRDefault="00B121B4" w:rsidP="00B36264">
                            <w:pPr>
                              <w:pStyle w:val="Geenafstand"/>
                              <w:rPr>
                                <w:rStyle w:val="Intensievebenadrukking"/>
                                <w:b w:val="0"/>
                                <w:bCs w:val="0"/>
                                <w:iCs w:val="0"/>
                                <w:color w:val="auto"/>
                                <w:lang w:val="nl-NL"/>
                              </w:rPr>
                            </w:pPr>
                            <w:r>
                              <w:rPr>
                                <w:rStyle w:val="Intensievebenadrukking"/>
                                <w:b w:val="0"/>
                                <w:bCs w:val="0"/>
                                <w:iCs w:val="0"/>
                                <w:color w:val="auto"/>
                                <w:lang w:val="nl-NL"/>
                              </w:rPr>
                              <w:t>Ook heeft Prism een aantal standaard functionaliteiten in zich zitten die het gebruik van WPF eenvoudiger maken. Hierbij valt te denken aan een implementatie van DelegateCommand (wordt gebruikt om een knop aan een method in het viewmodel te koppelen), maar ook een baseclass voor viewmodels. Deze baseclass bevat functionaliteit om aan de view te melden dat er gegevens in het viewmodel gewijzigd zij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1" o:spid="_x0000_s1029" type="#_x0000_t202" style="width:468pt;height:26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" fillcolor="#f2f2f2 [3052]" strokeweight=".5pt">
                <v:textbox>
                  <w:txbxContent>
                    <w:p w14:paraId="4FB72385" w14:textId="77777777" w:rsidR="00B121B4" w:rsidRDefault="00B121B4" w:rsidP="00B36264">
                      <w:pPr>
                        <w:pStyle w:val="NoSpacing"/>
                        <w:rPr>
                          <w:rStyle w:val="IntenseEmphasis"/>
                          <w:b w:val="0"/>
                          <w:bCs w:val="0"/>
                          <w:iCs w:val="0"/>
                          <w:color w:val="auto"/>
                          <w:lang w:val="nl-NL"/>
                        </w:rPr>
                      </w:pPr>
                      <w:r w:rsidRPr="00635D51">
                        <w:rPr>
                          <w:rStyle w:val="IntenseEmphasis"/>
                          <w:bCs w:val="0"/>
                          <w:iCs w:val="0"/>
                          <w:color w:val="auto"/>
                          <w:lang w:val="nl-NL"/>
                        </w:rPr>
                        <w:t>Prism</w:t>
                      </w:r>
                      <w:r w:rsidRPr="00635D51">
                        <w:rPr>
                          <w:rStyle w:val="IntenseEmphasis"/>
                          <w:bCs w:val="0"/>
                          <w:iCs w:val="0"/>
                          <w:color w:val="auto"/>
                          <w:lang w:val="nl-NL"/>
                        </w:rPr>
                        <w:br/>
                      </w:r>
                      <w:r w:rsidRPr="00635D51">
                        <w:rPr>
                          <w:rStyle w:val="IntenseEmphasis"/>
                          <w:b w:val="0"/>
                          <w:bCs w:val="0"/>
                          <w:iCs w:val="0"/>
                          <w:color w:val="auto"/>
                          <w:lang w:val="nl-NL"/>
                        </w:rPr>
                        <w:t xml:space="preserve">Prism biedt een leidraad die helpt bij het ontwerpen en bouwen van flexibele, eenvoudig te onderhouden applicaties die gebruik maken van WPF of Silverlight. Met behulp van design-patterns en “architectural principles” helpt Prism bij het bouwen van “loosly coupled” applicatie, waarvan de onderdelen onafhankelijk kunnen worden ontwikkeld, en naadloos integreren in de overkoepelende applicatie. Dergelijke applicaties worden ook wel “composite applications” genoemd. </w:t>
                      </w:r>
                    </w:p>
                    <w:p w14:paraId="10E67E5F" w14:textId="77777777" w:rsidR="00B121B4" w:rsidRDefault="00B121B4" w:rsidP="00B36264">
                      <w:pPr>
                        <w:pStyle w:val="NoSpacing"/>
                        <w:rPr>
                          <w:rStyle w:val="IntenseEmphasis"/>
                          <w:b w:val="0"/>
                          <w:bCs w:val="0"/>
                          <w:iCs w:val="0"/>
                          <w:color w:val="auto"/>
                          <w:lang w:val="nl-NL"/>
                        </w:rPr>
                      </w:pPr>
                    </w:p>
                    <w:p w14:paraId="1623554E" w14:textId="5213FA60" w:rsidR="00B121B4" w:rsidRDefault="00B121B4" w:rsidP="00B36264">
                      <w:pPr>
                        <w:pStyle w:val="NoSpacing"/>
                        <w:rPr>
                          <w:rStyle w:val="IntenseEmphasis"/>
                          <w:b w:val="0"/>
                          <w:bCs w:val="0"/>
                          <w:iCs w:val="0"/>
                          <w:color w:val="auto"/>
                          <w:lang w:val="nl-NL"/>
                        </w:rPr>
                      </w:pPr>
                      <w:r>
                        <w:rPr>
                          <w:rStyle w:val="IntenseEmphasis"/>
                          <w:b w:val="0"/>
                          <w:bCs w:val="0"/>
                          <w:iCs w:val="0"/>
                          <w:color w:val="auto"/>
                          <w:lang w:val="nl-NL"/>
                        </w:rPr>
                        <w:t>Middels prism is het mogelijk om schermen in applicaties op te delen in regio’s. In deze regio’s kan vervolgens content worden geplaatst. Prism biedt functionaliteit om content te koppelen aan een dergelijke regio. Ook biedt Prism uitgebreide functionaliteit om door applicaties te navigeren (andere content tonen in bepaalde scherm regio’s).</w:t>
                      </w:r>
                    </w:p>
                    <w:p w14:paraId="637913F5" w14:textId="77777777" w:rsidR="00B121B4" w:rsidRDefault="00B121B4" w:rsidP="00B36264">
                      <w:pPr>
                        <w:pStyle w:val="NoSpacing"/>
                        <w:rPr>
                          <w:rStyle w:val="IntenseEmphasis"/>
                          <w:b w:val="0"/>
                          <w:bCs w:val="0"/>
                          <w:iCs w:val="0"/>
                          <w:color w:val="auto"/>
                          <w:lang w:val="nl-NL"/>
                        </w:rPr>
                      </w:pPr>
                    </w:p>
                    <w:p w14:paraId="36FF8B1A" w14:textId="5C55118A" w:rsidR="00B121B4" w:rsidRDefault="00B121B4" w:rsidP="00B36264">
                      <w:pPr>
                        <w:pStyle w:val="NoSpacing"/>
                        <w:rPr>
                          <w:rStyle w:val="IntenseEmphasis"/>
                          <w:b w:val="0"/>
                          <w:bCs w:val="0"/>
                          <w:iCs w:val="0"/>
                          <w:color w:val="auto"/>
                          <w:lang w:val="nl-NL"/>
                        </w:rPr>
                      </w:pPr>
                      <w:r>
                        <w:rPr>
                          <w:rStyle w:val="IntenseEmphasis"/>
                          <w:b w:val="0"/>
                          <w:bCs w:val="0"/>
                          <w:iCs w:val="0"/>
                          <w:color w:val="auto"/>
                          <w:lang w:val="nl-NL"/>
                        </w:rPr>
                        <w:t>Prism voegt een plugin-in structuur toe aan de applicatie. Middels deze structuur is het mogelijk om modules (schermen en functionaliteit) toe te voegen aan de applicatie.</w:t>
                      </w:r>
                    </w:p>
                    <w:p w14:paraId="5724F043" w14:textId="77777777" w:rsidR="00B121B4" w:rsidRDefault="00B121B4" w:rsidP="00B36264">
                      <w:pPr>
                        <w:pStyle w:val="NoSpacing"/>
                        <w:rPr>
                          <w:rStyle w:val="IntenseEmphasis"/>
                          <w:b w:val="0"/>
                          <w:bCs w:val="0"/>
                          <w:iCs w:val="0"/>
                          <w:color w:val="auto"/>
                          <w:lang w:val="nl-NL"/>
                        </w:rPr>
                      </w:pPr>
                    </w:p>
                    <w:p w14:paraId="00125085" w14:textId="4178A124" w:rsidR="00B121B4" w:rsidRPr="00635D51" w:rsidRDefault="00B121B4" w:rsidP="00B36264">
                      <w:pPr>
                        <w:pStyle w:val="NoSpacing"/>
                        <w:rPr>
                          <w:rStyle w:val="IntenseEmphasis"/>
                          <w:b w:val="0"/>
                          <w:bCs w:val="0"/>
                          <w:iCs w:val="0"/>
                          <w:color w:val="auto"/>
                          <w:lang w:val="nl-NL"/>
                        </w:rPr>
                      </w:pPr>
                      <w:r>
                        <w:rPr>
                          <w:rStyle w:val="IntenseEmphasis"/>
                          <w:b w:val="0"/>
                          <w:bCs w:val="0"/>
                          <w:iCs w:val="0"/>
                          <w:color w:val="auto"/>
                          <w:lang w:val="nl-NL"/>
                        </w:rPr>
                        <w:t>Ook heeft Prism een aantal standaard functionaliteiten in zich zitten die het gebruik van WPF eenvoudiger maken. Hierbij valt te denken aan een implementatie van DelegateCommand (wordt gebruikt om een knop aan een method in het viewmodel te koppelen), maar ook een baseclass voor viewmodels. Deze baseclass bevat functionaliteit om aan de view te melden dat er gegevens in het viewmodel gewijzigd zijn.</w:t>
                      </w:r>
                    </w:p>
                  </w:txbxContent>
                </v:textbox>
                <w10:anchorlock/>
              </v:shape>
            </w:pict>
          </mc:Fallback>
        </mc:AlternateContent>
      </w:r>
    </w:p>
    <w:p w:rsidR="00946E04" w:rsidRPr="009A3651" w:rsidRDefault="00946E04" w:rsidP="004E7218">
      <w:r w:rsidRPr="009A3651">
        <w:rPr>
          <w:noProof/>
          <w:lang w:val="en-US"/>
        </w:rPr>
        <w:lastRenderedPageBreak/>
        <mc:AlternateContent>
          <mc:Choice Requires="wps">
            <w:drawing>
              <wp:inline distT="0" distB="0" distL="0" distR="0" wp14:anchorId="2E1D9F87" wp14:editId="417DC513">
                <wp:extent cx="5943600" cy="1639019"/>
                <wp:effectExtent l="0" t="0" r="19050" b="18415"/>
                <wp:docPr id="4" name="Text Box 4"/>
                <wp:cNvGraphicFramePr/>
                <a:graphic xmlns:a="http://schemas.openxmlformats.org/drawingml/2006/main">
                  <a:graphicData uri="http://schemas.microsoft.com/office/word/2010/wordprocessingShape">
                    <wps:wsp>
                      <wps:cNvSpPr txBox="1"/>
                      <wps:spPr>
                        <a:xfrm>
                          <a:off x="0" y="0"/>
                          <a:ext cx="5943600" cy="1639019"/>
                        </a:xfrm>
                        <a:prstGeom prst="rect">
                          <a:avLst/>
                        </a:prstGeom>
                        <a:solidFill>
                          <a:schemeClr val="bg1">
                            <a:lumMod val="9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21B4" w:rsidRPr="00635D51" w:rsidRDefault="00B121B4" w:rsidP="00946E04">
                            <w:pPr>
                              <w:pStyle w:val="Geenafstand"/>
                              <w:rPr>
                                <w:rStyle w:val="Intensievebenadrukking"/>
                                <w:b w:val="0"/>
                                <w:bCs w:val="0"/>
                                <w:iCs w:val="0"/>
                                <w:color w:val="auto"/>
                                <w:lang w:val="nl-NL"/>
                              </w:rPr>
                            </w:pPr>
                            <w:r w:rsidRPr="00635D51">
                              <w:rPr>
                                <w:rStyle w:val="Intensievebenadrukking"/>
                                <w:bCs w:val="0"/>
                                <w:iCs w:val="0"/>
                                <w:color w:val="auto"/>
                                <w:lang w:val="nl-NL"/>
                              </w:rPr>
                              <w:t>Managed Extensebility Framework (MEF)</w:t>
                            </w:r>
                            <w:r w:rsidRPr="00635D51">
                              <w:rPr>
                                <w:rStyle w:val="Intensievebenadrukking"/>
                                <w:bCs w:val="0"/>
                                <w:iCs w:val="0"/>
                                <w:color w:val="auto"/>
                                <w:lang w:val="nl-NL"/>
                              </w:rPr>
                              <w:br/>
                            </w:r>
                            <w:r w:rsidRPr="00635D51">
                              <w:rPr>
                                <w:rStyle w:val="Intensievebenadrukking"/>
                                <w:b w:val="0"/>
                                <w:bCs w:val="0"/>
                                <w:iCs w:val="0"/>
                                <w:color w:val="auto"/>
                                <w:lang w:val="nl-NL"/>
                              </w:rPr>
                              <w:t>MEF is een onderdeel in het Microsoft .Net framework wat het mogelijk maakt om een plugin-architectuur te implementeren. Het implenteert deze plugin-architectuur door gebruik te maken van inversion of control (IoC) en dependency injection (DI). Door IoC instantiëren objecten niet meer hun eigen objecten waar ze van afhankelijk zijn, maar verkrijgen deze vanuit een externe bron, bijvoorbeeld een XML-file. Middels DI worden de afhankelijke objecten geïnjecteerd in het object. Dit gebeurt doorgaans door een los framework, die de afhankelijke objecten meegeeft via de const</w:t>
                            </w:r>
                            <w:r>
                              <w:rPr>
                                <w:rStyle w:val="Intensievebenadrukking"/>
                                <w:b w:val="0"/>
                                <w:bCs w:val="0"/>
                                <w:iCs w:val="0"/>
                                <w:color w:val="auto"/>
                                <w:lang w:val="nl-NL"/>
                              </w:rPr>
                              <w:t>ructor, of meegeeft middels pro</w:t>
                            </w:r>
                            <w:r w:rsidRPr="00635D51">
                              <w:rPr>
                                <w:rStyle w:val="Intensievebenadrukking"/>
                                <w:b w:val="0"/>
                                <w:bCs w:val="0"/>
                                <w:iCs w:val="0"/>
                                <w:color w:val="auto"/>
                                <w:lang w:val="nl-NL"/>
                              </w:rPr>
                              <w:t xml:space="preserve">perties. MEF is een dergelijk framework wat “dependency-objects” injecteer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4" o:spid="_x0000_s1030" type="#_x0000_t202" style="width:468pt;height:129.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" fillcolor="#f2f2f2 [3052]" strokeweight=".5pt">
                <v:textbox>
                  <w:txbxContent>
                    <w:p w14:paraId="3F9A0D2E" w14:textId="786F0A22" w:rsidR="00B121B4" w:rsidRPr="00635D51" w:rsidRDefault="00B121B4" w:rsidP="00946E04">
                      <w:pPr>
                        <w:pStyle w:val="NoSpacing"/>
                        <w:rPr>
                          <w:rStyle w:val="IntenseEmphasis"/>
                          <w:b w:val="0"/>
                          <w:bCs w:val="0"/>
                          <w:iCs w:val="0"/>
                          <w:color w:val="auto"/>
                          <w:lang w:val="nl-NL"/>
                        </w:rPr>
                      </w:pPr>
                      <w:r w:rsidRPr="00635D51">
                        <w:rPr>
                          <w:rStyle w:val="IntenseEmphasis"/>
                          <w:bCs w:val="0"/>
                          <w:iCs w:val="0"/>
                          <w:color w:val="auto"/>
                          <w:lang w:val="nl-NL"/>
                        </w:rPr>
                        <w:t>Managed Extensebility Framework (MEF)</w:t>
                      </w:r>
                      <w:r w:rsidRPr="00635D51">
                        <w:rPr>
                          <w:rStyle w:val="IntenseEmphasis"/>
                          <w:bCs w:val="0"/>
                          <w:iCs w:val="0"/>
                          <w:color w:val="auto"/>
                          <w:lang w:val="nl-NL"/>
                        </w:rPr>
                        <w:br/>
                      </w:r>
                      <w:r w:rsidRPr="00635D51">
                        <w:rPr>
                          <w:rStyle w:val="IntenseEmphasis"/>
                          <w:b w:val="0"/>
                          <w:bCs w:val="0"/>
                          <w:iCs w:val="0"/>
                          <w:color w:val="auto"/>
                          <w:lang w:val="nl-NL"/>
                        </w:rPr>
                        <w:t>MEF is een onderdeel in het Microsoft .Net framework wat het mogelijk maakt om een plugin-architectuur te implementeren. Het implenteert deze plugin-architectuur door gebruik te maken van inversion of control (IoC) en dependency injection (DI). Door IoC instantiëren objecten niet meer hun eigen objecten waar ze van afhankelijk zijn, maar verkrijgen deze vanuit een externe bron, bijvoorbeeld een XML-file. Middels DI worden de afhankelijke objecten geïnjecteerd in het object. Dit gebeurt doorgaans door een los framework, die de afhankelijke objecten meegeeft via de const</w:t>
                      </w:r>
                      <w:r>
                        <w:rPr>
                          <w:rStyle w:val="IntenseEmphasis"/>
                          <w:b w:val="0"/>
                          <w:bCs w:val="0"/>
                          <w:iCs w:val="0"/>
                          <w:color w:val="auto"/>
                          <w:lang w:val="nl-NL"/>
                        </w:rPr>
                        <w:t>ructor, of meegeeft middels pro</w:t>
                      </w:r>
                      <w:r w:rsidRPr="00635D51">
                        <w:rPr>
                          <w:rStyle w:val="IntenseEmphasis"/>
                          <w:b w:val="0"/>
                          <w:bCs w:val="0"/>
                          <w:iCs w:val="0"/>
                          <w:color w:val="auto"/>
                          <w:lang w:val="nl-NL"/>
                        </w:rPr>
                        <w:t xml:space="preserve">perties. MEF is een dergelijk framework wat “dependency-objects” injecteert. </w:t>
                      </w:r>
                    </w:p>
                  </w:txbxContent>
                </v:textbox>
                <w10:anchorlock/>
              </v:shape>
            </w:pict>
          </mc:Fallback>
        </mc:AlternateContent>
      </w:r>
    </w:p>
    <w:p w:rsidR="004E7218" w:rsidRPr="009A3651" w:rsidRDefault="004E7218" w:rsidP="00F419F8">
      <w:pPr>
        <w:pStyle w:val="Kop3"/>
      </w:pPr>
      <w:bookmarkStart w:id="37" w:name="_Toc323805386"/>
      <w:r w:rsidRPr="009A3651">
        <w:t>Telerik</w:t>
      </w:r>
      <w:bookmarkEnd w:id="37"/>
    </w:p>
    <w:p w:rsidR="004E7218" w:rsidRPr="009A3651" w:rsidRDefault="004E7218" w:rsidP="004E7218">
      <w:r w:rsidRPr="009A3651">
        <w:t xml:space="preserve">Er was een wens om de navigatie voor het onderdeel “settings” gebruik te laten maken van een “outlook-bar.” Dit is een menu wat ook in outlook zit, en ook wel bekend staat als </w:t>
      </w:r>
      <w:r w:rsidR="006B70F1" w:rsidRPr="009A3651">
        <w:t xml:space="preserve">accordeon. </w:t>
      </w:r>
      <w:r w:rsidRPr="009A3651">
        <w:t xml:space="preserve">Het ontwikkelen van een dergelijk menu zou enorm veel tijd gaan kosten, en is eigenlijk een ontwikkelproject </w:t>
      </w:r>
      <w:r w:rsidR="006B70F1" w:rsidRPr="009A3651">
        <w:t>op</w:t>
      </w:r>
      <w:r w:rsidR="006B70F1">
        <w:t xml:space="preserve"> </w:t>
      </w:r>
      <w:r w:rsidR="006B70F1" w:rsidRPr="009A3651">
        <w:t>zich</w:t>
      </w:r>
      <w:r w:rsidR="006B70F1">
        <w:t>zelf</w:t>
      </w:r>
      <w:r w:rsidRPr="009A3651">
        <w:t>. Om die reden heb ik aangedrongen om gebruik te gaan maken van Telerik WPF controls. Di</w:t>
      </w:r>
      <w:r w:rsidR="001A757B">
        <w:t>e</w:t>
      </w:r>
      <w:r w:rsidRPr="009A3651">
        <w:t xml:space="preserve"> set aan controls bevat al een Outlook-bar, en bied</w:t>
      </w:r>
      <w:r w:rsidR="00BF5C97">
        <w:t>t</w:t>
      </w:r>
      <w:r w:rsidRPr="009A3651">
        <w:t xml:space="preserve"> tevens een groot aantal andere potentieel interessante controls. </w:t>
      </w:r>
    </w:p>
    <w:p w:rsidR="004E7218" w:rsidRDefault="004E7218" w:rsidP="004E7218">
      <w:r w:rsidRPr="009A3651">
        <w:t xml:space="preserve">In de </w:t>
      </w:r>
      <w:r w:rsidR="001A757B">
        <w:t>o</w:t>
      </w:r>
      <w:r w:rsidRPr="009A3651">
        <w:t>utlook</w:t>
      </w:r>
      <w:r w:rsidR="001A757B">
        <w:t>-</w:t>
      </w:r>
      <w:r w:rsidRPr="009A3651">
        <w:t xml:space="preserve">bar moest een tree-view komen met de beschikbare instellingen. De standaard tree-view van WPF staat het niet toe om aan een tree-item een command te binden. Een command is de koppeling tussen de knop in het scherm en de actie die uitgevoerd wordt in het view-model. Wanneer ik de WPF-implementatie van de tree-view zou gebruiken, moest ik het command binden aan de gehele tree-view. Wanneer er op iets geklikt wordt, zou ik de hele tree-view moeten uitlezen en kijken welk item er geselecteerd is. In de implementatie van de tree-view van Telerik is het wel mogelijk om een command te binden aan een tree-item. Tevens sloot deze tree-view visueel ook aan bij de outlook-bar.  Ik heb er dus voor gekozen om de Telerik tree-view te implementeren. </w:t>
      </w:r>
    </w:p>
    <w:p w:rsidR="001A757B" w:rsidRPr="001A757B" w:rsidRDefault="001A757B" w:rsidP="001A757B">
      <w:pPr>
        <w:jc w:val="center"/>
        <w:rPr>
          <w:rStyle w:val="Subtielebenadrukking"/>
        </w:rPr>
      </w:pPr>
      <w:r>
        <w:rPr>
          <w:noProof/>
          <w:lang w:val="en-US"/>
        </w:rPr>
        <w:drawing>
          <wp:inline distT="0" distB="0" distL="0" distR="0" wp14:anchorId="579B446F" wp14:editId="0827686D">
            <wp:extent cx="1067268" cy="1923691"/>
            <wp:effectExtent l="0" t="0" r="0" b="635"/>
            <wp:docPr id="12" name="Picture 12" descr="http://www.telerik.com/ClientsFiles/251847_RadOutlookBar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telerik.com/ClientsFiles/251847_RadOutlookBarError.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067317" cy="1923779"/>
                    </a:xfrm>
                    <a:prstGeom prst="rect">
                      <a:avLst/>
                    </a:prstGeom>
                    <a:noFill/>
                    <a:ln>
                      <a:noFill/>
                    </a:ln>
                  </pic:spPr>
                </pic:pic>
              </a:graphicData>
            </a:graphic>
          </wp:inline>
        </w:drawing>
      </w:r>
      <w:r>
        <w:br/>
      </w:r>
      <w:r>
        <w:rPr>
          <w:rStyle w:val="Subtielebenadrukking"/>
        </w:rPr>
        <w:t>Voorbeeld van de outlook-bar in Telerik.</w:t>
      </w:r>
    </w:p>
    <w:p w:rsidR="00065890" w:rsidRDefault="004E7218" w:rsidP="004E7218">
      <w:r w:rsidRPr="009A3651">
        <w:t>Een andere belangrijk punt voor de keuze om Telerik te gebruiken had te maken met de datagrid. Men wilde kunnen sorteren en groeperen. Telerik biedt standaard een zeer uitgebreide datagrid, waarin het mogelijk is om te sorteren, te groeperen en te filteren. Deze datagrid was een belangrijk argument, omdat het veel tijd zou schelen tijdens het bouwen van de applicatie.</w:t>
      </w:r>
    </w:p>
    <w:p w:rsidR="004E7218" w:rsidRPr="009A3651" w:rsidRDefault="004E7218" w:rsidP="00F419F8">
      <w:pPr>
        <w:pStyle w:val="Kop3"/>
      </w:pPr>
      <w:bookmarkStart w:id="38" w:name="_Toc323805387"/>
      <w:r w:rsidRPr="009A3651">
        <w:lastRenderedPageBreak/>
        <w:t>Projectindeling</w:t>
      </w:r>
      <w:bookmarkEnd w:id="38"/>
    </w:p>
    <w:p w:rsidR="004E7218" w:rsidRPr="009A3651" w:rsidRDefault="004E7218" w:rsidP="004E7218">
      <w:r w:rsidRPr="009A3651">
        <w:t xml:space="preserve">Ik vind het belangrijk dat het project goed </w:t>
      </w:r>
      <w:r w:rsidR="00946E04" w:rsidRPr="009A3651">
        <w:t>ingedeeld</w:t>
      </w:r>
      <w:r w:rsidRPr="009A3651">
        <w:t xml:space="preserve"> is, en heb hier dus ook specifiek aandacht aan besteed. Wanneer een project groter wordt, zou een slechte indeling kunnen leiden tot een onoverzichtelijk geheel. </w:t>
      </w:r>
    </w:p>
    <w:p w:rsidR="004E7218" w:rsidRPr="009A3651" w:rsidRDefault="004E7218" w:rsidP="00D222AA">
      <w:pPr>
        <w:pStyle w:val="Lijstalinea"/>
        <w:numPr>
          <w:ilvl w:val="0"/>
          <w:numId w:val="12"/>
        </w:numPr>
      </w:pPr>
      <w:r w:rsidRPr="009A3651">
        <w:t>Data</w:t>
      </w:r>
    </w:p>
    <w:p w:rsidR="004E7218" w:rsidRPr="009A3651" w:rsidRDefault="004E7218" w:rsidP="00D222AA">
      <w:pPr>
        <w:pStyle w:val="Lijstalinea"/>
        <w:numPr>
          <w:ilvl w:val="1"/>
          <w:numId w:val="12"/>
        </w:numPr>
      </w:pPr>
      <w:r w:rsidRPr="009A3651">
        <w:t>Icons</w:t>
      </w:r>
    </w:p>
    <w:p w:rsidR="004E7218" w:rsidRPr="009A3651" w:rsidRDefault="004E7218" w:rsidP="00D222AA">
      <w:pPr>
        <w:pStyle w:val="Lijstalinea"/>
        <w:numPr>
          <w:ilvl w:val="0"/>
          <w:numId w:val="12"/>
        </w:numPr>
      </w:pPr>
      <w:r w:rsidRPr="009A3651">
        <w:t>Helpers</w:t>
      </w:r>
    </w:p>
    <w:p w:rsidR="004E7218" w:rsidRPr="009A3651" w:rsidRDefault="004E7218" w:rsidP="00D222AA">
      <w:pPr>
        <w:pStyle w:val="Lijstalinea"/>
        <w:numPr>
          <w:ilvl w:val="0"/>
          <w:numId w:val="12"/>
        </w:numPr>
      </w:pPr>
      <w:r w:rsidRPr="009A3651">
        <w:t>Style</w:t>
      </w:r>
    </w:p>
    <w:p w:rsidR="004E7218" w:rsidRPr="009A3651" w:rsidRDefault="004E7218" w:rsidP="00D222AA">
      <w:pPr>
        <w:pStyle w:val="Lijstalinea"/>
        <w:numPr>
          <w:ilvl w:val="0"/>
          <w:numId w:val="12"/>
        </w:numPr>
      </w:pPr>
      <w:r w:rsidRPr="009A3651">
        <w:t>Model</w:t>
      </w:r>
    </w:p>
    <w:p w:rsidR="004E7218" w:rsidRPr="009A3651" w:rsidRDefault="004E7218" w:rsidP="00D222AA">
      <w:pPr>
        <w:pStyle w:val="Lijstalinea"/>
        <w:numPr>
          <w:ilvl w:val="0"/>
          <w:numId w:val="12"/>
        </w:numPr>
      </w:pPr>
      <w:r w:rsidRPr="009A3651">
        <w:t>View</w:t>
      </w:r>
    </w:p>
    <w:p w:rsidR="004E7218" w:rsidRPr="009A3651" w:rsidRDefault="004E7218" w:rsidP="00D222AA">
      <w:pPr>
        <w:pStyle w:val="Lijstalinea"/>
        <w:numPr>
          <w:ilvl w:val="1"/>
          <w:numId w:val="12"/>
        </w:numPr>
      </w:pPr>
      <w:r w:rsidRPr="009A3651">
        <w:t>Dashboard</w:t>
      </w:r>
    </w:p>
    <w:p w:rsidR="004E7218" w:rsidRPr="009A3651" w:rsidRDefault="004E7218" w:rsidP="00D222AA">
      <w:pPr>
        <w:pStyle w:val="Lijstalinea"/>
        <w:numPr>
          <w:ilvl w:val="2"/>
          <w:numId w:val="12"/>
        </w:numPr>
      </w:pPr>
      <w:r w:rsidRPr="009A3651">
        <w:t>Items</w:t>
      </w:r>
    </w:p>
    <w:p w:rsidR="004E7218" w:rsidRPr="009A3651" w:rsidRDefault="004E7218" w:rsidP="00D222AA">
      <w:pPr>
        <w:pStyle w:val="Lijstalinea"/>
        <w:numPr>
          <w:ilvl w:val="1"/>
          <w:numId w:val="12"/>
        </w:numPr>
      </w:pPr>
      <w:r w:rsidRPr="009A3651">
        <w:t>Operational</w:t>
      </w:r>
    </w:p>
    <w:p w:rsidR="004E7218" w:rsidRPr="009A3651" w:rsidRDefault="004E7218" w:rsidP="00D222AA">
      <w:pPr>
        <w:pStyle w:val="Lijstalinea"/>
        <w:numPr>
          <w:ilvl w:val="2"/>
          <w:numId w:val="12"/>
        </w:numPr>
      </w:pPr>
      <w:r w:rsidRPr="009A3651">
        <w:t>Items</w:t>
      </w:r>
    </w:p>
    <w:p w:rsidR="004E7218" w:rsidRPr="009A3651" w:rsidRDefault="004E7218" w:rsidP="00D222AA">
      <w:pPr>
        <w:pStyle w:val="Lijstalinea"/>
        <w:numPr>
          <w:ilvl w:val="1"/>
          <w:numId w:val="12"/>
        </w:numPr>
      </w:pPr>
      <w:r w:rsidRPr="009A3651">
        <w:t>Settings</w:t>
      </w:r>
    </w:p>
    <w:p w:rsidR="004E7218" w:rsidRPr="009A3651" w:rsidRDefault="004E7218" w:rsidP="00D222AA">
      <w:pPr>
        <w:pStyle w:val="Lijstalinea"/>
        <w:numPr>
          <w:ilvl w:val="2"/>
          <w:numId w:val="12"/>
        </w:numPr>
      </w:pPr>
      <w:r w:rsidRPr="009A3651">
        <w:t>Items</w:t>
      </w:r>
    </w:p>
    <w:p w:rsidR="004E7218" w:rsidRPr="009A3651" w:rsidRDefault="004E7218" w:rsidP="00D222AA">
      <w:pPr>
        <w:pStyle w:val="Lijstalinea"/>
        <w:numPr>
          <w:ilvl w:val="2"/>
          <w:numId w:val="12"/>
        </w:numPr>
      </w:pPr>
      <w:r w:rsidRPr="009A3651">
        <w:t>Navigation</w:t>
      </w:r>
    </w:p>
    <w:p w:rsidR="004E7218" w:rsidRPr="009A3651" w:rsidRDefault="004E7218" w:rsidP="00D222AA">
      <w:pPr>
        <w:pStyle w:val="Lijstalinea"/>
        <w:numPr>
          <w:ilvl w:val="0"/>
          <w:numId w:val="12"/>
        </w:numPr>
      </w:pPr>
      <w:r w:rsidRPr="009A3651">
        <w:t>Viewmodel</w:t>
      </w:r>
    </w:p>
    <w:p w:rsidR="004E7218" w:rsidRPr="009A3651" w:rsidRDefault="004E7218" w:rsidP="00D222AA">
      <w:pPr>
        <w:pStyle w:val="Lijstalinea"/>
        <w:numPr>
          <w:ilvl w:val="1"/>
          <w:numId w:val="12"/>
        </w:numPr>
      </w:pPr>
      <w:r w:rsidRPr="009A3651">
        <w:t>Dashboard</w:t>
      </w:r>
    </w:p>
    <w:p w:rsidR="004E7218" w:rsidRPr="009A3651" w:rsidRDefault="004E7218" w:rsidP="00D222AA">
      <w:pPr>
        <w:pStyle w:val="Lijstalinea"/>
        <w:numPr>
          <w:ilvl w:val="1"/>
          <w:numId w:val="12"/>
        </w:numPr>
      </w:pPr>
      <w:r w:rsidRPr="009A3651">
        <w:t>Operational</w:t>
      </w:r>
    </w:p>
    <w:p w:rsidR="004E7218" w:rsidRPr="009A3651" w:rsidRDefault="004E7218" w:rsidP="00D222AA">
      <w:pPr>
        <w:pStyle w:val="Lijstalinea"/>
        <w:numPr>
          <w:ilvl w:val="2"/>
          <w:numId w:val="12"/>
        </w:numPr>
      </w:pPr>
      <w:r w:rsidRPr="009A3651">
        <w:t>Items</w:t>
      </w:r>
    </w:p>
    <w:p w:rsidR="004E7218" w:rsidRPr="009A3651" w:rsidRDefault="004E7218" w:rsidP="00D222AA">
      <w:pPr>
        <w:pStyle w:val="Lijstalinea"/>
        <w:numPr>
          <w:ilvl w:val="1"/>
          <w:numId w:val="12"/>
        </w:numPr>
      </w:pPr>
      <w:r w:rsidRPr="009A3651">
        <w:t>Settings</w:t>
      </w:r>
    </w:p>
    <w:p w:rsidR="004E7218" w:rsidRPr="009A3651" w:rsidRDefault="004E7218" w:rsidP="00D222AA">
      <w:pPr>
        <w:pStyle w:val="Lijstalinea"/>
        <w:numPr>
          <w:ilvl w:val="2"/>
          <w:numId w:val="12"/>
        </w:numPr>
      </w:pPr>
      <w:r w:rsidRPr="009A3651">
        <w:t>Items</w:t>
      </w:r>
    </w:p>
    <w:p w:rsidR="004E7218" w:rsidRPr="009A3651" w:rsidRDefault="004E7218" w:rsidP="00D222AA">
      <w:pPr>
        <w:pStyle w:val="Lijstalinea"/>
        <w:numPr>
          <w:ilvl w:val="2"/>
          <w:numId w:val="12"/>
        </w:numPr>
      </w:pPr>
      <w:r w:rsidRPr="009A3651">
        <w:t>Navigation</w:t>
      </w:r>
    </w:p>
    <w:p w:rsidR="00946E04" w:rsidRPr="009A3651" w:rsidRDefault="004E7218" w:rsidP="00946E04">
      <w:r w:rsidRPr="009A3651">
        <w:t xml:space="preserve">Door het gebruik van WPF is het goed mogelijk om onderscheid te maken tussen views en andere code. In een view en de code-behind zit namelijk geen enkel stuk code wat functionaliteit implementeert. De enige code welke ik toesta in de code-behind van een view is het koppelen van een viewmodel. Dit is puur omdat het noodzakelijk is, en dit niet op een andere plaats kan. </w:t>
      </w:r>
      <w:r w:rsidRPr="009A3651">
        <w:br/>
        <w:t>Ik wilde geen implementatie in de views, zodat er een duidelijk onderscheid is tussen functionaliteit en views. Dit heeft als voordeel dat als een view ooit gewijzigd moet worden, dit gedaan kan worden door een visual-designer, en hier</w:t>
      </w:r>
      <w:r w:rsidR="00AE3135">
        <w:t xml:space="preserve"> vaak</w:t>
      </w:r>
      <w:r w:rsidRPr="009A3651">
        <w:t xml:space="preserve"> geen programme</w:t>
      </w:r>
      <w:r w:rsidR="00946E04" w:rsidRPr="009A3651">
        <w:t xml:space="preserve">ur bij aanwezig hoeft te zijn. </w:t>
      </w:r>
    </w:p>
    <w:p w:rsidR="00635D51" w:rsidRPr="009A3651" w:rsidRDefault="00946E04" w:rsidP="00F419F8">
      <w:pPr>
        <w:pStyle w:val="Kop3"/>
      </w:pPr>
      <w:bookmarkStart w:id="39" w:name="_Toc323805388"/>
      <w:r w:rsidRPr="009A3651">
        <w:t>Opzetten project met Prism</w:t>
      </w:r>
      <w:bookmarkEnd w:id="39"/>
    </w:p>
    <w:p w:rsidR="00F823D1" w:rsidRPr="009A3651" w:rsidRDefault="005849BD" w:rsidP="00635D51">
      <w:pPr>
        <w:pStyle w:val="Geenafstand"/>
        <w:rPr>
          <w:lang w:val="nl-NL"/>
        </w:rPr>
      </w:pPr>
      <w:r w:rsidRPr="009A3651">
        <w:rPr>
          <w:lang w:val="nl-NL"/>
        </w:rPr>
        <w:t xml:space="preserve">Prism applicaties kunnen gebruik maken van modules. Deze modules kunnen los worden ontwikkeld, en later integreren in de applicatie, zonder dat deze opnieuw </w:t>
      </w:r>
      <w:r w:rsidR="005A3EAF">
        <w:rPr>
          <w:lang w:val="nl-NL"/>
        </w:rPr>
        <w:t>ge</w:t>
      </w:r>
      <w:r w:rsidR="00BF5C97">
        <w:rPr>
          <w:lang w:val="nl-NL"/>
        </w:rPr>
        <w:t>compileerd</w:t>
      </w:r>
      <w:r w:rsidRPr="009A3651">
        <w:rPr>
          <w:lang w:val="nl-NL"/>
        </w:rPr>
        <w:t xml:space="preserve"> hoe</w:t>
      </w:r>
      <w:r w:rsidR="00BF5C97">
        <w:rPr>
          <w:lang w:val="nl-NL"/>
        </w:rPr>
        <w:t>ven</w:t>
      </w:r>
      <w:r w:rsidRPr="009A3651">
        <w:rPr>
          <w:lang w:val="nl-NL"/>
        </w:rPr>
        <w:t xml:space="preserve"> te worden.</w:t>
      </w:r>
      <w:r w:rsidRPr="009A3651">
        <w:rPr>
          <w:lang w:val="nl-NL"/>
        </w:rPr>
        <w:br/>
        <w:t xml:space="preserve">In de eerste sprint heb ik geen aandacht aan dit principe besteed. Wat ik in deze sprint heb ontwikkeld </w:t>
      </w:r>
      <w:r w:rsidR="006B70F1" w:rsidRPr="009A3651">
        <w:rPr>
          <w:lang w:val="nl-NL"/>
        </w:rPr>
        <w:t>behoord</w:t>
      </w:r>
      <w:r w:rsidRPr="009A3651">
        <w:rPr>
          <w:lang w:val="nl-NL"/>
        </w:rPr>
        <w:t xml:space="preserve"> tot de basisfunctionaliteit. Het is naar mijn mening niet verstandig om de basisfunctionaliteit in een losse module te plaatsen. Dit omdat later te ontwikkelen modules hierdoor zowel afhankelijk zijn van de overkoepelende applicatie én de module welke de basisfunctional</w:t>
      </w:r>
      <w:r w:rsidR="00885875" w:rsidRPr="009A3651">
        <w:rPr>
          <w:lang w:val="nl-NL"/>
        </w:rPr>
        <w:t xml:space="preserve">iteit implementeert. Door de </w:t>
      </w:r>
      <w:r w:rsidR="006B70F1" w:rsidRPr="009A3651">
        <w:rPr>
          <w:lang w:val="nl-NL"/>
        </w:rPr>
        <w:t xml:space="preserve">basisfunctionaliteit </w:t>
      </w:r>
      <w:r w:rsidR="00885875" w:rsidRPr="009A3651">
        <w:rPr>
          <w:lang w:val="nl-NL"/>
        </w:rPr>
        <w:t xml:space="preserve">te implementeren in de overkoepelende applicatie, is dit een afhankelijkheid minder, en is het zeker dat de basisfunctionaliteit altijd beschikbaar is. </w:t>
      </w:r>
    </w:p>
    <w:p w:rsidR="00F823D1" w:rsidRPr="009A3651" w:rsidRDefault="00F823D1" w:rsidP="00635D51">
      <w:pPr>
        <w:pStyle w:val="Geenafstand"/>
        <w:rPr>
          <w:lang w:val="nl-NL"/>
        </w:rPr>
      </w:pPr>
    </w:p>
    <w:p w:rsidR="0099078A" w:rsidRPr="009A3651" w:rsidRDefault="00F823D1" w:rsidP="00635D51">
      <w:pPr>
        <w:pStyle w:val="Geenafstand"/>
        <w:rPr>
          <w:lang w:val="nl-NL"/>
        </w:rPr>
      </w:pPr>
      <w:r w:rsidRPr="009A3651">
        <w:rPr>
          <w:lang w:val="nl-NL"/>
        </w:rPr>
        <w:lastRenderedPageBreak/>
        <w:t xml:space="preserve">Prism kan gebruik maken van een logger. Door een logger te implementeren in Prism, kan Prism gebruik maken van de logger, en gelijk de rest van de applicatie. Omdat </w:t>
      </w:r>
      <w:r w:rsidR="006B70F1" w:rsidRPr="009A3651">
        <w:rPr>
          <w:lang w:val="nl-NL"/>
        </w:rPr>
        <w:t>het</w:t>
      </w:r>
      <w:r w:rsidRPr="009A3651">
        <w:rPr>
          <w:lang w:val="nl-NL"/>
        </w:rPr>
        <w:t xml:space="preserve"> management console een applicatie is die communiceert met een extern systeem is het belangrijk om een log beschikbaar te hebben. Wanneer er iets fout gaat tijdens de communicatie, is er in de log te lezen wat er fout is gegaan. Binnen </w:t>
      </w:r>
      <w:r w:rsidR="0005508E">
        <w:rPr>
          <w:lang w:val="nl-NL"/>
        </w:rPr>
        <w:t>TJIP</w:t>
      </w:r>
      <w:r w:rsidRPr="009A3651">
        <w:rPr>
          <w:lang w:val="nl-NL"/>
        </w:rPr>
        <w:t xml:space="preserve"> wordt vrijwel overal gebruik gemaakt van “log4net.” </w:t>
      </w:r>
      <w:r w:rsidR="0099078A" w:rsidRPr="009A3651">
        <w:rPr>
          <w:lang w:val="nl-NL"/>
        </w:rPr>
        <w:t xml:space="preserve">Omdat men bekend is met deze logger, en hier uit de praktijk is gebleken dat de logger goed integreert, heb ik besloten om deze te gebruiken. </w:t>
      </w:r>
    </w:p>
    <w:p w:rsidR="0099078A" w:rsidRPr="009A3651" w:rsidRDefault="0099078A" w:rsidP="00635D51">
      <w:pPr>
        <w:pStyle w:val="Geenafstand"/>
        <w:rPr>
          <w:lang w:val="nl-NL"/>
        </w:rPr>
      </w:pPr>
      <w:r w:rsidRPr="009A3651">
        <w:rPr>
          <w:lang w:val="nl-NL"/>
        </w:rPr>
        <w:t xml:space="preserve">Ik heb uiteraard nog wel naar </w:t>
      </w:r>
      <w:r w:rsidR="005A3EAF">
        <w:rPr>
          <w:lang w:val="nl-NL"/>
        </w:rPr>
        <w:t>een andere</w:t>
      </w:r>
      <w:r w:rsidRPr="009A3651">
        <w:rPr>
          <w:lang w:val="nl-NL"/>
        </w:rPr>
        <w:t xml:space="preserve"> logger gekeken voordat ik deze beslissing definitief nam. De voordelen van log4net zijn dat deze eenvoudig integreert, en hij sneller is dan zijn concurrent Enterprise Library Logging. Enterprise Library is een bibliotheek aan componenten die helpen bij het bouwen van een “Enterprise application.” Omdat ik de overige componenten niet nodig heb, en log4net qua performance beter uit de verf komt, heb ik mijn keuze om log4net te gebruiken definitief gemaakt.</w:t>
      </w:r>
    </w:p>
    <w:p w:rsidR="0058620A" w:rsidRPr="009A3651" w:rsidRDefault="0058620A" w:rsidP="00635D51">
      <w:pPr>
        <w:pStyle w:val="Geenafstand"/>
        <w:rPr>
          <w:lang w:val="nl-NL"/>
        </w:rPr>
      </w:pPr>
    </w:p>
    <w:p w:rsidR="00455022" w:rsidRDefault="0058620A" w:rsidP="00635D51">
      <w:pPr>
        <w:pStyle w:val="Geenafstand"/>
        <w:rPr>
          <w:lang w:val="nl-NL"/>
        </w:rPr>
      </w:pPr>
      <w:r w:rsidRPr="009A3651">
        <w:rPr>
          <w:lang w:val="nl-NL"/>
        </w:rPr>
        <w:t>Zoals eerder was te lezen, werkt Prism met “regio’s” op het scherm. Het is mogelijk om aan een usercontrol (bijvoorbeeld een tabcontrol) een region-name te koppelen. Het is vervolgens weer mogelijk om aan die r</w:t>
      </w:r>
      <w:r w:rsidR="00395608" w:rsidRPr="009A3651">
        <w:rPr>
          <w:lang w:val="nl-NL"/>
        </w:rPr>
        <w:t xml:space="preserve">egion een “view” te koppelen. Ik heb deze koppeling laten plaatsvinden in de bootstrapper. De bootstrapper is het onderdeel dat een Prism-applicatie start. Voordat er maar iets op het scherm zichtbaar is, wordt de bootstrapper aangeroepen. </w:t>
      </w:r>
      <w:r w:rsidR="00395608" w:rsidRPr="009A3651">
        <w:rPr>
          <w:lang w:val="nl-NL"/>
        </w:rPr>
        <w:br/>
        <w:t>Ik laat de koppeling met opzet al zo vroeg tijdens het starten van de applicatie plaatsvinden. Dit doe ik om te voorkomen dat de gebruiker moet wachten tot schermen (views) geïnstantieerd zijn. Omdat dit een kleine applicatie betreft, is het geen probleem. Wanneer applicaties groot zijn, kunnen al deze geïnstantieerde views leide</w:t>
      </w:r>
      <w:r w:rsidR="00455022" w:rsidRPr="009A3651">
        <w:rPr>
          <w:lang w:val="nl-NL"/>
        </w:rPr>
        <w:t>n tot een onnodig hoog geheugenge</w:t>
      </w:r>
      <w:r w:rsidR="00395608" w:rsidRPr="009A3651">
        <w:rPr>
          <w:lang w:val="nl-NL"/>
        </w:rPr>
        <w:t xml:space="preserve">bruik. </w:t>
      </w:r>
    </w:p>
    <w:p w:rsidR="001A757B" w:rsidRDefault="001A757B" w:rsidP="00635D51">
      <w:pPr>
        <w:pStyle w:val="Geenafstand"/>
        <w:rPr>
          <w:lang w:val="nl-NL"/>
        </w:rPr>
      </w:pPr>
    </w:p>
    <w:p w:rsidR="001A757B" w:rsidRPr="009A3651" w:rsidRDefault="001A757B" w:rsidP="00635D51">
      <w:pPr>
        <w:pStyle w:val="Geenafstand"/>
        <w:rPr>
          <w:lang w:val="nl-NL"/>
        </w:rPr>
      </w:pPr>
      <w:r w:rsidRPr="009A3651">
        <w:rPr>
          <w:noProof/>
        </w:rPr>
        <mc:AlternateContent>
          <mc:Choice Requires="wps">
            <w:drawing>
              <wp:inline distT="0" distB="0" distL="0" distR="0" wp14:anchorId="4C32C96B" wp14:editId="57D5A5EF">
                <wp:extent cx="5943600" cy="2113472"/>
                <wp:effectExtent l="0" t="0" r="19050" b="20320"/>
                <wp:docPr id="17" name="Text Box 17"/>
                <wp:cNvGraphicFramePr/>
                <a:graphic xmlns:a="http://schemas.openxmlformats.org/drawingml/2006/main">
                  <a:graphicData uri="http://schemas.microsoft.com/office/word/2010/wordprocessingShape">
                    <wps:wsp>
                      <wps:cNvSpPr txBox="1"/>
                      <wps:spPr>
                        <a:xfrm>
                          <a:off x="0" y="0"/>
                          <a:ext cx="5943600" cy="2113472"/>
                        </a:xfrm>
                        <a:prstGeom prst="rect">
                          <a:avLst/>
                        </a:prstGeom>
                        <a:solidFill>
                          <a:schemeClr val="bg1">
                            <a:lumMod val="9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21B4" w:rsidRDefault="00B121B4" w:rsidP="001A757B">
                            <w:pPr>
                              <w:pStyle w:val="Geenafstand"/>
                              <w:rPr>
                                <w:rStyle w:val="Intensievebenadrukking"/>
                                <w:bCs w:val="0"/>
                                <w:iCs w:val="0"/>
                                <w:color w:val="auto"/>
                                <w:lang w:val="nl-NL"/>
                              </w:rPr>
                            </w:pPr>
                            <w:r>
                              <w:rPr>
                                <w:rStyle w:val="Intensievebenadrukking"/>
                                <w:bCs w:val="0"/>
                                <w:iCs w:val="0"/>
                                <w:color w:val="auto"/>
                                <w:lang w:val="nl-NL"/>
                              </w:rPr>
                              <w:t>Bootstrapper</w:t>
                            </w:r>
                          </w:p>
                          <w:p w:rsidR="00B121B4" w:rsidRDefault="00B121B4" w:rsidP="001A757B">
                            <w:pPr>
                              <w:pStyle w:val="Geenafstand"/>
                              <w:rPr>
                                <w:rStyle w:val="Intensievebenadrukking"/>
                                <w:b w:val="0"/>
                                <w:bCs w:val="0"/>
                                <w:i w:val="0"/>
                                <w:iCs w:val="0"/>
                                <w:color w:val="auto"/>
                                <w:lang w:val="nl-NL"/>
                              </w:rPr>
                            </w:pPr>
                            <w:r>
                              <w:rPr>
                                <w:rStyle w:val="Intensievebenadrukking"/>
                                <w:b w:val="0"/>
                                <w:bCs w:val="0"/>
                                <w:i w:val="0"/>
                                <w:iCs w:val="0"/>
                                <w:color w:val="auto"/>
                                <w:lang w:val="nl-NL"/>
                              </w:rPr>
                              <w:t xml:space="preserve">De bootstrapper is een onderdeel van Prism. Normaliter wordt bij een WPF applicatie het hoofdscherm geïnitialiseerd, maar wanneer er gebruik wordt gemaakt van Prism wordt de bootstrapper geïnitialiseerd. De bootstrapper is een class die alle opstarttaken voor een applicatie verricht. </w:t>
                            </w:r>
                            <w:r>
                              <w:rPr>
                                <w:rStyle w:val="Intensievebenadrukking"/>
                                <w:b w:val="0"/>
                                <w:bCs w:val="0"/>
                                <w:i w:val="0"/>
                                <w:iCs w:val="0"/>
                                <w:color w:val="auto"/>
                                <w:lang w:val="nl-NL"/>
                              </w:rPr>
                              <w:br/>
                            </w:r>
                          </w:p>
                          <w:p w:rsidR="00B121B4" w:rsidRDefault="00B121B4" w:rsidP="001A757B">
                            <w:pPr>
                              <w:pStyle w:val="Geenafstand"/>
                              <w:rPr>
                                <w:rStyle w:val="Intensievebenadrukking"/>
                                <w:b w:val="0"/>
                                <w:bCs w:val="0"/>
                                <w:i w:val="0"/>
                                <w:iCs w:val="0"/>
                                <w:color w:val="auto"/>
                                <w:lang w:val="nl-NL"/>
                              </w:rPr>
                            </w:pPr>
                            <w:r>
                              <w:rPr>
                                <w:rStyle w:val="Intensievebenadrukking"/>
                                <w:b w:val="0"/>
                                <w:bCs w:val="0"/>
                                <w:i w:val="0"/>
                                <w:iCs w:val="0"/>
                                <w:color w:val="auto"/>
                                <w:lang w:val="nl-NL"/>
                              </w:rPr>
                              <w:t>Onder opstartaken wordt verstaan:</w:t>
                            </w:r>
                          </w:p>
                          <w:p w:rsidR="00B121B4" w:rsidRDefault="00B121B4" w:rsidP="00023CDE">
                            <w:pPr>
                              <w:pStyle w:val="Geenafstand"/>
                              <w:numPr>
                                <w:ilvl w:val="0"/>
                                <w:numId w:val="14"/>
                              </w:numPr>
                              <w:rPr>
                                <w:rStyle w:val="Intensievebenadrukking"/>
                                <w:b w:val="0"/>
                                <w:bCs w:val="0"/>
                                <w:i w:val="0"/>
                                <w:iCs w:val="0"/>
                                <w:color w:val="auto"/>
                                <w:lang w:val="nl-NL"/>
                              </w:rPr>
                            </w:pPr>
                            <w:r>
                              <w:rPr>
                                <w:rStyle w:val="Intensievebenadrukking"/>
                                <w:b w:val="0"/>
                                <w:bCs w:val="0"/>
                                <w:i w:val="0"/>
                                <w:iCs w:val="0"/>
                                <w:color w:val="auto"/>
                                <w:lang w:val="nl-NL"/>
                              </w:rPr>
                              <w:t>Het koppelen van content aan regio’s</w:t>
                            </w:r>
                          </w:p>
                          <w:p w:rsidR="00B121B4" w:rsidRDefault="00B121B4" w:rsidP="00023CDE">
                            <w:pPr>
                              <w:pStyle w:val="Geenafstand"/>
                              <w:numPr>
                                <w:ilvl w:val="0"/>
                                <w:numId w:val="14"/>
                              </w:numPr>
                              <w:rPr>
                                <w:rStyle w:val="Intensievebenadrukking"/>
                                <w:b w:val="0"/>
                                <w:bCs w:val="0"/>
                                <w:i w:val="0"/>
                                <w:iCs w:val="0"/>
                                <w:color w:val="auto"/>
                                <w:lang w:val="nl-NL"/>
                              </w:rPr>
                            </w:pPr>
                            <w:r>
                              <w:rPr>
                                <w:rStyle w:val="Intensievebenadrukking"/>
                                <w:b w:val="0"/>
                                <w:bCs w:val="0"/>
                                <w:i w:val="0"/>
                                <w:iCs w:val="0"/>
                                <w:color w:val="auto"/>
                                <w:lang w:val="nl-NL"/>
                              </w:rPr>
                              <w:t>Het initialiseren van het dependancy-injection framework (MEF)</w:t>
                            </w:r>
                          </w:p>
                          <w:p w:rsidR="00B121B4" w:rsidRDefault="00B121B4" w:rsidP="00023CDE">
                            <w:pPr>
                              <w:pStyle w:val="Geenafstand"/>
                              <w:numPr>
                                <w:ilvl w:val="0"/>
                                <w:numId w:val="14"/>
                              </w:numPr>
                              <w:rPr>
                                <w:rStyle w:val="Intensievebenadrukking"/>
                                <w:b w:val="0"/>
                                <w:bCs w:val="0"/>
                                <w:i w:val="0"/>
                                <w:iCs w:val="0"/>
                                <w:color w:val="auto"/>
                                <w:lang w:val="nl-NL"/>
                              </w:rPr>
                            </w:pPr>
                            <w:r>
                              <w:rPr>
                                <w:rStyle w:val="Intensievebenadrukking"/>
                                <w:b w:val="0"/>
                                <w:bCs w:val="0"/>
                                <w:i w:val="0"/>
                                <w:iCs w:val="0"/>
                                <w:color w:val="auto"/>
                                <w:lang w:val="nl-NL"/>
                              </w:rPr>
                              <w:t>Het inladen van eventuele modules</w:t>
                            </w:r>
                          </w:p>
                          <w:p w:rsidR="00B121B4" w:rsidRDefault="00B121B4" w:rsidP="00023CDE">
                            <w:pPr>
                              <w:pStyle w:val="Geenafstand"/>
                              <w:numPr>
                                <w:ilvl w:val="0"/>
                                <w:numId w:val="14"/>
                              </w:numPr>
                              <w:rPr>
                                <w:rStyle w:val="Intensievebenadrukking"/>
                                <w:b w:val="0"/>
                                <w:bCs w:val="0"/>
                                <w:i w:val="0"/>
                                <w:iCs w:val="0"/>
                                <w:color w:val="auto"/>
                                <w:lang w:val="nl-NL"/>
                              </w:rPr>
                            </w:pPr>
                            <w:r>
                              <w:rPr>
                                <w:rStyle w:val="Intensievebenadrukking"/>
                                <w:b w:val="0"/>
                                <w:bCs w:val="0"/>
                                <w:i w:val="0"/>
                                <w:iCs w:val="0"/>
                                <w:color w:val="auto"/>
                                <w:lang w:val="nl-NL"/>
                              </w:rPr>
                              <w:t>Het initialiseren van de logging</w:t>
                            </w:r>
                          </w:p>
                          <w:p w:rsidR="00B121B4" w:rsidRDefault="00B121B4" w:rsidP="00023CDE">
                            <w:pPr>
                              <w:pStyle w:val="Geenafstand"/>
                              <w:rPr>
                                <w:rStyle w:val="Intensievebenadrukking"/>
                                <w:b w:val="0"/>
                                <w:bCs w:val="0"/>
                                <w:i w:val="0"/>
                                <w:iCs w:val="0"/>
                                <w:color w:val="auto"/>
                                <w:lang w:val="nl-NL"/>
                              </w:rPr>
                            </w:pPr>
                          </w:p>
                          <w:p w:rsidR="00B121B4" w:rsidRDefault="00B121B4" w:rsidP="00023CDE">
                            <w:pPr>
                              <w:pStyle w:val="Geenafstand"/>
                              <w:rPr>
                                <w:rStyle w:val="Intensievebenadrukking"/>
                                <w:b w:val="0"/>
                                <w:bCs w:val="0"/>
                                <w:i w:val="0"/>
                                <w:iCs w:val="0"/>
                                <w:color w:val="auto"/>
                                <w:lang w:val="nl-NL"/>
                              </w:rPr>
                            </w:pPr>
                            <w:r>
                              <w:rPr>
                                <w:rStyle w:val="Intensievebenadrukking"/>
                                <w:b w:val="0"/>
                                <w:bCs w:val="0"/>
                                <w:i w:val="0"/>
                                <w:iCs w:val="0"/>
                                <w:color w:val="auto"/>
                                <w:lang w:val="nl-NL"/>
                              </w:rPr>
                              <w:t>Wanneer de opstarttaken uitgevoerd zijn, zal de bootstrapper het hoofdscherm starten.</w:t>
                            </w:r>
                          </w:p>
                          <w:p w:rsidR="00B121B4" w:rsidRPr="001A757B" w:rsidRDefault="00B121B4" w:rsidP="00023CDE">
                            <w:pPr>
                              <w:pStyle w:val="Geenafstand"/>
                              <w:rPr>
                                <w:rStyle w:val="Intensievebenadrukking"/>
                                <w:b w:val="0"/>
                                <w:bCs w:val="0"/>
                                <w:i w:val="0"/>
                                <w:iCs w:val="0"/>
                                <w:color w:val="auto"/>
                                <w:lang w:val="nl-NL"/>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17" o:spid="_x0000_s1031" type="#_x0000_t202" style="width:468pt;height:16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" fillcolor="#f2f2f2 [3052]" strokeweight=".5pt">
                <v:textbox>
                  <w:txbxContent>
                    <w:p w14:paraId="53166F51" w14:textId="40DFAD73" w:rsidR="00B121B4" w:rsidRDefault="00B121B4" w:rsidP="001A757B">
                      <w:pPr>
                        <w:pStyle w:val="NoSpacing"/>
                        <w:rPr>
                          <w:rStyle w:val="IntenseEmphasis"/>
                          <w:bCs w:val="0"/>
                          <w:iCs w:val="0"/>
                          <w:color w:val="auto"/>
                          <w:lang w:val="nl-NL"/>
                        </w:rPr>
                      </w:pPr>
                      <w:r>
                        <w:rPr>
                          <w:rStyle w:val="IntenseEmphasis"/>
                          <w:bCs w:val="0"/>
                          <w:iCs w:val="0"/>
                          <w:color w:val="auto"/>
                          <w:lang w:val="nl-NL"/>
                        </w:rPr>
                        <w:t>Bootstrapper</w:t>
                      </w:r>
                    </w:p>
                    <w:p w14:paraId="670EED7C" w14:textId="2E379840" w:rsidR="00B121B4" w:rsidRDefault="00B121B4" w:rsidP="001A757B">
                      <w:pPr>
                        <w:pStyle w:val="NoSpacing"/>
                        <w:rPr>
                          <w:rStyle w:val="IntenseEmphasis"/>
                          <w:b w:val="0"/>
                          <w:bCs w:val="0"/>
                          <w:i w:val="0"/>
                          <w:iCs w:val="0"/>
                          <w:color w:val="auto"/>
                          <w:lang w:val="nl-NL"/>
                        </w:rPr>
                      </w:pPr>
                      <w:r>
                        <w:rPr>
                          <w:rStyle w:val="IntenseEmphasis"/>
                          <w:b w:val="0"/>
                          <w:bCs w:val="0"/>
                          <w:i w:val="0"/>
                          <w:iCs w:val="0"/>
                          <w:color w:val="auto"/>
                          <w:lang w:val="nl-NL"/>
                        </w:rPr>
                        <w:t xml:space="preserve">De bootstrapper is een onderdeel van Prism. Normaliter wordt bij een WPF applicatie het hoofdscherm geïnitialiseerd, maar wanneer er gebruik wordt gemaakt van Prism wordt de bootstrapper geïnitialiseerd. De bootstrapper is een class die alle opstarttaken voor een applicatie verricht. </w:t>
                      </w:r>
                      <w:r>
                        <w:rPr>
                          <w:rStyle w:val="IntenseEmphasis"/>
                          <w:b w:val="0"/>
                          <w:bCs w:val="0"/>
                          <w:i w:val="0"/>
                          <w:iCs w:val="0"/>
                          <w:color w:val="auto"/>
                          <w:lang w:val="nl-NL"/>
                        </w:rPr>
                        <w:br/>
                      </w:r>
                    </w:p>
                    <w:p w14:paraId="558A976A" w14:textId="42B98C15" w:rsidR="00B121B4" w:rsidRDefault="00B121B4" w:rsidP="001A757B">
                      <w:pPr>
                        <w:pStyle w:val="NoSpacing"/>
                        <w:rPr>
                          <w:rStyle w:val="IntenseEmphasis"/>
                          <w:b w:val="0"/>
                          <w:bCs w:val="0"/>
                          <w:i w:val="0"/>
                          <w:iCs w:val="0"/>
                          <w:color w:val="auto"/>
                          <w:lang w:val="nl-NL"/>
                        </w:rPr>
                      </w:pPr>
                      <w:r>
                        <w:rPr>
                          <w:rStyle w:val="IntenseEmphasis"/>
                          <w:b w:val="0"/>
                          <w:bCs w:val="0"/>
                          <w:i w:val="0"/>
                          <w:iCs w:val="0"/>
                          <w:color w:val="auto"/>
                          <w:lang w:val="nl-NL"/>
                        </w:rPr>
                        <w:t>Onder opstartaken wordt verstaan:</w:t>
                      </w:r>
                    </w:p>
                    <w:p w14:paraId="336EB42E" w14:textId="709301A1" w:rsidR="00B121B4" w:rsidRDefault="00B121B4" w:rsidP="00023CDE">
                      <w:pPr>
                        <w:pStyle w:val="NoSpacing"/>
                        <w:numPr>
                          <w:ilvl w:val="0"/>
                          <w:numId w:val="14"/>
                        </w:numPr>
                        <w:rPr>
                          <w:rStyle w:val="IntenseEmphasis"/>
                          <w:b w:val="0"/>
                          <w:bCs w:val="0"/>
                          <w:i w:val="0"/>
                          <w:iCs w:val="0"/>
                          <w:color w:val="auto"/>
                          <w:lang w:val="nl-NL"/>
                        </w:rPr>
                      </w:pPr>
                      <w:r>
                        <w:rPr>
                          <w:rStyle w:val="IntenseEmphasis"/>
                          <w:b w:val="0"/>
                          <w:bCs w:val="0"/>
                          <w:i w:val="0"/>
                          <w:iCs w:val="0"/>
                          <w:color w:val="auto"/>
                          <w:lang w:val="nl-NL"/>
                        </w:rPr>
                        <w:t>Het koppelen van content aan regio’s</w:t>
                      </w:r>
                    </w:p>
                    <w:p w14:paraId="23CC52D9" w14:textId="256CF6F6" w:rsidR="00B121B4" w:rsidRDefault="00B121B4" w:rsidP="00023CDE">
                      <w:pPr>
                        <w:pStyle w:val="NoSpacing"/>
                        <w:numPr>
                          <w:ilvl w:val="0"/>
                          <w:numId w:val="14"/>
                        </w:numPr>
                        <w:rPr>
                          <w:rStyle w:val="IntenseEmphasis"/>
                          <w:b w:val="0"/>
                          <w:bCs w:val="0"/>
                          <w:i w:val="0"/>
                          <w:iCs w:val="0"/>
                          <w:color w:val="auto"/>
                          <w:lang w:val="nl-NL"/>
                        </w:rPr>
                      </w:pPr>
                      <w:r>
                        <w:rPr>
                          <w:rStyle w:val="IntenseEmphasis"/>
                          <w:b w:val="0"/>
                          <w:bCs w:val="0"/>
                          <w:i w:val="0"/>
                          <w:iCs w:val="0"/>
                          <w:color w:val="auto"/>
                          <w:lang w:val="nl-NL"/>
                        </w:rPr>
                        <w:t>Het initialiseren van het dependancy-injection framework (MEF)</w:t>
                      </w:r>
                    </w:p>
                    <w:p w14:paraId="52B28389" w14:textId="3A45D1C4" w:rsidR="00B121B4" w:rsidRDefault="00B121B4" w:rsidP="00023CDE">
                      <w:pPr>
                        <w:pStyle w:val="NoSpacing"/>
                        <w:numPr>
                          <w:ilvl w:val="0"/>
                          <w:numId w:val="14"/>
                        </w:numPr>
                        <w:rPr>
                          <w:rStyle w:val="IntenseEmphasis"/>
                          <w:b w:val="0"/>
                          <w:bCs w:val="0"/>
                          <w:i w:val="0"/>
                          <w:iCs w:val="0"/>
                          <w:color w:val="auto"/>
                          <w:lang w:val="nl-NL"/>
                        </w:rPr>
                      </w:pPr>
                      <w:r>
                        <w:rPr>
                          <w:rStyle w:val="IntenseEmphasis"/>
                          <w:b w:val="0"/>
                          <w:bCs w:val="0"/>
                          <w:i w:val="0"/>
                          <w:iCs w:val="0"/>
                          <w:color w:val="auto"/>
                          <w:lang w:val="nl-NL"/>
                        </w:rPr>
                        <w:t>Het inladen van eventuele modules</w:t>
                      </w:r>
                    </w:p>
                    <w:p w14:paraId="604B0D30" w14:textId="75FF87F0" w:rsidR="00B121B4" w:rsidRDefault="00B121B4" w:rsidP="00023CDE">
                      <w:pPr>
                        <w:pStyle w:val="NoSpacing"/>
                        <w:numPr>
                          <w:ilvl w:val="0"/>
                          <w:numId w:val="14"/>
                        </w:numPr>
                        <w:rPr>
                          <w:rStyle w:val="IntenseEmphasis"/>
                          <w:b w:val="0"/>
                          <w:bCs w:val="0"/>
                          <w:i w:val="0"/>
                          <w:iCs w:val="0"/>
                          <w:color w:val="auto"/>
                          <w:lang w:val="nl-NL"/>
                        </w:rPr>
                      </w:pPr>
                      <w:r>
                        <w:rPr>
                          <w:rStyle w:val="IntenseEmphasis"/>
                          <w:b w:val="0"/>
                          <w:bCs w:val="0"/>
                          <w:i w:val="0"/>
                          <w:iCs w:val="0"/>
                          <w:color w:val="auto"/>
                          <w:lang w:val="nl-NL"/>
                        </w:rPr>
                        <w:t>Het initialiseren van de logging</w:t>
                      </w:r>
                    </w:p>
                    <w:p w14:paraId="633FD9E5" w14:textId="77777777" w:rsidR="00B121B4" w:rsidRDefault="00B121B4" w:rsidP="00023CDE">
                      <w:pPr>
                        <w:pStyle w:val="NoSpacing"/>
                        <w:rPr>
                          <w:rStyle w:val="IntenseEmphasis"/>
                          <w:b w:val="0"/>
                          <w:bCs w:val="0"/>
                          <w:i w:val="0"/>
                          <w:iCs w:val="0"/>
                          <w:color w:val="auto"/>
                          <w:lang w:val="nl-NL"/>
                        </w:rPr>
                      </w:pPr>
                    </w:p>
                    <w:p w14:paraId="2396FEFC" w14:textId="72C0C663" w:rsidR="00B121B4" w:rsidRDefault="00B121B4" w:rsidP="00023CDE">
                      <w:pPr>
                        <w:pStyle w:val="NoSpacing"/>
                        <w:rPr>
                          <w:rStyle w:val="IntenseEmphasis"/>
                          <w:b w:val="0"/>
                          <w:bCs w:val="0"/>
                          <w:i w:val="0"/>
                          <w:iCs w:val="0"/>
                          <w:color w:val="auto"/>
                          <w:lang w:val="nl-NL"/>
                        </w:rPr>
                      </w:pPr>
                      <w:r>
                        <w:rPr>
                          <w:rStyle w:val="IntenseEmphasis"/>
                          <w:b w:val="0"/>
                          <w:bCs w:val="0"/>
                          <w:i w:val="0"/>
                          <w:iCs w:val="0"/>
                          <w:color w:val="auto"/>
                          <w:lang w:val="nl-NL"/>
                        </w:rPr>
                        <w:t>Wanneer de opstarttaken uitgevoerd zijn, zal de bootstrapper het hoofdscherm starten.</w:t>
                      </w:r>
                    </w:p>
                    <w:p w14:paraId="238D1230" w14:textId="77777777" w:rsidR="00B121B4" w:rsidRPr="001A757B" w:rsidRDefault="00B121B4" w:rsidP="00023CDE">
                      <w:pPr>
                        <w:pStyle w:val="NoSpacing"/>
                        <w:rPr>
                          <w:rStyle w:val="IntenseEmphasis"/>
                          <w:b w:val="0"/>
                          <w:bCs w:val="0"/>
                          <w:i w:val="0"/>
                          <w:iCs w:val="0"/>
                          <w:color w:val="auto"/>
                          <w:lang w:val="nl-NL"/>
                        </w:rPr>
                      </w:pPr>
                    </w:p>
                  </w:txbxContent>
                </v:textbox>
                <w10:anchorlock/>
              </v:shape>
            </w:pict>
          </mc:Fallback>
        </mc:AlternateContent>
      </w:r>
    </w:p>
    <w:p w:rsidR="00A55E5E" w:rsidRPr="009A3651" w:rsidRDefault="00A55E5E" w:rsidP="00635D51">
      <w:pPr>
        <w:pStyle w:val="Geenafstand"/>
        <w:rPr>
          <w:lang w:val="nl-NL"/>
        </w:rPr>
      </w:pPr>
    </w:p>
    <w:p w:rsidR="00023CDE" w:rsidRDefault="00023CDE">
      <w:r>
        <w:br w:type="page"/>
      </w:r>
    </w:p>
    <w:p w:rsidR="006A692A" w:rsidRPr="009A3651" w:rsidRDefault="00EA0387" w:rsidP="00635D51">
      <w:pPr>
        <w:pStyle w:val="Geenafstand"/>
        <w:rPr>
          <w:lang w:val="nl-NL"/>
        </w:rPr>
      </w:pPr>
      <w:r w:rsidRPr="009A3651">
        <w:rPr>
          <w:lang w:val="nl-NL"/>
        </w:rPr>
        <w:lastRenderedPageBreak/>
        <w:t>In vrijwel alle gevallen waar de bootstrapper externe resources nodig heeft, wordt gebruik gemaakt van dependency-injection</w:t>
      </w:r>
      <w:r w:rsidR="006A692A">
        <w:rPr>
          <w:lang w:val="nl-NL"/>
        </w:rPr>
        <w:t xml:space="preserve">. Omdat in de views gebruik wordt gemaakt van componenten uit het Prism framework, worden views en viewmodels geïnstantieerd via dependancy-injection. </w:t>
      </w:r>
    </w:p>
    <w:p w:rsidR="00EA0387" w:rsidRPr="009A3651" w:rsidRDefault="00EA0387" w:rsidP="00635D51">
      <w:pPr>
        <w:pStyle w:val="Geenafstand"/>
        <w:rPr>
          <w:lang w:val="nl-NL"/>
        </w:rPr>
      </w:pPr>
    </w:p>
    <w:p w:rsidR="00EA0387" w:rsidRPr="009A3651" w:rsidRDefault="00EA0387" w:rsidP="00635D51">
      <w:pPr>
        <w:pStyle w:val="Geenafstand"/>
        <w:rPr>
          <w:lang w:val="nl-NL"/>
        </w:rPr>
      </w:pPr>
      <w:r w:rsidRPr="009A3651">
        <w:rPr>
          <w:noProof/>
        </w:rPr>
        <mc:AlternateContent>
          <mc:Choice Requires="wps">
            <w:drawing>
              <wp:inline distT="0" distB="0" distL="0" distR="0" wp14:anchorId="10FE4B3D" wp14:editId="5EAB917C">
                <wp:extent cx="6003985" cy="2605177"/>
                <wp:effectExtent l="0" t="0" r="15875" b="24130"/>
                <wp:docPr id="6" name="Text Box 6"/>
                <wp:cNvGraphicFramePr/>
                <a:graphic xmlns:a="http://schemas.openxmlformats.org/drawingml/2006/main">
                  <a:graphicData uri="http://schemas.microsoft.com/office/word/2010/wordprocessingShape">
                    <wps:wsp>
                      <wps:cNvSpPr txBox="1"/>
                      <wps:spPr>
                        <a:xfrm>
                          <a:off x="0" y="0"/>
                          <a:ext cx="6003985" cy="2605177"/>
                        </a:xfrm>
                        <a:prstGeom prst="rect">
                          <a:avLst/>
                        </a:prstGeom>
                        <a:solidFill>
                          <a:schemeClr val="bg1">
                            <a:lumMod val="9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21B4" w:rsidRDefault="00B121B4" w:rsidP="00EA0387">
                            <w:pPr>
                              <w:pStyle w:val="Geenafstand"/>
                              <w:rPr>
                                <w:rStyle w:val="Intensievebenadrukking"/>
                                <w:bCs w:val="0"/>
                                <w:iCs w:val="0"/>
                                <w:color w:val="auto"/>
                                <w:lang w:val="nl-NL"/>
                              </w:rPr>
                            </w:pPr>
                            <w:r>
                              <w:rPr>
                                <w:rStyle w:val="Intensievebenadrukking"/>
                                <w:bCs w:val="0"/>
                                <w:iCs w:val="0"/>
                                <w:color w:val="auto"/>
                                <w:lang w:val="nl-NL"/>
                              </w:rPr>
                              <w:t>Type Injecties</w:t>
                            </w:r>
                          </w:p>
                          <w:p w:rsidR="00B121B4" w:rsidRPr="00EA0387" w:rsidRDefault="00B121B4" w:rsidP="00D222AA">
                            <w:pPr>
                              <w:pStyle w:val="Geenafstand"/>
                              <w:numPr>
                                <w:ilvl w:val="0"/>
                                <w:numId w:val="14"/>
                              </w:numPr>
                              <w:rPr>
                                <w:rStyle w:val="Intensievebenadrukking"/>
                                <w:bCs w:val="0"/>
                                <w:iCs w:val="0"/>
                                <w:color w:val="auto"/>
                                <w:lang w:val="nl-NL"/>
                              </w:rPr>
                            </w:pPr>
                            <w:r>
                              <w:rPr>
                                <w:rStyle w:val="Intensievebenadrukking"/>
                                <w:bCs w:val="0"/>
                                <w:iCs w:val="0"/>
                                <w:color w:val="auto"/>
                                <w:lang w:val="nl-NL"/>
                              </w:rPr>
                              <w:t xml:space="preserve">Constructor Injection </w:t>
                            </w:r>
                            <w:r>
                              <w:rPr>
                                <w:rStyle w:val="Intensievebenadrukking"/>
                                <w:b w:val="0"/>
                                <w:bCs w:val="0"/>
                                <w:iCs w:val="0"/>
                                <w:color w:val="auto"/>
                                <w:lang w:val="nl-NL"/>
                              </w:rPr>
                              <w:t>– Entiteiten worden meegegeven via de constructor. Het framework wat verantwoordelijk is voor de dependency-injection zoekt uit een container met instanties het juiste object, en geeft deze tijdens het instantieren van het object mee via de constructor.</w:t>
                            </w:r>
                            <w:r>
                              <w:rPr>
                                <w:rStyle w:val="Intensievebenadrukking"/>
                                <w:bCs w:val="0"/>
                                <w:iCs w:val="0"/>
                                <w:color w:val="auto"/>
                                <w:lang w:val="nl-NL"/>
                              </w:rPr>
                              <w:t xml:space="preserve"> </w:t>
                            </w:r>
                          </w:p>
                          <w:p w:rsidR="00B121B4" w:rsidRPr="00EA0387" w:rsidRDefault="00B121B4" w:rsidP="00D222AA">
                            <w:pPr>
                              <w:pStyle w:val="Geenafstand"/>
                              <w:numPr>
                                <w:ilvl w:val="0"/>
                                <w:numId w:val="14"/>
                              </w:numPr>
                              <w:rPr>
                                <w:rStyle w:val="Intensievebenadrukking"/>
                                <w:bCs w:val="0"/>
                                <w:iCs w:val="0"/>
                                <w:color w:val="auto"/>
                                <w:lang w:val="nl-NL"/>
                              </w:rPr>
                            </w:pPr>
                            <w:r w:rsidRPr="00EA0387">
                              <w:rPr>
                                <w:rStyle w:val="Intensievebenadrukking"/>
                                <w:bCs w:val="0"/>
                                <w:iCs w:val="0"/>
                                <w:color w:val="auto"/>
                                <w:lang w:val="nl-NL"/>
                              </w:rPr>
                              <w:t>Method Injection</w:t>
                            </w:r>
                            <w:r>
                              <w:rPr>
                                <w:rStyle w:val="Intensievebenadrukking"/>
                                <w:bCs w:val="0"/>
                                <w:iCs w:val="0"/>
                                <w:color w:val="auto"/>
                                <w:lang w:val="nl-NL"/>
                              </w:rPr>
                              <w:t xml:space="preserve"> </w:t>
                            </w:r>
                            <w:r>
                              <w:rPr>
                                <w:rStyle w:val="Intensievebenadrukking"/>
                                <w:b w:val="0"/>
                                <w:bCs w:val="0"/>
                                <w:iCs w:val="0"/>
                                <w:color w:val="auto"/>
                                <w:lang w:val="nl-NL"/>
                              </w:rPr>
                              <w:t>– Vergelijkbaar met constructor injection. Het framework dat verantwoordelijk is voor de dependency injection geeft een dependency-object mee als attribuut van een method welke aangeroepen wordt.</w:t>
                            </w:r>
                          </w:p>
                          <w:p w:rsidR="00B121B4" w:rsidRPr="00223502" w:rsidRDefault="00B121B4" w:rsidP="00D222AA">
                            <w:pPr>
                              <w:pStyle w:val="Geenafstand"/>
                              <w:numPr>
                                <w:ilvl w:val="0"/>
                                <w:numId w:val="14"/>
                              </w:numPr>
                              <w:rPr>
                                <w:rStyle w:val="Intensievebenadrukking"/>
                                <w:bCs w:val="0"/>
                                <w:iCs w:val="0"/>
                                <w:color w:val="auto"/>
                                <w:lang w:val="nl-NL"/>
                              </w:rPr>
                            </w:pPr>
                            <w:r>
                              <w:rPr>
                                <w:rStyle w:val="Intensievebenadrukking"/>
                                <w:bCs w:val="0"/>
                                <w:iCs w:val="0"/>
                                <w:color w:val="auto"/>
                                <w:lang w:val="nl-NL"/>
                              </w:rPr>
                              <w:t xml:space="preserve">Property Injection </w:t>
                            </w:r>
                            <w:r>
                              <w:rPr>
                                <w:rStyle w:val="Intensievebenadrukking"/>
                                <w:b w:val="0"/>
                                <w:bCs w:val="0"/>
                                <w:iCs w:val="0"/>
                                <w:color w:val="auto"/>
                                <w:lang w:val="nl-NL"/>
                              </w:rPr>
                              <w:t>– De setter van een property wordt gebruikt om een dependency-object te injecteren.</w:t>
                            </w:r>
                          </w:p>
                          <w:p w:rsidR="00B121B4" w:rsidRPr="00EA0387" w:rsidRDefault="00B121B4" w:rsidP="00D222AA">
                            <w:pPr>
                              <w:pStyle w:val="Geenafstand"/>
                              <w:numPr>
                                <w:ilvl w:val="0"/>
                                <w:numId w:val="14"/>
                              </w:numPr>
                              <w:rPr>
                                <w:rStyle w:val="Intensievebenadrukking"/>
                                <w:bCs w:val="0"/>
                                <w:iCs w:val="0"/>
                                <w:color w:val="auto"/>
                                <w:lang w:val="nl-NL"/>
                              </w:rPr>
                            </w:pPr>
                            <w:r>
                              <w:rPr>
                                <w:rStyle w:val="Intensievebenadrukking"/>
                                <w:bCs w:val="0"/>
                                <w:iCs w:val="0"/>
                                <w:color w:val="auto"/>
                                <w:lang w:val="nl-NL"/>
                              </w:rPr>
                              <w:t xml:space="preserve">Service Locator </w:t>
                            </w:r>
                            <w:r w:rsidRPr="00223502">
                              <w:rPr>
                                <w:lang w:val="nl-NL"/>
                              </w:rPr>
                              <w:t>–</w:t>
                            </w:r>
                            <w:r>
                              <w:rPr>
                                <w:lang w:val="nl-NL"/>
                              </w:rPr>
                              <w:t xml:space="preserve"> </w:t>
                            </w:r>
                            <w:r>
                              <w:rPr>
                                <w:i/>
                                <w:lang w:val="nl-NL"/>
                              </w:rPr>
                              <w:t xml:space="preserve">In sommige gevallen is het niet handig om dependency-objecten te injecteren via methods, properties of de constructor. Een voorbeeld hiervoor is als er veel dependency-objecten nodig zijn. Je zou hierdoor methods krijgen met een erg grote aanroep. Het nadeel van deze method is dat het testen meer werk vereist. Er moet een mockup gemaakt worden van de container met dependency-object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6" o:spid="_x0000_s1032" type="#_x0000_t202" style="width:472.75pt;height:20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" fillcolor="#f2f2f2 [3052]" strokeweight=".5pt">
                <v:textbox>
                  <w:txbxContent>
                    <w:p w14:paraId="406512FF" w14:textId="77777777" w:rsidR="00B121B4" w:rsidRDefault="00B121B4" w:rsidP="00EA0387">
                      <w:pPr>
                        <w:pStyle w:val="NoSpacing"/>
                        <w:rPr>
                          <w:rStyle w:val="IntenseEmphasis"/>
                          <w:bCs w:val="0"/>
                          <w:iCs w:val="0"/>
                          <w:color w:val="auto"/>
                          <w:lang w:val="nl-NL"/>
                        </w:rPr>
                      </w:pPr>
                      <w:r>
                        <w:rPr>
                          <w:rStyle w:val="IntenseEmphasis"/>
                          <w:bCs w:val="0"/>
                          <w:iCs w:val="0"/>
                          <w:color w:val="auto"/>
                          <w:lang w:val="nl-NL"/>
                        </w:rPr>
                        <w:t>Type Injecties</w:t>
                      </w:r>
                    </w:p>
                    <w:p w14:paraId="00968CD8" w14:textId="77777777" w:rsidR="00B121B4" w:rsidRPr="00EA0387" w:rsidRDefault="00B121B4" w:rsidP="00D222AA">
                      <w:pPr>
                        <w:pStyle w:val="NoSpacing"/>
                        <w:numPr>
                          <w:ilvl w:val="0"/>
                          <w:numId w:val="14"/>
                        </w:numPr>
                        <w:rPr>
                          <w:rStyle w:val="IntenseEmphasis"/>
                          <w:bCs w:val="0"/>
                          <w:iCs w:val="0"/>
                          <w:color w:val="auto"/>
                          <w:lang w:val="nl-NL"/>
                        </w:rPr>
                      </w:pPr>
                      <w:r>
                        <w:rPr>
                          <w:rStyle w:val="IntenseEmphasis"/>
                          <w:bCs w:val="0"/>
                          <w:iCs w:val="0"/>
                          <w:color w:val="auto"/>
                          <w:lang w:val="nl-NL"/>
                        </w:rPr>
                        <w:t xml:space="preserve">Constructor Injection </w:t>
                      </w:r>
                      <w:r>
                        <w:rPr>
                          <w:rStyle w:val="IntenseEmphasis"/>
                          <w:b w:val="0"/>
                          <w:bCs w:val="0"/>
                          <w:iCs w:val="0"/>
                          <w:color w:val="auto"/>
                          <w:lang w:val="nl-NL"/>
                        </w:rPr>
                        <w:t>– Entiteiten worden meegegeven via de constructor. Het framework wat verantwoordelijk is voor de dependency-injection zoekt uit een container met instanties het juiste object, en geeft deze tijdens het instantieren van het object mee via de constructor.</w:t>
                      </w:r>
                      <w:r>
                        <w:rPr>
                          <w:rStyle w:val="IntenseEmphasis"/>
                          <w:bCs w:val="0"/>
                          <w:iCs w:val="0"/>
                          <w:color w:val="auto"/>
                          <w:lang w:val="nl-NL"/>
                        </w:rPr>
                        <w:t xml:space="preserve"> </w:t>
                      </w:r>
                    </w:p>
                    <w:p w14:paraId="2AA5E388" w14:textId="4BCAA6A3" w:rsidR="00B121B4" w:rsidRPr="00EA0387" w:rsidRDefault="00B121B4" w:rsidP="00D222AA">
                      <w:pPr>
                        <w:pStyle w:val="NoSpacing"/>
                        <w:numPr>
                          <w:ilvl w:val="0"/>
                          <w:numId w:val="14"/>
                        </w:numPr>
                        <w:rPr>
                          <w:rStyle w:val="IntenseEmphasis"/>
                          <w:bCs w:val="0"/>
                          <w:iCs w:val="0"/>
                          <w:color w:val="auto"/>
                          <w:lang w:val="nl-NL"/>
                        </w:rPr>
                      </w:pPr>
                      <w:r w:rsidRPr="00EA0387">
                        <w:rPr>
                          <w:rStyle w:val="IntenseEmphasis"/>
                          <w:bCs w:val="0"/>
                          <w:iCs w:val="0"/>
                          <w:color w:val="auto"/>
                          <w:lang w:val="nl-NL"/>
                        </w:rPr>
                        <w:t>Method Injection</w:t>
                      </w:r>
                      <w:r>
                        <w:rPr>
                          <w:rStyle w:val="IntenseEmphasis"/>
                          <w:bCs w:val="0"/>
                          <w:iCs w:val="0"/>
                          <w:color w:val="auto"/>
                          <w:lang w:val="nl-NL"/>
                        </w:rPr>
                        <w:t xml:space="preserve"> </w:t>
                      </w:r>
                      <w:r>
                        <w:rPr>
                          <w:rStyle w:val="IntenseEmphasis"/>
                          <w:b w:val="0"/>
                          <w:bCs w:val="0"/>
                          <w:iCs w:val="0"/>
                          <w:color w:val="auto"/>
                          <w:lang w:val="nl-NL"/>
                        </w:rPr>
                        <w:t>– Vergelijkbaar met constructor injection. Het framework dat verantwoordelijk is voor de dependency injection geeft een dependency-object mee als attribuut van een method welke aangeroepen wordt.</w:t>
                      </w:r>
                    </w:p>
                    <w:p w14:paraId="3916A090" w14:textId="77777777" w:rsidR="00B121B4" w:rsidRPr="00223502" w:rsidRDefault="00B121B4" w:rsidP="00D222AA">
                      <w:pPr>
                        <w:pStyle w:val="NoSpacing"/>
                        <w:numPr>
                          <w:ilvl w:val="0"/>
                          <w:numId w:val="14"/>
                        </w:numPr>
                        <w:rPr>
                          <w:rStyle w:val="IntenseEmphasis"/>
                          <w:bCs w:val="0"/>
                          <w:iCs w:val="0"/>
                          <w:color w:val="auto"/>
                          <w:lang w:val="nl-NL"/>
                        </w:rPr>
                      </w:pPr>
                      <w:r>
                        <w:rPr>
                          <w:rStyle w:val="IntenseEmphasis"/>
                          <w:bCs w:val="0"/>
                          <w:iCs w:val="0"/>
                          <w:color w:val="auto"/>
                          <w:lang w:val="nl-NL"/>
                        </w:rPr>
                        <w:t xml:space="preserve">Property Injection </w:t>
                      </w:r>
                      <w:r>
                        <w:rPr>
                          <w:rStyle w:val="IntenseEmphasis"/>
                          <w:b w:val="0"/>
                          <w:bCs w:val="0"/>
                          <w:iCs w:val="0"/>
                          <w:color w:val="auto"/>
                          <w:lang w:val="nl-NL"/>
                        </w:rPr>
                        <w:t>– De setter van een property wordt gebruikt om een dependency-object te injecteren.</w:t>
                      </w:r>
                    </w:p>
                    <w:p w14:paraId="341A9695" w14:textId="38679CC6" w:rsidR="00B121B4" w:rsidRPr="00EA0387" w:rsidRDefault="00B121B4" w:rsidP="00D222AA">
                      <w:pPr>
                        <w:pStyle w:val="NoSpacing"/>
                        <w:numPr>
                          <w:ilvl w:val="0"/>
                          <w:numId w:val="14"/>
                        </w:numPr>
                        <w:rPr>
                          <w:rStyle w:val="IntenseEmphasis"/>
                          <w:bCs w:val="0"/>
                          <w:iCs w:val="0"/>
                          <w:color w:val="auto"/>
                          <w:lang w:val="nl-NL"/>
                        </w:rPr>
                      </w:pPr>
                      <w:r>
                        <w:rPr>
                          <w:rStyle w:val="IntenseEmphasis"/>
                          <w:bCs w:val="0"/>
                          <w:iCs w:val="0"/>
                          <w:color w:val="auto"/>
                          <w:lang w:val="nl-NL"/>
                        </w:rPr>
                        <w:t xml:space="preserve">Service Locator </w:t>
                      </w:r>
                      <w:r w:rsidRPr="00223502">
                        <w:rPr>
                          <w:lang w:val="nl-NL"/>
                        </w:rPr>
                        <w:t>–</w:t>
                      </w:r>
                      <w:r>
                        <w:rPr>
                          <w:lang w:val="nl-NL"/>
                        </w:rPr>
                        <w:t xml:space="preserve"> </w:t>
                      </w:r>
                      <w:r>
                        <w:rPr>
                          <w:i/>
                          <w:lang w:val="nl-NL"/>
                        </w:rPr>
                        <w:t xml:space="preserve">In sommige gevallen is het niet handig om dependency-objecten te injecteren via methods, properties of de constructor. Een voorbeeld hiervoor is als er veel dependency-objecten nodig zijn. Je zou hierdoor methods krijgen met een erg grote aanroep. Het nadeel van deze method is dat het testen meer werk vereist. Er moet een mockup gemaakt worden van de container met dependency-objecten. </w:t>
                      </w:r>
                    </w:p>
                  </w:txbxContent>
                </v:textbox>
                <w10:anchorlock/>
              </v:shape>
            </w:pict>
          </mc:Fallback>
        </mc:AlternateContent>
      </w:r>
    </w:p>
    <w:p w:rsidR="00223502" w:rsidRPr="009A3651" w:rsidRDefault="00223502" w:rsidP="00635D51">
      <w:pPr>
        <w:pStyle w:val="Geenafstand"/>
        <w:rPr>
          <w:lang w:val="nl-NL"/>
        </w:rPr>
      </w:pPr>
    </w:p>
    <w:p w:rsidR="00455022" w:rsidRPr="00DC2DC1" w:rsidRDefault="00455022"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sidRPr="00DC2DC1">
        <w:rPr>
          <w:rFonts w:ascii="Consolas" w:hAnsi="Consolas" w:cs="Consolas"/>
          <w:color w:val="008000"/>
          <w:sz w:val="19"/>
          <w:szCs w:val="19"/>
          <w:lang w:val="en-US"/>
        </w:rPr>
        <w:t>// Dashboard</w:t>
      </w:r>
    </w:p>
    <w:p w:rsidR="00455022" w:rsidRPr="00DC2DC1" w:rsidRDefault="00455022"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sidRPr="00DC2DC1">
        <w:rPr>
          <w:rFonts w:ascii="Consolas" w:hAnsi="Consolas" w:cs="Consolas"/>
          <w:sz w:val="19"/>
          <w:szCs w:val="19"/>
          <w:lang w:val="en-US"/>
        </w:rPr>
        <w:t>regionManager.RegisterViewWithRegion(</w:t>
      </w:r>
      <w:r w:rsidRPr="00DC2DC1">
        <w:rPr>
          <w:rFonts w:ascii="Consolas" w:hAnsi="Consolas" w:cs="Consolas"/>
          <w:color w:val="2B91AF"/>
          <w:sz w:val="19"/>
          <w:szCs w:val="19"/>
          <w:lang w:val="en-US"/>
        </w:rPr>
        <w:t>RegionNames</w:t>
      </w:r>
      <w:r w:rsidRPr="00DC2DC1">
        <w:rPr>
          <w:rFonts w:ascii="Consolas" w:hAnsi="Consolas" w:cs="Consolas"/>
          <w:sz w:val="19"/>
          <w:szCs w:val="19"/>
          <w:lang w:val="en-US"/>
        </w:rPr>
        <w:t xml:space="preserve">.DashboarItemsRegion, () =&gt; </w:t>
      </w:r>
      <w:r w:rsidRPr="00DC2DC1">
        <w:rPr>
          <w:rFonts w:ascii="Consolas" w:hAnsi="Consolas" w:cs="Consolas"/>
          <w:color w:val="2B91AF"/>
          <w:sz w:val="19"/>
          <w:szCs w:val="19"/>
          <w:lang w:val="en-US"/>
        </w:rPr>
        <w:t>ServiceLocator</w:t>
      </w:r>
      <w:r w:rsidRPr="00DC2DC1">
        <w:rPr>
          <w:rFonts w:ascii="Consolas" w:hAnsi="Consolas" w:cs="Consolas"/>
          <w:sz w:val="19"/>
          <w:szCs w:val="19"/>
          <w:lang w:val="en-US"/>
        </w:rPr>
        <w:t>.Current.GetInstance&lt;</w:t>
      </w:r>
      <w:r w:rsidRPr="00DC2DC1">
        <w:rPr>
          <w:rFonts w:ascii="Consolas" w:hAnsi="Consolas" w:cs="Consolas"/>
          <w:color w:val="2B91AF"/>
          <w:sz w:val="19"/>
          <w:szCs w:val="19"/>
          <w:lang w:val="en-US"/>
        </w:rPr>
        <w:t>ErrorsWarningsItemView</w:t>
      </w:r>
      <w:r w:rsidRPr="00DC2DC1">
        <w:rPr>
          <w:rFonts w:ascii="Consolas" w:hAnsi="Consolas" w:cs="Consolas"/>
          <w:sz w:val="19"/>
          <w:szCs w:val="19"/>
          <w:lang w:val="en-US"/>
        </w:rPr>
        <w:t>&gt;());</w:t>
      </w:r>
    </w:p>
    <w:p w:rsidR="00455022" w:rsidRPr="00DC2DC1" w:rsidRDefault="00455022"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sidRPr="00DC2DC1">
        <w:rPr>
          <w:rFonts w:ascii="Consolas" w:hAnsi="Consolas" w:cs="Consolas"/>
          <w:sz w:val="19"/>
          <w:szCs w:val="19"/>
          <w:lang w:val="en-US"/>
        </w:rPr>
        <w:t>regionManager.RegisterViewWithRegion(</w:t>
      </w:r>
      <w:r w:rsidRPr="00DC2DC1">
        <w:rPr>
          <w:rFonts w:ascii="Consolas" w:hAnsi="Consolas" w:cs="Consolas"/>
          <w:color w:val="2B91AF"/>
          <w:sz w:val="19"/>
          <w:szCs w:val="19"/>
          <w:lang w:val="en-US"/>
        </w:rPr>
        <w:t>RegionNames</w:t>
      </w:r>
      <w:r w:rsidRPr="00DC2DC1">
        <w:rPr>
          <w:rFonts w:ascii="Consolas" w:hAnsi="Consolas" w:cs="Consolas"/>
          <w:sz w:val="19"/>
          <w:szCs w:val="19"/>
          <w:lang w:val="en-US"/>
        </w:rPr>
        <w:t xml:space="preserve">.DashboarItemsRegion, () =&gt; </w:t>
      </w:r>
      <w:r w:rsidRPr="00DC2DC1">
        <w:rPr>
          <w:rFonts w:ascii="Consolas" w:hAnsi="Consolas" w:cs="Consolas"/>
          <w:color w:val="2B91AF"/>
          <w:sz w:val="19"/>
          <w:szCs w:val="19"/>
          <w:lang w:val="en-US"/>
        </w:rPr>
        <w:t>ServiceLocator</w:t>
      </w:r>
      <w:r w:rsidRPr="00DC2DC1">
        <w:rPr>
          <w:rFonts w:ascii="Consolas" w:hAnsi="Consolas" w:cs="Consolas"/>
          <w:sz w:val="19"/>
          <w:szCs w:val="19"/>
          <w:lang w:val="en-US"/>
        </w:rPr>
        <w:t>.Current.GetInstance&lt;</w:t>
      </w:r>
      <w:r w:rsidRPr="00DC2DC1">
        <w:rPr>
          <w:rFonts w:ascii="Consolas" w:hAnsi="Consolas" w:cs="Consolas"/>
          <w:color w:val="2B91AF"/>
          <w:sz w:val="19"/>
          <w:szCs w:val="19"/>
          <w:lang w:val="en-US"/>
        </w:rPr>
        <w:t>ExecutingJobsItemView</w:t>
      </w:r>
      <w:r w:rsidRPr="00DC2DC1">
        <w:rPr>
          <w:rFonts w:ascii="Consolas" w:hAnsi="Consolas" w:cs="Consolas"/>
          <w:sz w:val="19"/>
          <w:szCs w:val="19"/>
          <w:lang w:val="en-US"/>
        </w:rPr>
        <w:t>&gt;());</w:t>
      </w:r>
    </w:p>
    <w:p w:rsidR="00455022" w:rsidRPr="00DC2DC1" w:rsidRDefault="00455022"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sidRPr="00DC2DC1">
        <w:rPr>
          <w:rFonts w:ascii="Consolas" w:hAnsi="Consolas" w:cs="Consolas"/>
          <w:sz w:val="19"/>
          <w:szCs w:val="19"/>
          <w:lang w:val="en-US"/>
        </w:rPr>
        <w:t>regionManager.RegisterViewWithRegion(</w:t>
      </w:r>
      <w:r w:rsidRPr="00DC2DC1">
        <w:rPr>
          <w:rFonts w:ascii="Consolas" w:hAnsi="Consolas" w:cs="Consolas"/>
          <w:color w:val="2B91AF"/>
          <w:sz w:val="19"/>
          <w:szCs w:val="19"/>
          <w:lang w:val="en-US"/>
        </w:rPr>
        <w:t>RegionNames</w:t>
      </w:r>
      <w:r w:rsidRPr="00DC2DC1">
        <w:rPr>
          <w:rFonts w:ascii="Consolas" w:hAnsi="Consolas" w:cs="Consolas"/>
          <w:sz w:val="19"/>
          <w:szCs w:val="19"/>
          <w:lang w:val="en-US"/>
        </w:rPr>
        <w:t xml:space="preserve">.DashboarItemsRegion, () =&gt; </w:t>
      </w:r>
      <w:r w:rsidRPr="00DC2DC1">
        <w:rPr>
          <w:rFonts w:ascii="Consolas" w:hAnsi="Consolas" w:cs="Consolas"/>
          <w:color w:val="2B91AF"/>
          <w:sz w:val="19"/>
          <w:szCs w:val="19"/>
          <w:lang w:val="en-US"/>
        </w:rPr>
        <w:t>ServiceLocator</w:t>
      </w:r>
      <w:r w:rsidRPr="00DC2DC1">
        <w:rPr>
          <w:rFonts w:ascii="Consolas" w:hAnsi="Consolas" w:cs="Consolas"/>
          <w:sz w:val="19"/>
          <w:szCs w:val="19"/>
          <w:lang w:val="en-US"/>
        </w:rPr>
        <w:t>.Current.GetInstance&lt;</w:t>
      </w:r>
      <w:r w:rsidRPr="00DC2DC1">
        <w:rPr>
          <w:rFonts w:ascii="Consolas" w:hAnsi="Consolas" w:cs="Consolas"/>
          <w:color w:val="2B91AF"/>
          <w:sz w:val="19"/>
          <w:szCs w:val="19"/>
          <w:lang w:val="en-US"/>
        </w:rPr>
        <w:t>ProblemEntitiesView</w:t>
      </w:r>
      <w:r w:rsidRPr="00DC2DC1">
        <w:rPr>
          <w:rFonts w:ascii="Consolas" w:hAnsi="Consolas" w:cs="Consolas"/>
          <w:sz w:val="19"/>
          <w:szCs w:val="19"/>
          <w:lang w:val="en-US"/>
        </w:rPr>
        <w:t>&gt;());</w:t>
      </w:r>
    </w:p>
    <w:p w:rsidR="000D1DD3" w:rsidRPr="009A3651" w:rsidRDefault="00CC60BA" w:rsidP="00310195">
      <w:pPr>
        <w:pStyle w:val="Geenafstand"/>
        <w:jc w:val="center"/>
        <w:rPr>
          <w:rStyle w:val="Subtielebenadrukking"/>
          <w:lang w:val="nl-NL"/>
        </w:rPr>
      </w:pPr>
      <w:r w:rsidRPr="009A3651">
        <w:rPr>
          <w:rStyle w:val="Subtielebenadrukking"/>
          <w:lang w:val="nl-NL"/>
        </w:rPr>
        <w:t xml:space="preserve">Voorbeeld van het gebruik van de Serivce Locator om views te </w:t>
      </w:r>
      <w:r w:rsidR="002116C1" w:rsidRPr="009A3651">
        <w:rPr>
          <w:rStyle w:val="Subtielebenadrukking"/>
          <w:lang w:val="nl-NL"/>
        </w:rPr>
        <w:t>instantiëren</w:t>
      </w:r>
      <w:r w:rsidRPr="009A3651">
        <w:rPr>
          <w:rStyle w:val="Subtielebenadrukking"/>
          <w:lang w:val="nl-NL"/>
        </w:rPr>
        <w:t xml:space="preserve"> en te koppelen aan een regio.</w:t>
      </w:r>
    </w:p>
    <w:p w:rsidR="000D1DD3" w:rsidRPr="009A3651" w:rsidRDefault="000D1DD3" w:rsidP="00627E66">
      <w:pPr>
        <w:pStyle w:val="Geenafstand"/>
        <w:rPr>
          <w:rStyle w:val="Subtielebenadrukking"/>
          <w:lang w:val="nl-NL"/>
        </w:rPr>
      </w:pPr>
    </w:p>
    <w:p w:rsidR="00E77B9B" w:rsidRPr="009A3651" w:rsidRDefault="000D1DD3" w:rsidP="000D1DD3">
      <w:r w:rsidRPr="009A3651">
        <w:t xml:space="preserve">Omdat de views afhankelijk zijn van viewmodels, maak ik in de views gebruik van constructor injection. Op deze manier zorgt het framework dat verantwoordelijk is voor de dependency injection dat het juiste viewmodel beschikbaar komt in de view. </w:t>
      </w:r>
      <w:r w:rsidR="00E77B9B" w:rsidRPr="009A3651">
        <w:t xml:space="preserve">Omdat een view enkel voorschrijft dat een viewmodel een object moet zijn, was het niet mogelijk om property injection te gebruiken, ik heb daarom gebruik gemaakt van constructor injection. </w:t>
      </w:r>
    </w:p>
    <w:p w:rsidR="00E77B9B" w:rsidRPr="00DC2DC1" w:rsidRDefault="00E77B9B"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sidRPr="00DC2DC1">
        <w:rPr>
          <w:rFonts w:ascii="Consolas" w:hAnsi="Consolas" w:cs="Consolas"/>
          <w:sz w:val="19"/>
          <w:szCs w:val="19"/>
          <w:lang w:val="en-US"/>
        </w:rPr>
        <w:t>[</w:t>
      </w:r>
      <w:r w:rsidRPr="00DC2DC1">
        <w:rPr>
          <w:rFonts w:ascii="Consolas" w:hAnsi="Consolas" w:cs="Consolas"/>
          <w:color w:val="2B91AF"/>
          <w:sz w:val="19"/>
          <w:szCs w:val="19"/>
          <w:lang w:val="en-US"/>
        </w:rPr>
        <w:t>Export</w:t>
      </w:r>
      <w:r w:rsidRPr="00DC2DC1">
        <w:rPr>
          <w:rFonts w:ascii="Consolas" w:hAnsi="Consolas" w:cs="Consolas"/>
          <w:sz w:val="19"/>
          <w:szCs w:val="19"/>
          <w:lang w:val="en-US"/>
        </w:rPr>
        <w:t>]</w:t>
      </w:r>
    </w:p>
    <w:p w:rsidR="00E77B9B" w:rsidRPr="00DC2DC1" w:rsidRDefault="00E77B9B"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sidRPr="00DC2DC1">
        <w:rPr>
          <w:rFonts w:ascii="Consolas" w:hAnsi="Consolas" w:cs="Consolas"/>
          <w:color w:val="0000FF"/>
          <w:sz w:val="19"/>
          <w:szCs w:val="19"/>
          <w:lang w:val="en-US"/>
        </w:rPr>
        <w:t>public</w:t>
      </w:r>
      <w:r w:rsidRPr="00DC2DC1">
        <w:rPr>
          <w:rFonts w:ascii="Consolas" w:hAnsi="Consolas" w:cs="Consolas"/>
          <w:sz w:val="19"/>
          <w:szCs w:val="19"/>
          <w:lang w:val="en-US"/>
        </w:rPr>
        <w:t xml:space="preserve"> </w:t>
      </w:r>
      <w:r w:rsidRPr="00DC2DC1">
        <w:rPr>
          <w:rFonts w:ascii="Consolas" w:hAnsi="Consolas" w:cs="Consolas"/>
          <w:color w:val="0000FF"/>
          <w:sz w:val="19"/>
          <w:szCs w:val="19"/>
          <w:lang w:val="en-US"/>
        </w:rPr>
        <w:t>partial</w:t>
      </w:r>
      <w:r w:rsidRPr="00DC2DC1">
        <w:rPr>
          <w:rFonts w:ascii="Consolas" w:hAnsi="Consolas" w:cs="Consolas"/>
          <w:sz w:val="19"/>
          <w:szCs w:val="19"/>
          <w:lang w:val="en-US"/>
        </w:rPr>
        <w:t xml:space="preserve"> </w:t>
      </w:r>
      <w:r w:rsidRPr="00DC2DC1">
        <w:rPr>
          <w:rFonts w:ascii="Consolas" w:hAnsi="Consolas" w:cs="Consolas"/>
          <w:color w:val="0000FF"/>
          <w:sz w:val="19"/>
          <w:szCs w:val="19"/>
          <w:lang w:val="en-US"/>
        </w:rPr>
        <w:t>class</w:t>
      </w:r>
      <w:r w:rsidRPr="00DC2DC1">
        <w:rPr>
          <w:rFonts w:ascii="Consolas" w:hAnsi="Consolas" w:cs="Consolas"/>
          <w:sz w:val="19"/>
          <w:szCs w:val="19"/>
          <w:lang w:val="en-US"/>
        </w:rPr>
        <w:t xml:space="preserve"> </w:t>
      </w:r>
      <w:r w:rsidRPr="00DC2DC1">
        <w:rPr>
          <w:rFonts w:ascii="Consolas" w:hAnsi="Consolas" w:cs="Consolas"/>
          <w:color w:val="2B91AF"/>
          <w:sz w:val="19"/>
          <w:szCs w:val="19"/>
          <w:lang w:val="en-US"/>
        </w:rPr>
        <w:t>ErrorsWarningsItemView</w:t>
      </w:r>
      <w:r w:rsidRPr="00DC2DC1">
        <w:rPr>
          <w:rFonts w:ascii="Consolas" w:hAnsi="Consolas" w:cs="Consolas"/>
          <w:sz w:val="19"/>
          <w:szCs w:val="19"/>
          <w:lang w:val="en-US"/>
        </w:rPr>
        <w:t xml:space="preserve"> : </w:t>
      </w:r>
      <w:r w:rsidRPr="00DC2DC1">
        <w:rPr>
          <w:rFonts w:ascii="Consolas" w:hAnsi="Consolas" w:cs="Consolas"/>
          <w:color w:val="2B91AF"/>
          <w:sz w:val="19"/>
          <w:szCs w:val="19"/>
          <w:lang w:val="en-US"/>
        </w:rPr>
        <w:t>UserControl</w:t>
      </w:r>
    </w:p>
    <w:p w:rsidR="00E77B9B" w:rsidRPr="00DC2DC1" w:rsidRDefault="00E77B9B"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sidRPr="00DC2DC1">
        <w:rPr>
          <w:rFonts w:ascii="Consolas" w:hAnsi="Consolas" w:cs="Consolas"/>
          <w:sz w:val="19"/>
          <w:szCs w:val="19"/>
          <w:lang w:val="en-US"/>
        </w:rPr>
        <w:t>{</w:t>
      </w:r>
    </w:p>
    <w:p w:rsidR="00E77B9B" w:rsidRPr="00DC2DC1" w:rsidRDefault="00E77B9B"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sidRPr="00DC2DC1">
        <w:rPr>
          <w:rFonts w:ascii="Consolas" w:hAnsi="Consolas" w:cs="Consolas"/>
          <w:sz w:val="19"/>
          <w:szCs w:val="19"/>
          <w:lang w:val="en-US"/>
        </w:rPr>
        <w:t xml:space="preserve">    [</w:t>
      </w:r>
      <w:r w:rsidRPr="00DC2DC1">
        <w:rPr>
          <w:rFonts w:ascii="Consolas" w:hAnsi="Consolas" w:cs="Consolas"/>
          <w:color w:val="2B91AF"/>
          <w:sz w:val="19"/>
          <w:szCs w:val="19"/>
          <w:lang w:val="en-US"/>
        </w:rPr>
        <w:t>ImportingConstructor</w:t>
      </w:r>
      <w:r w:rsidRPr="00DC2DC1">
        <w:rPr>
          <w:rFonts w:ascii="Consolas" w:hAnsi="Consolas" w:cs="Consolas"/>
          <w:sz w:val="19"/>
          <w:szCs w:val="19"/>
          <w:lang w:val="en-US"/>
        </w:rPr>
        <w:t>]</w:t>
      </w:r>
    </w:p>
    <w:p w:rsidR="00E77B9B" w:rsidRPr="00DC2DC1" w:rsidRDefault="00E77B9B"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sidRPr="00DC2DC1">
        <w:rPr>
          <w:rFonts w:ascii="Consolas" w:hAnsi="Consolas" w:cs="Consolas"/>
          <w:sz w:val="19"/>
          <w:szCs w:val="19"/>
          <w:lang w:val="en-US"/>
        </w:rPr>
        <w:t xml:space="preserve">    </w:t>
      </w:r>
      <w:r w:rsidRPr="00DC2DC1">
        <w:rPr>
          <w:rFonts w:ascii="Consolas" w:hAnsi="Consolas" w:cs="Consolas"/>
          <w:color w:val="0000FF"/>
          <w:sz w:val="19"/>
          <w:szCs w:val="19"/>
          <w:lang w:val="en-US"/>
        </w:rPr>
        <w:t>public</w:t>
      </w:r>
      <w:r w:rsidRPr="00DC2DC1">
        <w:rPr>
          <w:rFonts w:ascii="Consolas" w:hAnsi="Consolas" w:cs="Consolas"/>
          <w:sz w:val="19"/>
          <w:szCs w:val="19"/>
          <w:lang w:val="en-US"/>
        </w:rPr>
        <w:t xml:space="preserve"> ErrorsWarningsItemView(</w:t>
      </w:r>
      <w:r w:rsidRPr="00DC2DC1">
        <w:rPr>
          <w:rFonts w:ascii="Consolas" w:hAnsi="Consolas" w:cs="Consolas"/>
          <w:color w:val="2B91AF"/>
          <w:sz w:val="19"/>
          <w:szCs w:val="19"/>
          <w:lang w:val="en-US"/>
        </w:rPr>
        <w:t>ErrorsWarningsItemViewModel</w:t>
      </w:r>
      <w:r w:rsidRPr="00DC2DC1">
        <w:rPr>
          <w:rFonts w:ascii="Consolas" w:hAnsi="Consolas" w:cs="Consolas"/>
          <w:sz w:val="19"/>
          <w:szCs w:val="19"/>
          <w:lang w:val="en-US"/>
        </w:rPr>
        <w:t xml:space="preserve"> vm)</w:t>
      </w:r>
    </w:p>
    <w:p w:rsidR="00E77B9B" w:rsidRPr="009A3651" w:rsidRDefault="00E77B9B"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rPr>
      </w:pPr>
      <w:r w:rsidRPr="00DC2DC1">
        <w:rPr>
          <w:rFonts w:ascii="Consolas" w:hAnsi="Consolas" w:cs="Consolas"/>
          <w:sz w:val="19"/>
          <w:szCs w:val="19"/>
          <w:lang w:val="en-US"/>
        </w:rPr>
        <w:t xml:space="preserve">    </w:t>
      </w:r>
      <w:r w:rsidRPr="009A3651">
        <w:rPr>
          <w:rFonts w:ascii="Consolas" w:hAnsi="Consolas" w:cs="Consolas"/>
          <w:sz w:val="19"/>
          <w:szCs w:val="19"/>
        </w:rPr>
        <w:t>{</w:t>
      </w:r>
    </w:p>
    <w:p w:rsidR="00E77B9B" w:rsidRPr="009A3651" w:rsidRDefault="00E77B9B"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rPr>
      </w:pPr>
      <w:r w:rsidRPr="009A3651">
        <w:rPr>
          <w:rFonts w:ascii="Consolas" w:hAnsi="Consolas" w:cs="Consolas"/>
          <w:sz w:val="19"/>
          <w:szCs w:val="19"/>
        </w:rPr>
        <w:t xml:space="preserve">        InitializeComponent();</w:t>
      </w:r>
    </w:p>
    <w:p w:rsidR="00E77B9B" w:rsidRPr="009A3651" w:rsidRDefault="00E77B9B"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rPr>
      </w:pPr>
      <w:r w:rsidRPr="009A3651">
        <w:rPr>
          <w:rFonts w:ascii="Consolas" w:hAnsi="Consolas" w:cs="Consolas"/>
          <w:sz w:val="19"/>
          <w:szCs w:val="19"/>
        </w:rPr>
        <w:t xml:space="preserve">        DataContext = vm;</w:t>
      </w:r>
    </w:p>
    <w:p w:rsidR="00E77B9B" w:rsidRPr="009A3651" w:rsidRDefault="00E77B9B"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rPr>
      </w:pPr>
      <w:r w:rsidRPr="009A3651">
        <w:rPr>
          <w:rFonts w:ascii="Consolas" w:hAnsi="Consolas" w:cs="Consolas"/>
          <w:sz w:val="19"/>
          <w:szCs w:val="19"/>
        </w:rPr>
        <w:t xml:space="preserve">    }</w:t>
      </w:r>
    </w:p>
    <w:p w:rsidR="00E77B9B" w:rsidRPr="009A3651" w:rsidRDefault="00E77B9B"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rPr>
      </w:pPr>
      <w:r w:rsidRPr="009A3651">
        <w:rPr>
          <w:rFonts w:ascii="Consolas" w:hAnsi="Consolas" w:cs="Consolas"/>
          <w:sz w:val="19"/>
          <w:szCs w:val="19"/>
        </w:rPr>
        <w:t>}</w:t>
      </w:r>
    </w:p>
    <w:p w:rsidR="00E77B9B" w:rsidRPr="009A3651" w:rsidRDefault="00E77B9B" w:rsidP="00310195">
      <w:pPr>
        <w:jc w:val="center"/>
        <w:rPr>
          <w:rStyle w:val="Subtielebenadrukking"/>
        </w:rPr>
      </w:pPr>
      <w:r w:rsidRPr="009A3651">
        <w:rPr>
          <w:rStyle w:val="Subtielebenadrukking"/>
        </w:rPr>
        <w:t>Voorbeeld van het gebruik van een constructor injectie bij een view.</w:t>
      </w:r>
    </w:p>
    <w:p w:rsidR="00023CDE" w:rsidRDefault="00023CDE">
      <w:pPr>
        <w:rPr>
          <w:b/>
        </w:rPr>
      </w:pPr>
      <w:r>
        <w:rPr>
          <w:b/>
        </w:rPr>
        <w:br w:type="page"/>
      </w:r>
    </w:p>
    <w:p w:rsidR="00B121B4" w:rsidRDefault="006A692A">
      <w:r>
        <w:rPr>
          <w:b/>
        </w:rPr>
        <w:lastRenderedPageBreak/>
        <w:t>Patterns</w:t>
      </w:r>
      <w:r>
        <w:br/>
        <w:t>Ik heb het framework ontworpen met de gedachtegang dat alle functionaliteit middels een zelfde “patroon” kan worden toegevoegd. Naar mijn mening is een framework er onder andere om veel taken automatisch te verrichten. Er hoeft dan dus ook het minimale te gebeuren om nieuwe functionaliteit (een scherm) toe te voegen.</w:t>
      </w:r>
      <w:r w:rsidR="002B7A60">
        <w:t xml:space="preserve"> Het patroon dat ik gebruik sluit aan bij het </w:t>
      </w:r>
      <w:r w:rsidR="00B121B4">
        <w:t>model-view-viewmodel (MVVM)</w:t>
      </w:r>
      <w:r w:rsidR="002B7A60">
        <w:t xml:space="preserve"> pattern. </w:t>
      </w:r>
    </w:p>
    <w:p w:rsidR="00B121B4" w:rsidRDefault="00B121B4">
      <w:r w:rsidRPr="009A3651">
        <w:rPr>
          <w:noProof/>
          <w:lang w:val="en-US"/>
        </w:rPr>
        <mc:AlternateContent>
          <mc:Choice Requires="wps">
            <w:drawing>
              <wp:inline distT="0" distB="0" distL="0" distR="0" wp14:anchorId="2F374C57" wp14:editId="6D6A0D02">
                <wp:extent cx="5943600" cy="2258171"/>
                <wp:effectExtent l="0" t="0" r="19050" b="27940"/>
                <wp:docPr id="14" name="Text Box 14"/>
                <wp:cNvGraphicFramePr/>
                <a:graphic xmlns:a="http://schemas.openxmlformats.org/drawingml/2006/main">
                  <a:graphicData uri="http://schemas.microsoft.com/office/word/2010/wordprocessingShape">
                    <wps:wsp>
                      <wps:cNvSpPr txBox="1"/>
                      <wps:spPr>
                        <a:xfrm>
                          <a:off x="0" y="0"/>
                          <a:ext cx="5943600" cy="2258171"/>
                        </a:xfrm>
                        <a:prstGeom prst="rect">
                          <a:avLst/>
                        </a:prstGeom>
                        <a:solidFill>
                          <a:schemeClr val="bg1">
                            <a:lumMod val="9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21B4" w:rsidRDefault="00B121B4" w:rsidP="00B121B4">
                            <w:pPr>
                              <w:pStyle w:val="Geenafstand"/>
                              <w:rPr>
                                <w:rStyle w:val="Intensievebenadrukking"/>
                                <w:bCs w:val="0"/>
                                <w:iCs w:val="0"/>
                                <w:color w:val="auto"/>
                              </w:rPr>
                            </w:pPr>
                            <w:r w:rsidRPr="00B121B4">
                              <w:rPr>
                                <w:rStyle w:val="Intensievebenadrukking"/>
                                <w:bCs w:val="0"/>
                                <w:iCs w:val="0"/>
                                <w:color w:val="auto"/>
                              </w:rPr>
                              <w:t>Model-View-ViewModel pattern (MVVM)</w:t>
                            </w:r>
                          </w:p>
                          <w:p w:rsidR="00B121B4" w:rsidRDefault="00B121B4" w:rsidP="00B121B4">
                            <w:pPr>
                              <w:pStyle w:val="Geenafstand"/>
                              <w:rPr>
                                <w:rStyle w:val="Intensievebenadrukking"/>
                                <w:b w:val="0"/>
                                <w:bCs w:val="0"/>
                                <w:iCs w:val="0"/>
                                <w:color w:val="auto"/>
                                <w:lang w:val="nl-NL"/>
                              </w:rPr>
                            </w:pPr>
                            <w:r w:rsidRPr="00B121B4">
                              <w:rPr>
                                <w:rStyle w:val="Intensievebenadrukking"/>
                                <w:b w:val="0"/>
                                <w:bCs w:val="0"/>
                                <w:iCs w:val="0"/>
                                <w:color w:val="auto"/>
                                <w:lang w:val="nl-NL"/>
                              </w:rPr>
                              <w:t xml:space="preserve">MVVM is een pattern dat veel wordt gebruikt in combinatie met WPF en Silverlight applicaties. </w:t>
                            </w:r>
                            <w:r>
                              <w:rPr>
                                <w:rStyle w:val="Intensievebenadrukking"/>
                                <w:b w:val="0"/>
                                <w:bCs w:val="0"/>
                                <w:iCs w:val="0"/>
                                <w:color w:val="auto"/>
                                <w:lang w:val="nl-NL"/>
                              </w:rPr>
                              <w:t>Het pattern realiseert een ontkoppeling van de view, het gedrag in een view, de data, en het gedrag dat samen gaat met de data.</w:t>
                            </w:r>
                            <w:r>
                              <w:rPr>
                                <w:rStyle w:val="Intensievebenadrukking"/>
                                <w:b w:val="0"/>
                                <w:bCs w:val="0"/>
                                <w:iCs w:val="0"/>
                                <w:color w:val="auto"/>
                                <w:lang w:val="nl-NL"/>
                              </w:rPr>
                              <w:br/>
                            </w:r>
                            <w:r>
                              <w:rPr>
                                <w:rStyle w:val="Intensievebenadrukking"/>
                                <w:b w:val="0"/>
                                <w:bCs w:val="0"/>
                                <w:iCs w:val="0"/>
                                <w:color w:val="auto"/>
                                <w:lang w:val="nl-NL"/>
                              </w:rPr>
                              <w:br/>
                              <w:t xml:space="preserve">In het model bevind zich de </w:t>
                            </w:r>
                            <w:r w:rsidR="00D608B8">
                              <w:rPr>
                                <w:rStyle w:val="Intensievebenadrukking"/>
                                <w:b w:val="0"/>
                                <w:bCs w:val="0"/>
                                <w:iCs w:val="0"/>
                                <w:color w:val="auto"/>
                                <w:lang w:val="nl-NL"/>
                              </w:rPr>
                              <w:t>data en het daarbij horende gedrag</w:t>
                            </w:r>
                            <w:r>
                              <w:rPr>
                                <w:rStyle w:val="Intensievebenadrukking"/>
                                <w:b w:val="0"/>
                                <w:bCs w:val="0"/>
                                <w:iCs w:val="0"/>
                                <w:color w:val="auto"/>
                                <w:lang w:val="nl-NL"/>
                              </w:rPr>
                              <w:t>. In het viewmodel wordt het gedrag van de data vertaald naar het gedrag dat gewenst is in een bepaald scherm. In de view wordt de visuele weergave van het viewmodel aangeboden.</w:t>
                            </w:r>
                            <w:r>
                              <w:rPr>
                                <w:rStyle w:val="Intensievebenadrukking"/>
                                <w:b w:val="0"/>
                                <w:bCs w:val="0"/>
                                <w:iCs w:val="0"/>
                                <w:color w:val="auto"/>
                                <w:lang w:val="nl-NL"/>
                              </w:rPr>
                              <w:br/>
                            </w:r>
                          </w:p>
                          <w:p w:rsidR="00B121B4" w:rsidRDefault="00B121B4" w:rsidP="00B121B4">
                            <w:pPr>
                              <w:pStyle w:val="Geenafstand"/>
                              <w:jc w:val="center"/>
                            </w:pPr>
                            <w:r>
                              <w:object w:dxaOrig="6960" w:dyaOrig="995" w14:anchorId="54BDFFC3">
                                <v:shape id="_x0000_i1061" type="#_x0000_t75" style="width:348.1pt;height:49.45pt" o:ole="">
                                  <v:imagedata r:id="rId37" o:title=""/>
                                </v:shape>
                                <o:OLEObject Type="Embed" ProgID="Visio.Drawing.11" ShapeID="_x0000_i1061" DrawAspect="Content" ObjectID="_1399997001" r:id="rId38"/>
                              </w:object>
                            </w:r>
                          </w:p>
                          <w:p w:rsidR="00B121B4" w:rsidRPr="00B121B4" w:rsidRDefault="00B121B4" w:rsidP="00B121B4">
                            <w:pPr>
                              <w:pStyle w:val="Geenafstand"/>
                              <w:jc w:val="center"/>
                              <w:rPr>
                                <w:rStyle w:val="Intensievebenadrukking"/>
                                <w:b w:val="0"/>
                                <w:bCs w:val="0"/>
                                <w:iCs w:val="0"/>
                                <w:color w:val="auto"/>
                                <w:lang w:val="nl-NL"/>
                              </w:rPr>
                            </w:pPr>
                            <w:r w:rsidRPr="00B121B4">
                              <w:rPr>
                                <w:i/>
                                <w:lang w:val="nl-NL"/>
                              </w:rPr>
                              <w:t>Weergave van het MVVM patter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14" o:spid="_x0000_s1033" type="#_x0000_t202" style="width:468pt;height:17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" fillcolor="#f2f2f2 [3052]" strokeweight=".5pt">
                <v:textbox>
                  <w:txbxContent>
                    <w:p w14:paraId="6E84B0D4" w14:textId="0A38DD65" w:rsidR="00B121B4" w:rsidRDefault="00B121B4" w:rsidP="00B121B4">
                      <w:pPr>
                        <w:pStyle w:val="NoSpacing"/>
                        <w:rPr>
                          <w:rStyle w:val="IntenseEmphasis"/>
                          <w:bCs w:val="0"/>
                          <w:iCs w:val="0"/>
                          <w:color w:val="auto"/>
                        </w:rPr>
                      </w:pPr>
                      <w:r w:rsidRPr="00B121B4">
                        <w:rPr>
                          <w:rStyle w:val="IntenseEmphasis"/>
                          <w:bCs w:val="0"/>
                          <w:iCs w:val="0"/>
                          <w:color w:val="auto"/>
                        </w:rPr>
                        <w:t>Model-View-ViewModel pattern (MVVM)</w:t>
                      </w:r>
                    </w:p>
                    <w:p w14:paraId="429212CE" w14:textId="6DF6513B" w:rsidR="00B121B4" w:rsidRDefault="00B121B4" w:rsidP="00B121B4">
                      <w:pPr>
                        <w:pStyle w:val="NoSpacing"/>
                        <w:rPr>
                          <w:rStyle w:val="IntenseEmphasis"/>
                          <w:b w:val="0"/>
                          <w:bCs w:val="0"/>
                          <w:iCs w:val="0"/>
                          <w:color w:val="auto"/>
                          <w:lang w:val="nl-NL"/>
                        </w:rPr>
                      </w:pPr>
                      <w:r w:rsidRPr="00B121B4">
                        <w:rPr>
                          <w:rStyle w:val="IntenseEmphasis"/>
                          <w:b w:val="0"/>
                          <w:bCs w:val="0"/>
                          <w:iCs w:val="0"/>
                          <w:color w:val="auto"/>
                          <w:lang w:val="nl-NL"/>
                        </w:rPr>
                        <w:t xml:space="preserve">MVVM is een pattern dat veel wordt gebruikt in combinatie met WPF en Silverlight applicaties. </w:t>
                      </w:r>
                      <w:r>
                        <w:rPr>
                          <w:rStyle w:val="IntenseEmphasis"/>
                          <w:b w:val="0"/>
                          <w:bCs w:val="0"/>
                          <w:iCs w:val="0"/>
                          <w:color w:val="auto"/>
                          <w:lang w:val="nl-NL"/>
                        </w:rPr>
                        <w:t>Het pattern realiseert een ontkoppeling van de view, het gedrag in een view, de data, en het gedrag dat samen gaat met de data.</w:t>
                      </w:r>
                      <w:r>
                        <w:rPr>
                          <w:rStyle w:val="IntenseEmphasis"/>
                          <w:b w:val="0"/>
                          <w:bCs w:val="0"/>
                          <w:iCs w:val="0"/>
                          <w:color w:val="auto"/>
                          <w:lang w:val="nl-NL"/>
                        </w:rPr>
                        <w:br/>
                      </w:r>
                      <w:r>
                        <w:rPr>
                          <w:rStyle w:val="IntenseEmphasis"/>
                          <w:b w:val="0"/>
                          <w:bCs w:val="0"/>
                          <w:iCs w:val="0"/>
                          <w:color w:val="auto"/>
                          <w:lang w:val="nl-NL"/>
                        </w:rPr>
                        <w:br/>
                        <w:t xml:space="preserve">In het model bevind zich de </w:t>
                      </w:r>
                      <w:r w:rsidR="00D608B8">
                        <w:rPr>
                          <w:rStyle w:val="IntenseEmphasis"/>
                          <w:b w:val="0"/>
                          <w:bCs w:val="0"/>
                          <w:iCs w:val="0"/>
                          <w:color w:val="auto"/>
                          <w:lang w:val="nl-NL"/>
                        </w:rPr>
                        <w:t>data en het daarbij horende gedrag</w:t>
                      </w:r>
                      <w:r>
                        <w:rPr>
                          <w:rStyle w:val="IntenseEmphasis"/>
                          <w:b w:val="0"/>
                          <w:bCs w:val="0"/>
                          <w:iCs w:val="0"/>
                          <w:color w:val="auto"/>
                          <w:lang w:val="nl-NL"/>
                        </w:rPr>
                        <w:t>. In het viewmodel wordt het gedrag van de data vertaald naar het gedrag dat gewenst is in een bepaald scherm. In de view wordt de visuele weergave van het viewmodel aangeboden.</w:t>
                      </w:r>
                      <w:r>
                        <w:rPr>
                          <w:rStyle w:val="IntenseEmphasis"/>
                          <w:b w:val="0"/>
                          <w:bCs w:val="0"/>
                          <w:iCs w:val="0"/>
                          <w:color w:val="auto"/>
                          <w:lang w:val="nl-NL"/>
                        </w:rPr>
                        <w:br/>
                      </w:r>
                    </w:p>
                    <w:p w14:paraId="3A163038" w14:textId="1809CC3C" w:rsidR="00B121B4" w:rsidRDefault="00B121B4" w:rsidP="00B121B4">
                      <w:pPr>
                        <w:pStyle w:val="NoSpacing"/>
                        <w:jc w:val="center"/>
                      </w:pPr>
                      <w:r>
                        <w:object w:dxaOrig="6960" w:dyaOrig="995" w14:anchorId="54BDFFC3">
                          <v:shape id="_x0000_i1063" type="#_x0000_t75" style="width:348.1pt;height:49.45pt" o:ole="">
                            <v:imagedata r:id="rId39" o:title=""/>
                          </v:shape>
                          <o:OLEObject Type="Embed" ProgID="Visio.Drawing.11" ShapeID="_x0000_i1063" DrawAspect="Content" ObjectID="_1399967554" r:id="rId40"/>
                        </w:object>
                      </w:r>
                    </w:p>
                    <w:p w14:paraId="24C9DF5F" w14:textId="6F8B08A4" w:rsidR="00B121B4" w:rsidRPr="00B121B4" w:rsidRDefault="00B121B4" w:rsidP="00B121B4">
                      <w:pPr>
                        <w:pStyle w:val="NoSpacing"/>
                        <w:jc w:val="center"/>
                        <w:rPr>
                          <w:rStyle w:val="IntenseEmphasis"/>
                          <w:b w:val="0"/>
                          <w:bCs w:val="0"/>
                          <w:iCs w:val="0"/>
                          <w:color w:val="auto"/>
                          <w:lang w:val="nl-NL"/>
                        </w:rPr>
                      </w:pPr>
                      <w:r w:rsidRPr="00B121B4">
                        <w:rPr>
                          <w:i/>
                          <w:lang w:val="nl-NL"/>
                        </w:rPr>
                        <w:t>Weergave van het MVVM pattern.</w:t>
                      </w:r>
                    </w:p>
                  </w:txbxContent>
                </v:textbox>
                <w10:anchorlock/>
              </v:shape>
            </w:pict>
          </mc:Fallback>
        </mc:AlternateContent>
      </w:r>
    </w:p>
    <w:p w:rsidR="002B7A60" w:rsidRDefault="002B7A60">
      <w:r>
        <w:t>De volgende stappen moeten worden uitgevoerd om een nieuw scherm toe te voegen:</w:t>
      </w:r>
    </w:p>
    <w:p w:rsidR="002B7A60" w:rsidRPr="002B7A60" w:rsidRDefault="002B7A60" w:rsidP="00D222AA">
      <w:pPr>
        <w:pStyle w:val="Lijstalinea"/>
        <w:numPr>
          <w:ilvl w:val="0"/>
          <w:numId w:val="15"/>
        </w:numPr>
        <w:ind w:left="851"/>
        <w:rPr>
          <w:rFonts w:asciiTheme="majorHAnsi" w:eastAsiaTheme="majorEastAsia" w:hAnsiTheme="majorHAnsi" w:cstheme="majorBidi"/>
          <w:b/>
          <w:bCs/>
          <w:color w:val="4F81BD" w:themeColor="accent1"/>
        </w:rPr>
      </w:pPr>
      <w:r>
        <w:t>Voeg een view toe</w:t>
      </w:r>
    </w:p>
    <w:p w:rsidR="002B7A60" w:rsidRPr="002B7A60" w:rsidRDefault="002B7A60" w:rsidP="00D222AA">
      <w:pPr>
        <w:pStyle w:val="Lijstalinea"/>
        <w:numPr>
          <w:ilvl w:val="0"/>
          <w:numId w:val="15"/>
        </w:numPr>
        <w:ind w:left="851"/>
        <w:rPr>
          <w:rFonts w:asciiTheme="majorHAnsi" w:eastAsiaTheme="majorEastAsia" w:hAnsiTheme="majorHAnsi" w:cstheme="majorBidi"/>
          <w:b/>
          <w:bCs/>
          <w:color w:val="4F81BD" w:themeColor="accent1"/>
        </w:rPr>
      </w:pPr>
      <w:r>
        <w:t>Voeg een viewmodel toe, en zorg dat deze overerft van “ViewModelBase”</w:t>
      </w:r>
    </w:p>
    <w:p w:rsidR="002B7A60" w:rsidRPr="002B7A60" w:rsidRDefault="002B7A60" w:rsidP="00D222AA">
      <w:pPr>
        <w:pStyle w:val="Lijstalinea"/>
        <w:numPr>
          <w:ilvl w:val="0"/>
          <w:numId w:val="15"/>
        </w:numPr>
        <w:ind w:left="851"/>
        <w:rPr>
          <w:rFonts w:asciiTheme="majorHAnsi" w:eastAsiaTheme="majorEastAsia" w:hAnsiTheme="majorHAnsi" w:cstheme="majorBidi"/>
          <w:b/>
          <w:bCs/>
          <w:color w:val="4F81BD" w:themeColor="accent1"/>
        </w:rPr>
      </w:pPr>
      <w:r>
        <w:t>(eventueel) voeg een model toe</w:t>
      </w:r>
    </w:p>
    <w:p w:rsidR="002B7A60" w:rsidRPr="002B7A60" w:rsidRDefault="002B7A60" w:rsidP="00D222AA">
      <w:pPr>
        <w:pStyle w:val="Lijstalinea"/>
        <w:numPr>
          <w:ilvl w:val="0"/>
          <w:numId w:val="15"/>
        </w:numPr>
        <w:ind w:left="851"/>
        <w:rPr>
          <w:rFonts w:asciiTheme="majorHAnsi" w:eastAsiaTheme="majorEastAsia" w:hAnsiTheme="majorHAnsi" w:cstheme="majorBidi"/>
          <w:b/>
          <w:bCs/>
          <w:color w:val="4F81BD" w:themeColor="accent1"/>
        </w:rPr>
      </w:pPr>
      <w:r>
        <w:t>Koppel het viewmodel aan de view</w:t>
      </w:r>
    </w:p>
    <w:p w:rsidR="002B7A60" w:rsidRPr="002B7A60" w:rsidRDefault="002B7A60" w:rsidP="00D222AA">
      <w:pPr>
        <w:pStyle w:val="Lijstalinea"/>
        <w:numPr>
          <w:ilvl w:val="0"/>
          <w:numId w:val="15"/>
        </w:numPr>
        <w:ind w:left="851"/>
        <w:rPr>
          <w:rFonts w:asciiTheme="majorHAnsi" w:eastAsiaTheme="majorEastAsia" w:hAnsiTheme="majorHAnsi" w:cstheme="majorBidi"/>
          <w:b/>
          <w:bCs/>
          <w:color w:val="4F81BD" w:themeColor="accent1"/>
        </w:rPr>
      </w:pPr>
      <w:r>
        <w:t>Programme</w:t>
      </w:r>
      <w:r w:rsidR="00212B9C">
        <w:t>er de view en interactie met het viewmodel</w:t>
      </w:r>
    </w:p>
    <w:p w:rsidR="002B7A60" w:rsidRPr="002B7A60" w:rsidRDefault="002B7A60" w:rsidP="00D222AA">
      <w:pPr>
        <w:pStyle w:val="Lijstalinea"/>
        <w:numPr>
          <w:ilvl w:val="0"/>
          <w:numId w:val="15"/>
        </w:numPr>
        <w:ind w:left="851"/>
        <w:rPr>
          <w:rFonts w:asciiTheme="majorHAnsi" w:eastAsiaTheme="majorEastAsia" w:hAnsiTheme="majorHAnsi" w:cstheme="majorBidi"/>
          <w:b/>
          <w:bCs/>
          <w:color w:val="4F81BD" w:themeColor="accent1"/>
        </w:rPr>
      </w:pPr>
      <w:r>
        <w:t>Registreer de view in de “ViewRegistry”</w:t>
      </w:r>
    </w:p>
    <w:p w:rsidR="002B7A60" w:rsidRDefault="002B7A60" w:rsidP="002B7A60">
      <w:r>
        <w:t xml:space="preserve">Doordat de view geregistreerd staat in de ViewRegistry, zal deze automatisch tijdens het opstarten van de applicatie worden geïnstantieerd. Het is een bewuste keuze geweest om alle views te instantiëren tijdens het opstarten. Wanneer een gebruiker op een knop in de applicatie drukt, moet direct het volgende scherm verschijnen, het is niet prettig als je hier enige tijd moet wachten tot een scherm is geïnstantieerd. </w:t>
      </w:r>
    </w:p>
    <w:p w:rsidR="002B7A60" w:rsidRDefault="002116C1" w:rsidP="002B7A60">
      <w:pPr>
        <w:jc w:val="center"/>
      </w:pPr>
      <w:r>
        <w:object w:dxaOrig="6959" w:dyaOrig="2412" w14:anchorId="39BE601F">
          <v:shape id="_x0000_i1035" type="#_x0000_t75" style="width:347.5pt;height:120.2pt" o:ole="">
            <v:imagedata r:id="rId41" o:title=""/>
          </v:shape>
          <o:OLEObject Type="Embed" ProgID="Visio.Drawing.11" ShapeID="_x0000_i1035" DrawAspect="Content" ObjectID="_1399996975" r:id="rId42"/>
        </w:object>
      </w:r>
    </w:p>
    <w:p w:rsidR="002B7A60" w:rsidRPr="002B7A60" w:rsidRDefault="002B7A60" w:rsidP="002B7A60">
      <w:pPr>
        <w:jc w:val="center"/>
        <w:rPr>
          <w:rStyle w:val="Subtielebenadrukking"/>
        </w:rPr>
      </w:pPr>
      <w:r>
        <w:rPr>
          <w:rStyle w:val="Subtielebenadrukking"/>
        </w:rPr>
        <w:t>Hierboven een schematische weergave</w:t>
      </w:r>
      <w:r w:rsidR="008A3D79">
        <w:rPr>
          <w:rStyle w:val="Subtielebenadrukking"/>
        </w:rPr>
        <w:t xml:space="preserve"> (domeinmodel)</w:t>
      </w:r>
      <w:r>
        <w:rPr>
          <w:rStyle w:val="Subtielebenadrukking"/>
        </w:rPr>
        <w:t xml:space="preserve"> zoals het pattern wordt </w:t>
      </w:r>
      <w:r w:rsidR="00212B9C">
        <w:rPr>
          <w:rStyle w:val="Subtielebenadrukking"/>
        </w:rPr>
        <w:t>geïmplementeerd</w:t>
      </w:r>
      <w:r w:rsidR="00C63CDB">
        <w:rPr>
          <w:rStyle w:val="Subtielebenadrukking"/>
        </w:rPr>
        <w:t>.</w:t>
      </w:r>
    </w:p>
    <w:p w:rsidR="00C63CDB" w:rsidRDefault="00C63CDB">
      <w:r>
        <w:lastRenderedPageBreak/>
        <w:t xml:space="preserve">In bovenstaande afbeelding is ook een “ViewModelBase” te zien. Deze base-class biedt functionaliteit om views te laten updaten wanneer het viewmodel is aangepast. Omdat dit voor alle viewmodels het zelfde is, heb ik gekozen voor een constructie met overerving. </w:t>
      </w:r>
    </w:p>
    <w:p w:rsidR="00212B9C" w:rsidRDefault="00212B9C">
      <w:r>
        <w:t xml:space="preserve">Vrijwel alle functionaliteit in de applicatie is middels bovenstaand pattern geïmplementeerd. Ik vond het belangrijk dat alles op een gelijke manier geïmplementeerd zou worden. Dit vergroot namelijk de onderhoudbaarheid van de applicatie. Als een ontwikkelaar dit “patroon” begrijpt, kan hij eenvoudig nieuwe functionaliteit toevoegen en eenvoudig functionaliteit bewerken. </w:t>
      </w:r>
    </w:p>
    <w:p w:rsidR="00212B9C" w:rsidRDefault="00212B9C" w:rsidP="00F419F8">
      <w:pPr>
        <w:pStyle w:val="Kop3"/>
      </w:pPr>
      <w:bookmarkStart w:id="40" w:name="_Toc323805389"/>
      <w:r>
        <w:t>ConnectionHelper</w:t>
      </w:r>
      <w:bookmarkEnd w:id="40"/>
    </w:p>
    <w:p w:rsidR="00212B9C" w:rsidRDefault="00212B9C" w:rsidP="00212B9C">
      <w:r>
        <w:t xml:space="preserve">Omdat de applicatie vrijwel alle data ophaalt bij een WCF-service, moet er een onderdeel zijn wat de status controleert. Het uitvoeren van acties op een webservice die niet reageert leidt tot excepties. Het is helaas niet mogelijk om events aan een WCF-service te hangen die af gaan op het moment dat de connectie verbroken is. Deze functionaliteit was wel gewenst omdat </w:t>
      </w:r>
      <w:r w:rsidR="00852D41">
        <w:t xml:space="preserve">de dashboard-items moeten stoppen met data ophalen op het moment dat de WCF-service niet bereikbaar is. </w:t>
      </w:r>
    </w:p>
    <w:p w:rsidR="00852D41" w:rsidRDefault="00852D41" w:rsidP="00212B9C">
      <w:r>
        <w:t>Ook zullen andere onderdelen van de applicatie moeten reageren op een wijziging in de status van de connectie. Hierbij valt te denken aan lijsten die moeten worden ververst, stukken applicatie die moeten worden vergrendeld</w:t>
      </w:r>
      <w:r w:rsidR="000F0525">
        <w:t>,</w:t>
      </w:r>
      <w:r>
        <w:t xml:space="preserve"> etc.</w:t>
      </w:r>
      <w:r w:rsidR="00CF63E9">
        <w:br/>
      </w:r>
      <w:r>
        <w:t xml:space="preserve">Omdat de ConnectionHelper door de gehele applicatie beschikbaar moet zijn, heb ik deze ontworpen als Singleton. Op deze manier kunnen alle viewmodels bij de ConnectionHelper, en wordt er voorkomen dat er meerdere instanties </w:t>
      </w:r>
      <w:r w:rsidR="00CF63E9">
        <w:t xml:space="preserve">actief </w:t>
      </w:r>
      <w:r w:rsidR="006B70F1">
        <w:t xml:space="preserve">zijn. </w:t>
      </w:r>
    </w:p>
    <w:p w:rsidR="00CF63E9" w:rsidRPr="00212B9C" w:rsidRDefault="00586ECC" w:rsidP="00212B9C">
      <w:r>
        <w:t xml:space="preserve">De ConnectionHelper controleert met een bepaald interval of de WCF-service nog actief is. Wanneer status van de service gewijzigd is, wordt het “ConnectionStatusChanged” event </w:t>
      </w:r>
      <w:r w:rsidR="00023CDE">
        <w:t>afgevuurd</w:t>
      </w:r>
      <w:r>
        <w:t xml:space="preserve">. Functionaliteit waarbij de status van belang is, kan zich aanmelden op dit event. Wanneer de status van de connectie wijzigt, kan functionaliteit hier rekening mee houden. </w:t>
      </w:r>
    </w:p>
    <w:p w:rsidR="00E77B9B" w:rsidRPr="009A3651" w:rsidRDefault="00E77B9B" w:rsidP="00F419F8">
      <w:pPr>
        <w:pStyle w:val="Kop3"/>
        <w:rPr>
          <w:color w:val="auto"/>
        </w:rPr>
      </w:pPr>
      <w:bookmarkStart w:id="41" w:name="_Toc323805390"/>
      <w:r w:rsidRPr="009A3651">
        <w:t>Dashboard items</w:t>
      </w:r>
      <w:bookmarkEnd w:id="41"/>
    </w:p>
    <w:p w:rsidR="00E77B9B" w:rsidRPr="009A3651" w:rsidRDefault="00E77B9B" w:rsidP="00E77B9B">
      <w:pPr>
        <w:pStyle w:val="Geenafstand"/>
        <w:rPr>
          <w:lang w:val="nl-NL"/>
        </w:rPr>
      </w:pPr>
      <w:r w:rsidRPr="009A3651">
        <w:rPr>
          <w:lang w:val="nl-NL"/>
        </w:rPr>
        <w:t>Toen een groot deel van het framework op</w:t>
      </w:r>
      <w:r w:rsidR="00F767A8">
        <w:rPr>
          <w:lang w:val="nl-NL"/>
        </w:rPr>
        <w:t>ge</w:t>
      </w:r>
      <w:r w:rsidRPr="009A3651">
        <w:rPr>
          <w:lang w:val="nl-NL"/>
        </w:rPr>
        <w:t xml:space="preserve">zet was, was het taak om te werken aan de eerste “dashboard items.” Uit gesprekken welke ik met de opdrachtgever heb gevoerd, is gebleken dat de applicatie moet opstarten, met als eerste scherm een dashboard. Op dit dashboard moet duidelijk zijn wat de status is van het berichten verkeer (zijn er errors, warnings, berichten die niet verwerkt kunnen worden etc.). Er is besloten om op het dashboard meerdere kleine schermen te tonen, die elk informatie tonen met betrekking tot de status van het berichten verkeer. </w:t>
      </w:r>
    </w:p>
    <w:p w:rsidR="00E77B9B" w:rsidRPr="009A3651" w:rsidRDefault="00E77B9B" w:rsidP="00E77B9B">
      <w:pPr>
        <w:pStyle w:val="Geenafstand"/>
        <w:rPr>
          <w:lang w:val="nl-NL"/>
        </w:rPr>
      </w:pPr>
    </w:p>
    <w:p w:rsidR="00310195" w:rsidRPr="009A3651" w:rsidRDefault="00E77B9B" w:rsidP="00E77B9B">
      <w:pPr>
        <w:pStyle w:val="Geenafstand"/>
        <w:jc w:val="center"/>
        <w:rPr>
          <w:lang w:val="nl-NL"/>
        </w:rPr>
      </w:pPr>
      <w:r w:rsidRPr="009A3651">
        <w:rPr>
          <w:noProof/>
        </w:rPr>
        <w:lastRenderedPageBreak/>
        <w:drawing>
          <wp:inline distT="0" distB="0" distL="0" distR="0" wp14:anchorId="577A5296" wp14:editId="0ABF2FB8">
            <wp:extent cx="3062377" cy="2180457"/>
            <wp:effectExtent l="0" t="0" r="508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66006" cy="2183041"/>
                    </a:xfrm>
                    <a:prstGeom prst="rect">
                      <a:avLst/>
                    </a:prstGeom>
                    <a:noFill/>
                    <a:ln>
                      <a:noFill/>
                    </a:ln>
                  </pic:spPr>
                </pic:pic>
              </a:graphicData>
            </a:graphic>
          </wp:inline>
        </w:drawing>
      </w:r>
    </w:p>
    <w:p w:rsidR="006D5984" w:rsidRDefault="00310195" w:rsidP="00E77B9B">
      <w:pPr>
        <w:pStyle w:val="Geenafstand"/>
        <w:jc w:val="center"/>
        <w:rPr>
          <w:rStyle w:val="Subtielebenadrukking"/>
          <w:lang w:val="nl-NL"/>
        </w:rPr>
      </w:pPr>
      <w:r w:rsidRPr="009A3651">
        <w:rPr>
          <w:rStyle w:val="Subtielebenadrukking"/>
          <w:lang w:val="nl-NL"/>
        </w:rPr>
        <w:t>Het dashboard scherm zoals deze in de eerste iteratie is opgenomen in het functioneel ontwerp.</w:t>
      </w:r>
    </w:p>
    <w:p w:rsidR="006D5984" w:rsidRDefault="006D5984" w:rsidP="00E77B9B">
      <w:pPr>
        <w:pStyle w:val="Geenafstand"/>
        <w:jc w:val="center"/>
        <w:rPr>
          <w:rStyle w:val="Subtielebenadrukking"/>
          <w:lang w:val="nl-NL"/>
        </w:rPr>
      </w:pPr>
    </w:p>
    <w:p w:rsidR="00513AF3" w:rsidRDefault="006D5984" w:rsidP="006D5984">
      <w:pPr>
        <w:pStyle w:val="Geenafstand"/>
        <w:rPr>
          <w:lang w:val="nl-NL"/>
        </w:rPr>
      </w:pPr>
      <w:r>
        <w:rPr>
          <w:lang w:val="nl-NL"/>
        </w:rPr>
        <w:t>Interessant aan de dashboard items is ook dat deze</w:t>
      </w:r>
      <w:r w:rsidR="002B7A60">
        <w:rPr>
          <w:lang w:val="nl-NL"/>
        </w:rPr>
        <w:t xml:space="preserve"> “live” informatie moeten kunnen tonen. </w:t>
      </w:r>
      <w:r w:rsidR="00586ECC">
        <w:rPr>
          <w:lang w:val="nl-NL"/>
        </w:rPr>
        <w:t xml:space="preserve">Informatie wordt hier op de achtergrond opgehaald. Dit moet omdat op de voorgrond de “UI-thread” draait. Deze thread is verantwoordelijk voor het updaten van de user interface. Interessante problemen die ik hier tegenkwam hadden te maken </w:t>
      </w:r>
      <w:r w:rsidR="00513AF3">
        <w:rPr>
          <w:lang w:val="nl-NL"/>
        </w:rPr>
        <w:t xml:space="preserve">met het feit dat ik informatie ophaal via de achtergrond thread. Het is namelijk niet mogelijk om vanuit een achtergrond-thread iets op de </w:t>
      </w:r>
      <w:r w:rsidR="006B70F1">
        <w:rPr>
          <w:lang w:val="nl-NL"/>
        </w:rPr>
        <w:t>userinterface</w:t>
      </w:r>
      <w:r w:rsidR="00513AF3">
        <w:rPr>
          <w:lang w:val="nl-NL"/>
        </w:rPr>
        <w:t xml:space="preserve"> aan te passen. Dit heb ik moeten oplossen met een door de user interface te updaten middels een “Invoke.” Met een invoke wordt er beroep gedaan op een de ui-thread om vervolgens de update uit te voeren.</w:t>
      </w:r>
    </w:p>
    <w:p w:rsidR="00513AF3" w:rsidRDefault="00513AF3" w:rsidP="006D5984">
      <w:pPr>
        <w:pStyle w:val="Geenafstand"/>
        <w:rPr>
          <w:lang w:val="nl-NL"/>
        </w:rPr>
      </w:pP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EA090A">
        <w:rPr>
          <w:rFonts w:ascii="Consolas" w:hAnsi="Consolas" w:cs="Consolas"/>
          <w:color w:val="0000FF"/>
          <w:sz w:val="16"/>
          <w:szCs w:val="19"/>
          <w:lang w:val="en-US"/>
        </w:rPr>
        <w:t>protected</w:t>
      </w:r>
      <w:r w:rsidRPr="00EA090A">
        <w:rPr>
          <w:rFonts w:ascii="Consolas" w:hAnsi="Consolas" w:cs="Consolas"/>
          <w:sz w:val="16"/>
          <w:szCs w:val="19"/>
          <w:lang w:val="en-US"/>
        </w:rPr>
        <w:t xml:space="preserve"> </w:t>
      </w:r>
      <w:r w:rsidRPr="00EA090A">
        <w:rPr>
          <w:rFonts w:ascii="Consolas" w:hAnsi="Consolas" w:cs="Consolas"/>
          <w:color w:val="0000FF"/>
          <w:sz w:val="16"/>
          <w:szCs w:val="19"/>
          <w:lang w:val="en-US"/>
        </w:rPr>
        <w:t>override</w:t>
      </w:r>
      <w:r w:rsidRPr="00EA090A">
        <w:rPr>
          <w:rFonts w:ascii="Consolas" w:hAnsi="Consolas" w:cs="Consolas"/>
          <w:sz w:val="16"/>
          <w:szCs w:val="19"/>
          <w:lang w:val="en-US"/>
        </w:rPr>
        <w:t xml:space="preserve"> </w:t>
      </w:r>
      <w:r w:rsidRPr="00EA090A">
        <w:rPr>
          <w:rFonts w:ascii="Consolas" w:hAnsi="Consolas" w:cs="Consolas"/>
          <w:color w:val="0000FF"/>
          <w:sz w:val="16"/>
          <w:szCs w:val="19"/>
          <w:lang w:val="en-US"/>
        </w:rPr>
        <w:t>void</w:t>
      </w:r>
      <w:r w:rsidRPr="00EA090A">
        <w:rPr>
          <w:rFonts w:ascii="Consolas" w:hAnsi="Consolas" w:cs="Consolas"/>
          <w:sz w:val="16"/>
          <w:szCs w:val="19"/>
          <w:lang w:val="en-US"/>
        </w:rPr>
        <w:t xml:space="preserve"> DoWork(</w:t>
      </w:r>
      <w:r w:rsidRPr="00EA090A">
        <w:rPr>
          <w:rFonts w:ascii="Consolas" w:hAnsi="Consolas" w:cs="Consolas"/>
          <w:color w:val="0000FF"/>
          <w:sz w:val="16"/>
          <w:szCs w:val="19"/>
          <w:lang w:val="en-US"/>
        </w:rPr>
        <w:t>object</w:t>
      </w:r>
      <w:r w:rsidRPr="00EA090A">
        <w:rPr>
          <w:rFonts w:ascii="Consolas" w:hAnsi="Consolas" w:cs="Consolas"/>
          <w:sz w:val="16"/>
          <w:szCs w:val="19"/>
          <w:lang w:val="en-US"/>
        </w:rPr>
        <w:t xml:space="preserve"> sender, </w:t>
      </w:r>
      <w:r w:rsidRPr="00EA090A">
        <w:rPr>
          <w:rFonts w:ascii="Consolas" w:hAnsi="Consolas" w:cs="Consolas"/>
          <w:color w:val="2B91AF"/>
          <w:sz w:val="16"/>
          <w:szCs w:val="19"/>
          <w:lang w:val="en-US"/>
        </w:rPr>
        <w:t>DoWorkEventArgs</w:t>
      </w:r>
      <w:r w:rsidRPr="00EA090A">
        <w:rPr>
          <w:rFonts w:ascii="Consolas" w:hAnsi="Consolas" w:cs="Consolas"/>
          <w:sz w:val="16"/>
          <w:szCs w:val="19"/>
          <w:lang w:val="en-US"/>
        </w:rPr>
        <w:t xml:space="preserve"> doWorkEventArgs)</w:t>
      </w: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EA090A">
        <w:rPr>
          <w:rFonts w:ascii="Consolas" w:hAnsi="Consolas" w:cs="Consolas"/>
          <w:sz w:val="16"/>
          <w:szCs w:val="19"/>
          <w:lang w:val="en-US"/>
        </w:rPr>
        <w:t>{</w:t>
      </w: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EA090A">
        <w:rPr>
          <w:rFonts w:ascii="Consolas" w:hAnsi="Consolas" w:cs="Consolas"/>
          <w:sz w:val="16"/>
          <w:szCs w:val="19"/>
          <w:lang w:val="en-US"/>
        </w:rPr>
        <w:t xml:space="preserve">    </w:t>
      </w:r>
      <w:r w:rsidRPr="00EA090A">
        <w:rPr>
          <w:rFonts w:ascii="Consolas" w:hAnsi="Consolas" w:cs="Consolas"/>
          <w:color w:val="0000FF"/>
          <w:sz w:val="16"/>
          <w:szCs w:val="19"/>
          <w:lang w:val="en-US"/>
        </w:rPr>
        <w:t>while</w:t>
      </w:r>
      <w:r w:rsidRPr="00EA090A">
        <w:rPr>
          <w:rFonts w:ascii="Consolas" w:hAnsi="Consolas" w:cs="Consolas"/>
          <w:sz w:val="16"/>
          <w:szCs w:val="19"/>
          <w:lang w:val="en-US"/>
        </w:rPr>
        <w:t xml:space="preserve"> (</w:t>
      </w:r>
      <w:r w:rsidRPr="00EA090A">
        <w:rPr>
          <w:rFonts w:ascii="Consolas" w:hAnsi="Consolas" w:cs="Consolas"/>
          <w:color w:val="2B91AF"/>
          <w:sz w:val="16"/>
          <w:szCs w:val="19"/>
          <w:lang w:val="en-US"/>
        </w:rPr>
        <w:t>ConnectionHelper</w:t>
      </w:r>
      <w:r w:rsidRPr="00EA090A">
        <w:rPr>
          <w:rFonts w:ascii="Consolas" w:hAnsi="Consolas" w:cs="Consolas"/>
          <w:sz w:val="16"/>
          <w:szCs w:val="19"/>
          <w:lang w:val="en-US"/>
        </w:rPr>
        <w:t>.GetInstange().IsConnected)</w:t>
      </w: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EA090A">
        <w:rPr>
          <w:rFonts w:ascii="Consolas" w:hAnsi="Consolas" w:cs="Consolas"/>
          <w:sz w:val="16"/>
          <w:szCs w:val="19"/>
          <w:lang w:val="en-US"/>
        </w:rPr>
        <w:t xml:space="preserve">    {               </w:t>
      </w: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EA090A">
        <w:rPr>
          <w:rFonts w:ascii="Consolas" w:hAnsi="Consolas" w:cs="Consolas"/>
          <w:sz w:val="16"/>
          <w:szCs w:val="19"/>
          <w:lang w:val="en-US"/>
        </w:rPr>
        <w:t xml:space="preserve">        </w:t>
      </w:r>
      <w:r w:rsidRPr="00EA090A">
        <w:rPr>
          <w:rFonts w:ascii="Consolas" w:hAnsi="Consolas" w:cs="Consolas"/>
          <w:color w:val="0000FF"/>
          <w:sz w:val="16"/>
          <w:szCs w:val="19"/>
          <w:lang w:val="en-US"/>
        </w:rPr>
        <w:t>var</w:t>
      </w:r>
      <w:r w:rsidRPr="00EA090A">
        <w:rPr>
          <w:rFonts w:ascii="Consolas" w:hAnsi="Consolas" w:cs="Consolas"/>
          <w:sz w:val="16"/>
          <w:szCs w:val="19"/>
          <w:lang w:val="en-US"/>
        </w:rPr>
        <w:t xml:space="preserve"> logs = Client.</w:t>
      </w:r>
      <w:r w:rsidRPr="00EA090A">
        <w:rPr>
          <w:rFonts w:ascii="Consolas" w:hAnsi="Consolas" w:cs="Consolas"/>
          <w:color w:val="2B91AF"/>
          <w:sz w:val="16"/>
          <w:szCs w:val="19"/>
          <w:lang w:val="en-US"/>
        </w:rPr>
        <w:t>Log</w:t>
      </w:r>
      <w:r w:rsidRPr="00EA090A">
        <w:rPr>
          <w:rFonts w:ascii="Consolas" w:hAnsi="Consolas" w:cs="Consolas"/>
          <w:sz w:val="16"/>
          <w:szCs w:val="19"/>
          <w:lang w:val="en-US"/>
        </w:rPr>
        <w:t>.GetWarningsAndErrors(50, 0);</w:t>
      </w: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EA090A">
        <w:rPr>
          <w:rFonts w:ascii="Consolas" w:hAnsi="Consolas" w:cs="Consolas"/>
          <w:sz w:val="16"/>
          <w:szCs w:val="19"/>
          <w:lang w:val="en-US"/>
        </w:rPr>
        <w:t xml:space="preserve">        </w:t>
      </w:r>
      <w:r w:rsidRPr="00EA090A">
        <w:rPr>
          <w:rFonts w:ascii="Consolas" w:hAnsi="Consolas" w:cs="Consolas"/>
          <w:color w:val="0000FF"/>
          <w:sz w:val="16"/>
          <w:szCs w:val="19"/>
          <w:lang w:val="en-US"/>
        </w:rPr>
        <w:t>var</w:t>
      </w:r>
      <w:r w:rsidRPr="00EA090A">
        <w:rPr>
          <w:rFonts w:ascii="Consolas" w:hAnsi="Consolas" w:cs="Consolas"/>
          <w:sz w:val="16"/>
          <w:szCs w:val="19"/>
          <w:lang w:val="en-US"/>
        </w:rPr>
        <w:t xml:space="preserve"> useInsert = LogList.Count != 0;</w:t>
      </w:r>
    </w:p>
    <w:p w:rsidR="00EA090A" w:rsidRPr="00EA090A" w:rsidRDefault="00EA090A"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EA090A">
        <w:rPr>
          <w:rFonts w:ascii="Consolas" w:hAnsi="Consolas" w:cs="Consolas"/>
          <w:sz w:val="16"/>
          <w:szCs w:val="19"/>
          <w:lang w:val="en-US"/>
        </w:rPr>
        <w:t xml:space="preserve">        </w:t>
      </w:r>
      <w:r w:rsidRPr="00EA090A">
        <w:rPr>
          <w:rFonts w:ascii="Consolas" w:hAnsi="Consolas" w:cs="Consolas"/>
          <w:color w:val="0000FF"/>
          <w:sz w:val="16"/>
          <w:szCs w:val="19"/>
          <w:lang w:val="en-US"/>
        </w:rPr>
        <w:t>foreach</w:t>
      </w:r>
      <w:r w:rsidRPr="00EA090A">
        <w:rPr>
          <w:rFonts w:ascii="Consolas" w:hAnsi="Consolas" w:cs="Consolas"/>
          <w:sz w:val="16"/>
          <w:szCs w:val="19"/>
          <w:lang w:val="en-US"/>
        </w:rPr>
        <w:t xml:space="preserve"> (</w:t>
      </w:r>
      <w:r w:rsidRPr="00EA090A">
        <w:rPr>
          <w:rFonts w:ascii="Consolas" w:hAnsi="Consolas" w:cs="Consolas"/>
          <w:color w:val="0000FF"/>
          <w:sz w:val="16"/>
          <w:szCs w:val="19"/>
          <w:lang w:val="en-US"/>
        </w:rPr>
        <w:t>var</w:t>
      </w:r>
      <w:r w:rsidRPr="00EA090A">
        <w:rPr>
          <w:rFonts w:ascii="Consolas" w:hAnsi="Consolas" w:cs="Consolas"/>
          <w:sz w:val="16"/>
          <w:szCs w:val="19"/>
          <w:lang w:val="en-US"/>
        </w:rPr>
        <w:t xml:space="preserve"> processingLogData </w:t>
      </w:r>
      <w:r w:rsidRPr="00EA090A">
        <w:rPr>
          <w:rFonts w:ascii="Consolas" w:hAnsi="Consolas" w:cs="Consolas"/>
          <w:color w:val="0000FF"/>
          <w:sz w:val="16"/>
          <w:szCs w:val="19"/>
          <w:lang w:val="en-US"/>
        </w:rPr>
        <w:t>in</w:t>
      </w:r>
      <w:r w:rsidRPr="00EA090A">
        <w:rPr>
          <w:rFonts w:ascii="Consolas" w:hAnsi="Consolas" w:cs="Consolas"/>
          <w:sz w:val="16"/>
          <w:szCs w:val="19"/>
          <w:lang w:val="en-US"/>
        </w:rPr>
        <w:t xml:space="preserve"> logs)</w:t>
      </w: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EA090A">
        <w:rPr>
          <w:rFonts w:ascii="Consolas" w:hAnsi="Consolas" w:cs="Consolas"/>
          <w:sz w:val="16"/>
          <w:szCs w:val="19"/>
          <w:lang w:val="en-US"/>
        </w:rPr>
        <w:t xml:space="preserve">        {</w:t>
      </w:r>
    </w:p>
    <w:p w:rsidR="00513AF3" w:rsidRPr="00EA090A" w:rsidRDefault="00EA090A"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EA090A">
        <w:rPr>
          <w:rFonts w:ascii="Consolas" w:hAnsi="Consolas" w:cs="Consolas"/>
          <w:sz w:val="16"/>
          <w:szCs w:val="19"/>
          <w:lang w:val="en-US"/>
        </w:rPr>
        <w:t xml:space="preserve"> </w:t>
      </w:r>
      <w:r w:rsidR="00513AF3" w:rsidRPr="00EA090A">
        <w:rPr>
          <w:rFonts w:ascii="Consolas" w:hAnsi="Consolas" w:cs="Consolas"/>
          <w:sz w:val="16"/>
          <w:szCs w:val="19"/>
          <w:lang w:val="en-US"/>
        </w:rPr>
        <w:t xml:space="preserve">           </w:t>
      </w:r>
      <w:r w:rsidR="00513AF3" w:rsidRPr="00EA090A">
        <w:rPr>
          <w:rFonts w:ascii="Consolas" w:hAnsi="Consolas" w:cs="Consolas"/>
          <w:color w:val="0000FF"/>
          <w:sz w:val="16"/>
          <w:szCs w:val="19"/>
          <w:lang w:val="en-US"/>
        </w:rPr>
        <w:t>var</w:t>
      </w:r>
      <w:r w:rsidR="00513AF3" w:rsidRPr="00EA090A">
        <w:rPr>
          <w:rFonts w:ascii="Consolas" w:hAnsi="Consolas" w:cs="Consolas"/>
          <w:sz w:val="16"/>
          <w:szCs w:val="19"/>
          <w:lang w:val="en-US"/>
        </w:rPr>
        <w:t xml:space="preserve"> data = processingLogData;</w:t>
      </w: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EA090A">
        <w:rPr>
          <w:rFonts w:ascii="Consolas" w:hAnsi="Consolas" w:cs="Consolas"/>
          <w:sz w:val="16"/>
          <w:szCs w:val="19"/>
          <w:lang w:val="en-US"/>
        </w:rPr>
        <w:t xml:space="preserve">                    </w:t>
      </w: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EA090A">
        <w:rPr>
          <w:rFonts w:ascii="Consolas" w:hAnsi="Consolas" w:cs="Consolas"/>
          <w:sz w:val="16"/>
          <w:szCs w:val="19"/>
          <w:lang w:val="en-US"/>
        </w:rPr>
        <w:t xml:space="preserve">            </w:t>
      </w:r>
      <w:r w:rsidRPr="00EA090A">
        <w:rPr>
          <w:rFonts w:ascii="Consolas" w:hAnsi="Consolas" w:cs="Consolas"/>
          <w:color w:val="0000FF"/>
          <w:sz w:val="16"/>
          <w:szCs w:val="19"/>
          <w:lang w:val="en-US"/>
        </w:rPr>
        <w:t>if</w:t>
      </w:r>
      <w:r w:rsidRPr="00EA090A">
        <w:rPr>
          <w:rFonts w:ascii="Consolas" w:hAnsi="Consolas" w:cs="Consolas"/>
          <w:sz w:val="16"/>
          <w:szCs w:val="19"/>
          <w:lang w:val="en-US"/>
        </w:rPr>
        <w:t xml:space="preserve"> (LogList.Any(logData =&gt; logData.Id == data.Id)) </w:t>
      </w: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EA090A">
        <w:rPr>
          <w:rFonts w:ascii="Consolas" w:hAnsi="Consolas" w:cs="Consolas"/>
          <w:sz w:val="16"/>
          <w:szCs w:val="19"/>
          <w:lang w:val="en-US"/>
        </w:rPr>
        <w:t xml:space="preserve">                </w:t>
      </w:r>
      <w:r w:rsidRPr="00EA090A">
        <w:rPr>
          <w:rFonts w:ascii="Consolas" w:hAnsi="Consolas" w:cs="Consolas"/>
          <w:color w:val="0000FF"/>
          <w:sz w:val="16"/>
          <w:szCs w:val="19"/>
          <w:lang w:val="en-US"/>
        </w:rPr>
        <w:t>continue</w:t>
      </w:r>
      <w:r w:rsidRPr="00EA090A">
        <w:rPr>
          <w:rFonts w:ascii="Consolas" w:hAnsi="Consolas" w:cs="Consolas"/>
          <w:sz w:val="16"/>
          <w:szCs w:val="19"/>
          <w:lang w:val="en-US"/>
        </w:rPr>
        <w:t>;</w:t>
      </w: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EA090A">
        <w:rPr>
          <w:rFonts w:ascii="Consolas" w:hAnsi="Consolas" w:cs="Consolas"/>
          <w:sz w:val="16"/>
          <w:szCs w:val="19"/>
          <w:lang w:val="en-US"/>
        </w:rPr>
        <w:t xml:space="preserve">            </w:t>
      </w:r>
      <w:r w:rsidRPr="00EA090A">
        <w:rPr>
          <w:rFonts w:ascii="Consolas" w:hAnsi="Consolas" w:cs="Consolas"/>
          <w:color w:val="0000FF"/>
          <w:sz w:val="16"/>
          <w:szCs w:val="19"/>
          <w:lang w:val="en-US"/>
        </w:rPr>
        <w:t>if</w:t>
      </w:r>
      <w:r w:rsidRPr="00EA090A">
        <w:rPr>
          <w:rFonts w:ascii="Consolas" w:hAnsi="Consolas" w:cs="Consolas"/>
          <w:sz w:val="16"/>
          <w:szCs w:val="19"/>
          <w:lang w:val="en-US"/>
        </w:rPr>
        <w:t>(useInsert)</w:t>
      </w: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EA090A">
        <w:rPr>
          <w:rFonts w:ascii="Consolas" w:hAnsi="Consolas" w:cs="Consolas"/>
          <w:sz w:val="16"/>
          <w:szCs w:val="19"/>
          <w:lang w:val="en-US"/>
        </w:rPr>
        <w:t xml:space="preserve">            {</w:t>
      </w: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EA090A">
        <w:rPr>
          <w:rFonts w:ascii="Consolas" w:hAnsi="Consolas" w:cs="Consolas"/>
          <w:sz w:val="16"/>
          <w:szCs w:val="19"/>
          <w:lang w:val="en-US"/>
        </w:rPr>
        <w:t xml:space="preserve">               </w:t>
      </w:r>
      <w:r w:rsidRPr="00EA090A">
        <w:rPr>
          <w:rFonts w:ascii="Consolas" w:hAnsi="Consolas" w:cs="Consolas"/>
          <w:color w:val="2B91AF"/>
          <w:sz w:val="16"/>
          <w:szCs w:val="19"/>
          <w:lang w:val="en-US"/>
        </w:rPr>
        <w:t>Application</w:t>
      </w:r>
      <w:r w:rsidRPr="00EA090A">
        <w:rPr>
          <w:rFonts w:ascii="Consolas" w:hAnsi="Consolas" w:cs="Consolas"/>
          <w:sz w:val="16"/>
          <w:szCs w:val="19"/>
          <w:lang w:val="en-US"/>
        </w:rPr>
        <w:t>.Current.Dispatcher.Invoke((</w:t>
      </w:r>
      <w:r w:rsidRPr="00EA090A">
        <w:rPr>
          <w:rFonts w:ascii="Consolas" w:hAnsi="Consolas" w:cs="Consolas"/>
          <w:color w:val="2B91AF"/>
          <w:sz w:val="16"/>
          <w:szCs w:val="19"/>
          <w:lang w:val="en-US"/>
        </w:rPr>
        <w:t>Action</w:t>
      </w:r>
      <w:r w:rsidRPr="00EA090A">
        <w:rPr>
          <w:rFonts w:ascii="Consolas" w:hAnsi="Consolas" w:cs="Consolas"/>
          <w:sz w:val="16"/>
          <w:szCs w:val="19"/>
          <w:lang w:val="en-US"/>
        </w:rPr>
        <w:t>)(() =&gt; LogList.Insert(0, data)));</w:t>
      </w: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EA090A">
        <w:rPr>
          <w:rFonts w:ascii="Consolas" w:hAnsi="Consolas" w:cs="Consolas"/>
          <w:sz w:val="16"/>
          <w:szCs w:val="19"/>
          <w:lang w:val="en-US"/>
        </w:rPr>
        <w:t xml:space="preserve">            }</w:t>
      </w:r>
    </w:p>
    <w:p w:rsidR="00513AF3" w:rsidRPr="00EA090A" w:rsidRDefault="00EA090A"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EA090A">
        <w:rPr>
          <w:rFonts w:ascii="Consolas" w:hAnsi="Consolas" w:cs="Consolas"/>
          <w:sz w:val="16"/>
          <w:szCs w:val="19"/>
          <w:lang w:val="en-US"/>
        </w:rPr>
        <w:t xml:space="preserve"> </w:t>
      </w:r>
      <w:r w:rsidR="00513AF3" w:rsidRPr="00EA090A">
        <w:rPr>
          <w:rFonts w:ascii="Consolas" w:hAnsi="Consolas" w:cs="Consolas"/>
          <w:sz w:val="16"/>
          <w:szCs w:val="19"/>
          <w:lang w:val="en-US"/>
        </w:rPr>
        <w:t xml:space="preserve">           </w:t>
      </w:r>
      <w:r w:rsidR="00513AF3" w:rsidRPr="00EA090A">
        <w:rPr>
          <w:rFonts w:ascii="Consolas" w:hAnsi="Consolas" w:cs="Consolas"/>
          <w:color w:val="0000FF"/>
          <w:sz w:val="16"/>
          <w:szCs w:val="19"/>
          <w:lang w:val="en-US"/>
        </w:rPr>
        <w:t>else</w:t>
      </w: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EA090A">
        <w:rPr>
          <w:rFonts w:ascii="Consolas" w:hAnsi="Consolas" w:cs="Consolas"/>
          <w:sz w:val="16"/>
          <w:szCs w:val="19"/>
          <w:lang w:val="en-US"/>
        </w:rPr>
        <w:t xml:space="preserve">            {</w:t>
      </w: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EA090A">
        <w:rPr>
          <w:rFonts w:ascii="Consolas" w:hAnsi="Consolas" w:cs="Consolas"/>
          <w:sz w:val="16"/>
          <w:szCs w:val="19"/>
          <w:lang w:val="en-US"/>
        </w:rPr>
        <w:t xml:space="preserve"> </w:t>
      </w:r>
      <w:r w:rsidR="00EA090A" w:rsidRPr="00EA090A">
        <w:rPr>
          <w:rFonts w:ascii="Consolas" w:hAnsi="Consolas" w:cs="Consolas"/>
          <w:sz w:val="16"/>
          <w:szCs w:val="19"/>
          <w:lang w:val="en-US"/>
        </w:rPr>
        <w:t xml:space="preserve"> </w:t>
      </w:r>
      <w:r w:rsidRPr="00EA090A">
        <w:rPr>
          <w:rFonts w:ascii="Consolas" w:hAnsi="Consolas" w:cs="Consolas"/>
          <w:sz w:val="16"/>
          <w:szCs w:val="19"/>
          <w:lang w:val="en-US"/>
        </w:rPr>
        <w:t xml:space="preserve">              </w:t>
      </w:r>
      <w:r w:rsidRPr="00EA090A">
        <w:rPr>
          <w:rFonts w:ascii="Consolas" w:hAnsi="Consolas" w:cs="Consolas"/>
          <w:color w:val="2B91AF"/>
          <w:sz w:val="16"/>
          <w:szCs w:val="19"/>
          <w:lang w:val="en-US"/>
        </w:rPr>
        <w:t>Application</w:t>
      </w:r>
      <w:r w:rsidRPr="00EA090A">
        <w:rPr>
          <w:rFonts w:ascii="Consolas" w:hAnsi="Consolas" w:cs="Consolas"/>
          <w:sz w:val="16"/>
          <w:szCs w:val="19"/>
          <w:lang w:val="en-US"/>
        </w:rPr>
        <w:t>.Current.Dispatcher.Invoke((</w:t>
      </w:r>
      <w:r w:rsidRPr="00EA090A">
        <w:rPr>
          <w:rFonts w:ascii="Consolas" w:hAnsi="Consolas" w:cs="Consolas"/>
          <w:color w:val="2B91AF"/>
          <w:sz w:val="16"/>
          <w:szCs w:val="19"/>
          <w:lang w:val="en-US"/>
        </w:rPr>
        <w:t>Action</w:t>
      </w:r>
      <w:r w:rsidRPr="00EA090A">
        <w:rPr>
          <w:rFonts w:ascii="Consolas" w:hAnsi="Consolas" w:cs="Consolas"/>
          <w:sz w:val="16"/>
          <w:szCs w:val="19"/>
          <w:lang w:val="en-US"/>
        </w:rPr>
        <w:t>)(() =&gt; LogList.Add(data)));</w:t>
      </w: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rPr>
      </w:pPr>
      <w:r w:rsidRPr="00EA090A">
        <w:rPr>
          <w:rFonts w:ascii="Consolas" w:hAnsi="Consolas" w:cs="Consolas"/>
          <w:sz w:val="16"/>
          <w:szCs w:val="19"/>
          <w:lang w:val="en-US"/>
        </w:rPr>
        <w:t xml:space="preserve">            </w:t>
      </w:r>
      <w:r w:rsidRPr="00EA090A">
        <w:rPr>
          <w:rFonts w:ascii="Consolas" w:hAnsi="Consolas" w:cs="Consolas"/>
          <w:sz w:val="16"/>
          <w:szCs w:val="19"/>
        </w:rPr>
        <w:t>}</w:t>
      </w: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rPr>
      </w:pPr>
      <w:r w:rsidRPr="00EA090A">
        <w:rPr>
          <w:rFonts w:ascii="Consolas" w:hAnsi="Consolas" w:cs="Consolas"/>
          <w:sz w:val="16"/>
          <w:szCs w:val="19"/>
        </w:rPr>
        <w:t xml:space="preserve">       }</w:t>
      </w: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rPr>
      </w:pP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rPr>
      </w:pPr>
      <w:r w:rsidRPr="00EA090A">
        <w:rPr>
          <w:rFonts w:ascii="Consolas" w:hAnsi="Consolas" w:cs="Consolas"/>
          <w:sz w:val="16"/>
          <w:szCs w:val="19"/>
        </w:rPr>
        <w:t xml:space="preserve">       </w:t>
      </w:r>
      <w:r w:rsidRPr="00EA090A">
        <w:rPr>
          <w:rFonts w:ascii="Consolas" w:hAnsi="Consolas" w:cs="Consolas"/>
          <w:color w:val="2B91AF"/>
          <w:sz w:val="16"/>
          <w:szCs w:val="19"/>
        </w:rPr>
        <w:t>Thread</w:t>
      </w:r>
      <w:r w:rsidRPr="00EA090A">
        <w:rPr>
          <w:rFonts w:ascii="Consolas" w:hAnsi="Consolas" w:cs="Consolas"/>
          <w:sz w:val="16"/>
          <w:szCs w:val="19"/>
        </w:rPr>
        <w:t>.Sleep(5000);</w:t>
      </w: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rPr>
      </w:pPr>
      <w:r w:rsidRPr="00EA090A">
        <w:rPr>
          <w:rFonts w:ascii="Consolas" w:hAnsi="Consolas" w:cs="Consolas"/>
          <w:sz w:val="16"/>
          <w:szCs w:val="19"/>
        </w:rPr>
        <w:t xml:space="preserve">    }</w:t>
      </w:r>
    </w:p>
    <w:p w:rsidR="00513AF3" w:rsidRPr="00EA090A" w:rsidRDefault="00513A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rPr>
      </w:pPr>
      <w:r w:rsidRPr="00EA090A">
        <w:rPr>
          <w:rFonts w:ascii="Consolas" w:hAnsi="Consolas" w:cs="Consolas"/>
          <w:sz w:val="16"/>
          <w:szCs w:val="19"/>
        </w:rPr>
        <w:t>}</w:t>
      </w:r>
    </w:p>
    <w:p w:rsidR="00513AF3" w:rsidRDefault="00513AF3" w:rsidP="006D5984">
      <w:pPr>
        <w:pStyle w:val="Geenafstand"/>
        <w:rPr>
          <w:lang w:val="nl-NL"/>
        </w:rPr>
      </w:pPr>
    </w:p>
    <w:p w:rsidR="008A3D79" w:rsidRDefault="00C63CDB" w:rsidP="00C63CDB">
      <w:pPr>
        <w:pStyle w:val="Geenafstand"/>
        <w:jc w:val="center"/>
        <w:rPr>
          <w:rStyle w:val="Subtielebenadrukking"/>
          <w:lang w:val="nl-NL"/>
        </w:rPr>
      </w:pPr>
      <w:r w:rsidRPr="00C63CDB">
        <w:rPr>
          <w:rStyle w:val="Subtielebenadrukking"/>
          <w:lang w:val="nl-NL"/>
        </w:rPr>
        <w:t xml:space="preserve">Een voorbeeld van </w:t>
      </w:r>
      <w:r>
        <w:rPr>
          <w:rStyle w:val="Subtielebenadrukking"/>
          <w:lang w:val="nl-NL"/>
        </w:rPr>
        <w:t xml:space="preserve">een methode die wordt gebruikt door een background-thread. </w:t>
      </w:r>
    </w:p>
    <w:p w:rsidR="008A3D79" w:rsidRDefault="008A3D79" w:rsidP="008A3D79">
      <w:r>
        <w:br/>
        <w:t>Omdat voor alle dashboard-items geld</w:t>
      </w:r>
      <w:r w:rsidR="000F0525">
        <w:t>t</w:t>
      </w:r>
      <w:r>
        <w:t xml:space="preserve"> dat deze “live” data moeten weergeven, is hier het eerder </w:t>
      </w:r>
      <w:r w:rsidR="006B70F1">
        <w:t>beschreven</w:t>
      </w:r>
      <w:r>
        <w:t xml:space="preserve"> “pattern” iets aangepast. Het viewmodel erft hier over van </w:t>
      </w:r>
      <w:r>
        <w:lastRenderedPageBreak/>
        <w:t>“DashboardItemViewModelBase.” Buiten de standaard functionaliteit om views te updaten, biedt dit viewmodel ook functionaliteit voor het ophalen van data middels achtergrondtaken.</w:t>
      </w:r>
    </w:p>
    <w:p w:rsidR="008A3D79" w:rsidRDefault="008A3D79" w:rsidP="008A3D79">
      <w:pPr>
        <w:jc w:val="center"/>
      </w:pPr>
      <w:r>
        <w:object w:dxaOrig="6960" w:dyaOrig="3821" w14:anchorId="6396568C">
          <v:shape id="_x0000_i1036" type="#_x0000_t75" style="width:346.85pt;height:190.35pt" o:ole="">
            <v:imagedata r:id="rId44" o:title=""/>
          </v:shape>
          <o:OLEObject Type="Embed" ProgID="Visio.Drawing.11" ShapeID="_x0000_i1036" DrawAspect="Content" ObjectID="_1399996976" r:id="rId45"/>
        </w:object>
      </w:r>
    </w:p>
    <w:p w:rsidR="00CD4F70" w:rsidRDefault="008A3D79" w:rsidP="008A3D79">
      <w:pPr>
        <w:jc w:val="center"/>
        <w:rPr>
          <w:rStyle w:val="Subtielebenadrukking"/>
        </w:rPr>
      </w:pPr>
      <w:r>
        <w:rPr>
          <w:rStyle w:val="Subtielebenadrukking"/>
        </w:rPr>
        <w:t>Het domeinmodel voor dashboard-items.</w:t>
      </w:r>
    </w:p>
    <w:p w:rsidR="00CD4F70" w:rsidRDefault="00CD4F70" w:rsidP="00F419F8">
      <w:pPr>
        <w:pStyle w:val="Kop3"/>
      </w:pPr>
      <w:bookmarkStart w:id="42" w:name="_Toc323805391"/>
      <w:r>
        <w:t>Feedback op applicatie</w:t>
      </w:r>
      <w:bookmarkEnd w:id="42"/>
    </w:p>
    <w:p w:rsidR="00AF5C7A" w:rsidRDefault="00CD4F70" w:rsidP="00CD4F70">
      <w:r>
        <w:t>Gedurende de eerste sprint is er zo goed als geen feedback gegeven op het functioneel ontwerp. Dit heeft als nadeel dat wanneer er fouten gevonden worden, welke hun oorsprong vinden in het functioneel ontwerp, dat deze veel tijd kunnen kosten om op te lossen. Om de eventuele schade beperkt te houden, heb ik geregeld feedback gevraagd op de applicatie.</w:t>
      </w:r>
      <w:r>
        <w:br/>
        <w:t>Op basis van deze feedback gesprekken heb ik v</w:t>
      </w:r>
      <w:r w:rsidR="00AF5C7A">
        <w:t xml:space="preserve">erbeteringen uitgevoerd. Deze verbeteringen waren veelal van kleine aard, en hadden daardoor weinig schade. </w:t>
      </w:r>
      <w:r w:rsidR="002116C1">
        <w:t>Enkele voorbeelden van verbeteringen zijn:</w:t>
      </w:r>
    </w:p>
    <w:p w:rsidR="002116C1" w:rsidRDefault="002116C1" w:rsidP="002116C1">
      <w:pPr>
        <w:pStyle w:val="Lijstalinea"/>
        <w:numPr>
          <w:ilvl w:val="0"/>
          <w:numId w:val="64"/>
        </w:numPr>
      </w:pPr>
      <w:r>
        <w:t>Knoppen op een andere plaats zetten</w:t>
      </w:r>
    </w:p>
    <w:p w:rsidR="002116C1" w:rsidRDefault="002116C1" w:rsidP="002116C1">
      <w:pPr>
        <w:pStyle w:val="Lijstalinea"/>
        <w:numPr>
          <w:ilvl w:val="0"/>
          <w:numId w:val="64"/>
        </w:numPr>
      </w:pPr>
      <w:r>
        <w:t>Items in lijsten anders sorteren</w:t>
      </w:r>
    </w:p>
    <w:p w:rsidR="002116C1" w:rsidRDefault="002116C1" w:rsidP="002116C1">
      <w:pPr>
        <w:pStyle w:val="Lijstalinea"/>
        <w:numPr>
          <w:ilvl w:val="0"/>
          <w:numId w:val="64"/>
        </w:numPr>
      </w:pPr>
      <w:r>
        <w:t>Velden read-only weergeven</w:t>
      </w:r>
    </w:p>
    <w:p w:rsidR="00AF5C7A" w:rsidRDefault="00AF5C7A" w:rsidP="00CD4F70">
      <w:r>
        <w:t xml:space="preserve">Deze gesprekken waren ook erg constructief. Omdat er beeld was bij de applicatie, kwamen er veel nieuwe requirements. Ik had al verwacht dat er gedurende de ontwikkeling van de applicatie nieuwe requirements bij zouden komen. Om deze reden wilde ik dan ook gebruik maken van scrum, zodat de requirements voor een latere sprint kunnen worden ingepland. </w:t>
      </w:r>
    </w:p>
    <w:p w:rsidR="00065890" w:rsidRDefault="00065890" w:rsidP="00F419F8">
      <w:pPr>
        <w:pStyle w:val="Kop3"/>
      </w:pPr>
      <w:bookmarkStart w:id="43" w:name="_Toc323805392"/>
      <w:r>
        <w:t>Code Analysis &amp; Code Metrics</w:t>
      </w:r>
      <w:bookmarkEnd w:id="43"/>
    </w:p>
    <w:p w:rsidR="00BD4956" w:rsidRDefault="00065890" w:rsidP="00065890">
      <w:r>
        <w:t>Aan het einde van de eerste sprint is besloten om Code Analysis en Code Metrics uit te voeren.</w:t>
      </w:r>
      <w:r w:rsidR="00F767A8">
        <w:t xml:space="preserve"> Er is voor dit moment gekozen omdat er veel code geschreven was, en het project nog in een relatief vroeg stadium was. Hierdoor kan ik leren van de fouten die Code Analysis geeft, en kan ik voorkomen dat ik ze in een later stadium weer maak.</w:t>
      </w:r>
      <w:r>
        <w:t xml:space="preserve"> </w:t>
      </w:r>
      <w:r w:rsidR="00BD4956">
        <w:t xml:space="preserve">Code Analysis bevat een set aan regels waar de code aan voldaan moet worden. Wanneer code analysis uitgevoerd wordt, verschijnen er melden over stukken code die niet aan de regels voldoen. Omdat ik werkte aan een component wat in diverse projecten gebruikt zal gaan worden, stond Code Analysis streng ingesteld. </w:t>
      </w:r>
    </w:p>
    <w:p w:rsidR="00BF09C0" w:rsidRDefault="00BD4956" w:rsidP="00065890">
      <w:r>
        <w:lastRenderedPageBreak/>
        <w:t>Tijdens het uitvoeren van Code Analysis kon ik concluderen dat ik alles redelijk in elkaar had gezet. Er waren negen meldingen, waarvan het grootste deel ging over access-levels van method</w:t>
      </w:r>
      <w:r w:rsidR="00EA090A">
        <w:t>s</w:t>
      </w:r>
      <w:r w:rsidR="00BF09C0">
        <w:t xml:space="preserve"> en properties</w:t>
      </w:r>
      <w:r>
        <w:t xml:space="preserve">. Ik had op veel plaatsen gebruik gemaakt van een public access level, waar deze eigenlijk protected of private had moeten zijn. </w:t>
      </w:r>
      <w:r w:rsidR="00BF09C0">
        <w:br/>
        <w:t>Een andere melding ging over de implementatie van een interfa</w:t>
      </w:r>
      <w:r w:rsidR="002116C1">
        <w:t xml:space="preserve">ce die werd gebruikt in .NET </w:t>
      </w:r>
      <w:r w:rsidR="009D0CE9">
        <w:t>Van deze interface is later een “generic” versie verschenen in .NET 2.0. Volgens de regel moest deze “generic” interface ook worden geïmplementeerd, zodat mijn implementatie ook compatible is met “generics.”</w:t>
      </w:r>
    </w:p>
    <w:p w:rsidR="00AC1A74" w:rsidRDefault="00BF09C0" w:rsidP="00065890">
      <w:r>
        <w:t>Dit is de eerste keer dat ik werkte met Code Analysis, en ik vond de meldingen die werden gegeven erg interessant. Het zorgt er voor dat je nogmaals naar de code</w:t>
      </w:r>
      <w:r w:rsidR="002116C1">
        <w:t xml:space="preserve"> kijkt, en het dwingt af om net</w:t>
      </w:r>
      <w:r>
        <w:t xml:space="preserve"> te programmeren. Bij de meldingen die worden gegeven wordt ook een korte omschrijving gegeven waarom de regel bestaat, en welk risico je loopt wanneer de code niet aangepast wordt. </w:t>
      </w:r>
      <w:r w:rsidR="009D0CE9">
        <w:t>Ik vond dit erg leerzaam, en het verbeterd ook de kwaliteit van de code.</w:t>
      </w:r>
    </w:p>
    <w:p w:rsidR="00AC1A74" w:rsidRPr="00B05437" w:rsidRDefault="00AC1A74" w:rsidP="00AC1A74">
      <w:pPr>
        <w:rPr>
          <w:rStyle w:val="Subtielebenadrukking"/>
          <w:i w:val="0"/>
        </w:rPr>
      </w:pPr>
      <w:r>
        <w:t>Veel code-analysismeldingen konden worden voorkomen door het gebruik van Resharper. Resharper is een gereedschap dat binnen TJIP wordt gebruikt om code leesbaar te houden. De code-conventie wordt ook afgedwongen door dit programma.</w:t>
      </w:r>
    </w:p>
    <w:p w:rsidR="009D0CE9" w:rsidRDefault="009D0CE9" w:rsidP="00065890">
      <w:r>
        <w:t>Naast Code Analysis werd ook Code Metrics uitgevoerd. Code Metrics levert net als Code Analysis meldingen over stukken code. Code Metrics let echter niet op een set met regels, maar controleert de</w:t>
      </w:r>
      <w:r w:rsidR="000F0525">
        <w:t xml:space="preserve"> code</w:t>
      </w:r>
      <w:r>
        <w:t xml:space="preserve"> op complexiteit. Wann</w:t>
      </w:r>
      <w:r w:rsidR="000F0525">
        <w:t>e</w:t>
      </w:r>
      <w:r>
        <w:t>er</w:t>
      </w:r>
      <w:r w:rsidR="00EA090A">
        <w:t xml:space="preserve"> er teveel logica in een method</w:t>
      </w:r>
      <w:r>
        <w:t xml:space="preserve"> zit, zal Code Metrics </w:t>
      </w:r>
      <w:r w:rsidR="00EA090A">
        <w:t>een laag cijfer aan deze method</w:t>
      </w:r>
      <w:r>
        <w:t xml:space="preserve"> geven. Het doel hierachter is om functionaliteit (waar mogelijk) op te splitsen in kleine logische stukken. </w:t>
      </w:r>
    </w:p>
    <w:p w:rsidR="009D0CE9" w:rsidRDefault="009D0CE9" w:rsidP="00065890">
      <w:r>
        <w:t>De resultaten van CodeMetrics waren</w:t>
      </w:r>
      <w:r w:rsidR="008308D0">
        <w:t xml:space="preserve"> positief. Er was slechts één plek in de code waar software te complex werd. Dit betrof het stuk code waar views aan regions worden gekoppeld. Iedere view moet hier handmatig gekoppeld worden aan een region. Door de hoe</w:t>
      </w:r>
      <w:r w:rsidR="00EA090A">
        <w:t>veelheid views werd deze method</w:t>
      </w:r>
      <w:r w:rsidR="008308D0">
        <w:t xml:space="preserve"> te groot. Ik heb hiertoe de views uitgesplitst per categorie in de applicatie, en deze een losse method gegeven. Dit werd goed bevonden door Code Metrics.</w:t>
      </w:r>
    </w:p>
    <w:p w:rsidR="009D0CE9" w:rsidRDefault="009D0CE9" w:rsidP="00065890">
      <w:r>
        <w:rPr>
          <w:noProof/>
          <w:lang w:val="en-US"/>
        </w:rPr>
        <w:drawing>
          <wp:inline distT="0" distB="0" distL="0" distR="0" wp14:anchorId="19831540" wp14:editId="54D2EA4D">
            <wp:extent cx="5943600" cy="1350645"/>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1350645"/>
                    </a:xfrm>
                    <a:prstGeom prst="rect">
                      <a:avLst/>
                    </a:prstGeom>
                  </pic:spPr>
                </pic:pic>
              </a:graphicData>
            </a:graphic>
          </wp:inline>
        </w:drawing>
      </w:r>
    </w:p>
    <w:p w:rsidR="00F35561" w:rsidRDefault="009D0CE9" w:rsidP="00F35561">
      <w:pPr>
        <w:jc w:val="center"/>
        <w:rPr>
          <w:rStyle w:val="Subtielebenadrukking"/>
        </w:rPr>
      </w:pPr>
      <w:r>
        <w:rPr>
          <w:rStyle w:val="Subtielebenadrukking"/>
        </w:rPr>
        <w:t>Een overzicht van de resultaten afkomstig uit Code</w:t>
      </w:r>
      <w:r w:rsidR="008308D0">
        <w:rPr>
          <w:rStyle w:val="Subtielebenadrukking"/>
        </w:rPr>
        <w:t xml:space="preserve"> </w:t>
      </w:r>
      <w:r>
        <w:rPr>
          <w:rStyle w:val="Subtielebenadrukking"/>
        </w:rPr>
        <w:t>Metrics na verbetering van de code.</w:t>
      </w:r>
    </w:p>
    <w:p w:rsidR="00D608B8" w:rsidRDefault="00D608B8">
      <w:pPr>
        <w:rPr>
          <w:rStyle w:val="Subtielebenadrukking"/>
          <w:rFonts w:asciiTheme="majorHAnsi" w:eastAsiaTheme="majorEastAsia" w:hAnsiTheme="majorHAnsi" w:cstheme="majorBidi"/>
          <w:b/>
          <w:bCs/>
          <w:i w:val="0"/>
          <w:iCs w:val="0"/>
          <w:color w:val="00688F"/>
        </w:rPr>
      </w:pPr>
      <w:bookmarkStart w:id="44" w:name="_Toc323805393"/>
      <w:r>
        <w:rPr>
          <w:rStyle w:val="Subtielebenadrukking"/>
          <w:i w:val="0"/>
          <w:iCs w:val="0"/>
          <w:color w:val="00688F"/>
        </w:rPr>
        <w:br w:type="page"/>
      </w:r>
    </w:p>
    <w:p w:rsidR="00F35561" w:rsidRPr="00F17C0D" w:rsidRDefault="00F35561" w:rsidP="00F419F8">
      <w:pPr>
        <w:pStyle w:val="Kop3"/>
        <w:rPr>
          <w:rStyle w:val="Subtielebenadrukking"/>
          <w:i w:val="0"/>
          <w:iCs w:val="0"/>
          <w:color w:val="00688F"/>
        </w:rPr>
      </w:pPr>
      <w:r w:rsidRPr="00F17C0D">
        <w:rPr>
          <w:rStyle w:val="Subtielebenadrukking"/>
          <w:i w:val="0"/>
          <w:iCs w:val="0"/>
          <w:color w:val="00688F"/>
        </w:rPr>
        <w:lastRenderedPageBreak/>
        <w:t>Paged WCF Collection</w:t>
      </w:r>
      <w:bookmarkEnd w:id="44"/>
    </w:p>
    <w:p w:rsidR="003F1E8F" w:rsidRDefault="00F35561" w:rsidP="00F35561">
      <w:r>
        <w:t xml:space="preserve">Een uitdaging was het bouwen van een “Paged collection” waarbij de data verkregen moest worden via de WCF-service. </w:t>
      </w:r>
      <w:r w:rsidR="003F1E8F">
        <w:t>Met de</w:t>
      </w:r>
      <w:r>
        <w:t xml:space="preserve"> user-controls van Telerik is het mogelijk om paginatie in te </w:t>
      </w:r>
      <w:r w:rsidR="003F1E8F">
        <w:t>gebruiken</w:t>
      </w:r>
      <w:r>
        <w:t xml:space="preserve">. De gebruiker krijgt dan de mogelijkheid om door een collectie heen te bladeren. </w:t>
      </w:r>
      <w:r w:rsidR="003F1E8F">
        <w:t>Paginatie moest onder andere gebruikt worden voor de lijst met berichten, en in de executielog.</w:t>
      </w:r>
    </w:p>
    <w:p w:rsidR="00F35561" w:rsidRDefault="003F1E8F" w:rsidP="00F35561">
      <w:r>
        <w:t xml:space="preserve">Er waren twee redenen waarom ik heb gekozen om paginatie te gebruiken: </w:t>
      </w:r>
    </w:p>
    <w:p w:rsidR="003F1E8F" w:rsidRDefault="003F1E8F" w:rsidP="0005508E">
      <w:pPr>
        <w:pStyle w:val="Lijstalinea"/>
        <w:numPr>
          <w:ilvl w:val="0"/>
          <w:numId w:val="16"/>
        </w:numPr>
      </w:pPr>
      <w:r>
        <w:t>De gebruiker krijgt niet een lijst gepresenteerd welke oneindig door kan groeien</w:t>
      </w:r>
    </w:p>
    <w:p w:rsidR="003F1E8F" w:rsidRDefault="003F1E8F" w:rsidP="0005508E">
      <w:pPr>
        <w:pStyle w:val="Lijstalinea"/>
        <w:numPr>
          <w:ilvl w:val="0"/>
          <w:numId w:val="16"/>
        </w:numPr>
      </w:pPr>
      <w:r>
        <w:t>Het is mogelijk om een klein set aan berichten op te halen bij de WCF-service in plaats van de volledige lijst. De volledige lijst ophalen zou teveel tijd gaan kosten, en daar deze lijst alsmaar groter wordt, zal het laden steeds langer duren. Door slechts enkele records uit de lijst te laden, blijft het laden van de lijst altijd even snel.</w:t>
      </w:r>
    </w:p>
    <w:p w:rsidR="00F40901" w:rsidRDefault="00F40901" w:rsidP="003F1E8F">
      <w:r>
        <w:t>De uitdaging zat hem in het feit dat ik standaardfunctionaliteit van Telerik moest laten werken met een WCF-service. Na het lezen van diverse websites ben ik er achter gekomen dat ik drie interfaces moest implementeren, te weten:</w:t>
      </w:r>
    </w:p>
    <w:p w:rsidR="00F40901" w:rsidRPr="00F40901" w:rsidRDefault="00F40901" w:rsidP="0005508E">
      <w:pPr>
        <w:pStyle w:val="Lijstalinea"/>
        <w:numPr>
          <w:ilvl w:val="0"/>
          <w:numId w:val="17"/>
        </w:numPr>
        <w:rPr>
          <w:lang w:val="en-US"/>
        </w:rPr>
      </w:pPr>
      <w:r w:rsidRPr="00F40901">
        <w:rPr>
          <w:lang w:val="en-US"/>
        </w:rPr>
        <w:t xml:space="preserve">IEnumerable&lt;T&gt;, </w:t>
      </w:r>
    </w:p>
    <w:p w:rsidR="00F40901" w:rsidRPr="00F40901" w:rsidRDefault="00F40901" w:rsidP="0005508E">
      <w:pPr>
        <w:pStyle w:val="Lijstalinea"/>
        <w:numPr>
          <w:ilvl w:val="0"/>
          <w:numId w:val="17"/>
        </w:numPr>
        <w:rPr>
          <w:lang w:val="en-US"/>
        </w:rPr>
      </w:pPr>
      <w:r w:rsidRPr="00F40901">
        <w:rPr>
          <w:lang w:val="en-US"/>
        </w:rPr>
        <w:t xml:space="preserve">IPagedCollectionView, </w:t>
      </w:r>
    </w:p>
    <w:p w:rsidR="00F40901" w:rsidRPr="00F40901" w:rsidRDefault="00F40901" w:rsidP="0005508E">
      <w:pPr>
        <w:pStyle w:val="Lijstalinea"/>
        <w:numPr>
          <w:ilvl w:val="0"/>
          <w:numId w:val="17"/>
        </w:numPr>
        <w:rPr>
          <w:lang w:val="en-US"/>
        </w:rPr>
      </w:pPr>
      <w:r w:rsidRPr="00F40901">
        <w:rPr>
          <w:lang w:val="en-US"/>
        </w:rPr>
        <w:t xml:space="preserve">INotifyPropertyChanged, </w:t>
      </w:r>
    </w:p>
    <w:p w:rsidR="00F35561" w:rsidRPr="00F40901" w:rsidRDefault="00F40901" w:rsidP="0005508E">
      <w:pPr>
        <w:pStyle w:val="Lijstalinea"/>
        <w:numPr>
          <w:ilvl w:val="0"/>
          <w:numId w:val="17"/>
        </w:numPr>
        <w:rPr>
          <w:i/>
          <w:iCs/>
          <w:color w:val="808080" w:themeColor="text1" w:themeTint="7F"/>
        </w:rPr>
      </w:pPr>
      <w:r w:rsidRPr="00F40901">
        <w:rPr>
          <w:lang w:val="en-US"/>
        </w:rPr>
        <w:t>INotifyCollectionChanged</w:t>
      </w:r>
    </w:p>
    <w:p w:rsidR="00F40901" w:rsidRDefault="00F40901" w:rsidP="00F40901">
      <w:pPr>
        <w:rPr>
          <w:rStyle w:val="Subtielebenadrukking"/>
          <w:i w:val="0"/>
          <w:iCs w:val="0"/>
          <w:color w:val="auto"/>
        </w:rPr>
      </w:pPr>
      <w:r>
        <w:rPr>
          <w:rStyle w:val="Subtielebenadrukking"/>
          <w:i w:val="0"/>
          <w:iCs w:val="0"/>
          <w:color w:val="auto"/>
        </w:rPr>
        <w:t>Middels de combinatie van deze interfaces i</w:t>
      </w:r>
      <w:r w:rsidR="00820906">
        <w:rPr>
          <w:rStyle w:val="Subtielebenadrukking"/>
          <w:i w:val="0"/>
          <w:iCs w:val="0"/>
          <w:color w:val="auto"/>
        </w:rPr>
        <w:t xml:space="preserve">s het mogelijk om een collectie te maken waarin paginatie wordt toegepast. Omdat ik hier zelf een implementatie kon maken van de collectie, was het mogelijk om deze te laten communiceren met de WCF service. Op het moment dat een user-control de enumerator opvraagt, zal deze collectie een request uitvoeren naar de webservice. Deze webservice geeft een collectie terug; van deze collectie wordt de enumerator vervolgens weer </w:t>
      </w:r>
      <w:r w:rsidR="006B70F1">
        <w:rPr>
          <w:rStyle w:val="Subtielebenadrukking"/>
          <w:i w:val="0"/>
          <w:iCs w:val="0"/>
          <w:color w:val="auto"/>
        </w:rPr>
        <w:t xml:space="preserve">doorgegeven. </w:t>
      </w:r>
    </w:p>
    <w:p w:rsidR="006E7B58" w:rsidRPr="00F17C0D" w:rsidRDefault="00FA778E" w:rsidP="00F419F8">
      <w:pPr>
        <w:pStyle w:val="Kop3"/>
        <w:rPr>
          <w:rStyle w:val="Subtielebenadrukking"/>
          <w:i w:val="0"/>
          <w:iCs w:val="0"/>
          <w:color w:val="00688F"/>
        </w:rPr>
      </w:pPr>
      <w:bookmarkStart w:id="45" w:name="_Toc323805394"/>
      <w:r w:rsidRPr="00F17C0D">
        <w:rPr>
          <w:rStyle w:val="Subtielebenadrukking"/>
          <w:i w:val="0"/>
          <w:iCs w:val="0"/>
          <w:color w:val="00688F"/>
        </w:rPr>
        <w:t>Maken testscripts</w:t>
      </w:r>
      <w:bookmarkEnd w:id="45"/>
    </w:p>
    <w:p w:rsidR="006E7B58" w:rsidRDefault="006E7B58" w:rsidP="006E7B58">
      <w:r>
        <w:t xml:space="preserve">Conform het testplan moest er getest worden om te kunnen garanderen dat de applicatie een bepaalde kwaliteit levert. Veel van de functionaliteit maakt gebruik van de WCF service. Wanneer je de applicatie goed zou willen testen, zou je een mockup moeten maken van de WCF service. Een mockup is een versie welke gebruikt kan worden voor testdoeleinden. Het maken van een mockup vergt echter veel tijd. </w:t>
      </w:r>
      <w:r>
        <w:br/>
        <w:t>In overleg met de opdrachtgever heb ik besloten om geen mockup te maken. Het resultaat hiervan is dat een groot aantal unit-tests niet gebouwd kunnen worden. De code is echter wel gedekt. Ik heb getest door systeemtesten t</w:t>
      </w:r>
      <w:r w:rsidR="00F9349E">
        <w:t xml:space="preserve">e ontwikkelen, en deze te automatiseren. Bij een unit-test ligt de focus op een specifiek stuk code, bij een systeemtest op de volledige keten. </w:t>
      </w:r>
      <w:r w:rsidR="00FA778E">
        <w:t xml:space="preserve">Het nadeel hieraan is dat wanneer er een bevinding wordt gedaan, deze lastiger is om te adresseren in de code. </w:t>
      </w:r>
    </w:p>
    <w:p w:rsidR="00275771" w:rsidRDefault="00F2120B" w:rsidP="006E7B58">
      <w:r>
        <w:t xml:space="preserve">Het maken van testscripts vond ik een ingewikkelde zaak. Mijn doelstelling was om per besproken stuk functionaliteit in het functioneel ontwerp een test te ontwikkelen. Voor de functionele eisen waarbij uitzonderingen voorkomen, zijn dit uiteraard meerdere tests geworden. Tijdens het bouwen van de test moet je even uit de “ontwikkelaars schoenen” </w:t>
      </w:r>
      <w:r>
        <w:lastRenderedPageBreak/>
        <w:t>stappen. Als ontwikkelaar test je tijdens het debuggen vaak met extreme waarden (extreem onjuiste waarde, en waarde welke vaak ruim binnen het bereik liggen) en waarden waarvan je zeker bent dat deze een bepaald resultaat opleveren. Tijdens het testen vind ik het belangrijk om op de grenswaarde te testen, hiermee is het namelijk direct ook duidelijk of de grens bij de juiste waarde is geïmplementeerd.</w:t>
      </w:r>
    </w:p>
    <w:p w:rsidR="00A35B9C" w:rsidRDefault="00275771" w:rsidP="006E7B58">
      <w:r>
        <w:t xml:space="preserve">Omdat de applicatie veelal bedoelt is om de status van </w:t>
      </w:r>
      <w:r w:rsidR="0005508E">
        <w:t>TJIP</w:t>
      </w:r>
      <w:r>
        <w:t xml:space="preserve"> Processmanager af te lezen, heb ik in veel situaties ook gebruik gemaakt van testen waarbij twee clients verbonden zijn met de Processmanager. Hiermee kan de gebruiker in de ene client een actie uitvoeren, waarvan het resultaat in de andere client zichtb</w:t>
      </w:r>
      <w:r w:rsidR="00820229">
        <w:t xml:space="preserve">aar moet komen. </w:t>
      </w:r>
    </w:p>
    <w:tbl>
      <w:tblPr>
        <w:tblStyle w:val="Tabelraster"/>
        <w:tblW w:w="0" w:type="auto"/>
        <w:tblLook w:val="04A0" w:firstRow="1" w:lastRow="0" w:firstColumn="1" w:lastColumn="0" w:noHBand="0" w:noVBand="1"/>
      </w:tblPr>
      <w:tblGrid>
        <w:gridCol w:w="1098"/>
        <w:gridCol w:w="4140"/>
        <w:gridCol w:w="4338"/>
      </w:tblGrid>
      <w:tr w:rsidR="00A35B9C" w:rsidTr="00F17C0D">
        <w:tc>
          <w:tcPr>
            <w:tcW w:w="1098" w:type="dxa"/>
          </w:tcPr>
          <w:p w:rsidR="00A35B9C" w:rsidRPr="00F17C0D" w:rsidRDefault="00A35B9C" w:rsidP="006E7B58">
            <w:pPr>
              <w:rPr>
                <w:b/>
                <w:color w:val="00688F"/>
              </w:rPr>
            </w:pPr>
            <w:r w:rsidRPr="00F17C0D">
              <w:rPr>
                <w:b/>
                <w:color w:val="00688F"/>
              </w:rPr>
              <w:t>Stap</w:t>
            </w:r>
          </w:p>
        </w:tc>
        <w:tc>
          <w:tcPr>
            <w:tcW w:w="4140" w:type="dxa"/>
          </w:tcPr>
          <w:p w:rsidR="00A35B9C" w:rsidRPr="00F17C0D" w:rsidRDefault="00A35B9C" w:rsidP="006E7B58">
            <w:pPr>
              <w:rPr>
                <w:b/>
                <w:color w:val="00688F"/>
              </w:rPr>
            </w:pPr>
            <w:r w:rsidRPr="00F17C0D">
              <w:rPr>
                <w:b/>
                <w:color w:val="00688F"/>
              </w:rPr>
              <w:t>Actie</w:t>
            </w:r>
          </w:p>
        </w:tc>
        <w:tc>
          <w:tcPr>
            <w:tcW w:w="4338" w:type="dxa"/>
          </w:tcPr>
          <w:p w:rsidR="00A35B9C" w:rsidRPr="00F17C0D" w:rsidRDefault="00A35B9C" w:rsidP="006E7B58">
            <w:pPr>
              <w:rPr>
                <w:b/>
                <w:color w:val="00688F"/>
              </w:rPr>
            </w:pPr>
            <w:r w:rsidRPr="00F17C0D">
              <w:rPr>
                <w:b/>
                <w:color w:val="00688F"/>
              </w:rPr>
              <w:t>Verwacht resultaat</w:t>
            </w:r>
          </w:p>
        </w:tc>
      </w:tr>
      <w:tr w:rsidR="00A35B9C" w:rsidTr="00F17C0D">
        <w:tc>
          <w:tcPr>
            <w:tcW w:w="1098" w:type="dxa"/>
          </w:tcPr>
          <w:p w:rsidR="00A35B9C" w:rsidRDefault="00A35B9C" w:rsidP="006E7B58">
            <w:r>
              <w:t>1</w:t>
            </w:r>
          </w:p>
        </w:tc>
        <w:tc>
          <w:tcPr>
            <w:tcW w:w="4140" w:type="dxa"/>
          </w:tcPr>
          <w:p w:rsidR="00A35B9C" w:rsidRDefault="00A35B9C" w:rsidP="006E7B58">
            <w:r>
              <w:t>Start Processmanager</w:t>
            </w:r>
            <w:r>
              <w:br/>
              <w:t>Start een Processmanager Client (A)</w:t>
            </w:r>
          </w:p>
          <w:p w:rsidR="00A35B9C" w:rsidRDefault="00A35B9C" w:rsidP="006E7B58">
            <w:r>
              <w:t>Start een Processmanager Client (B)</w:t>
            </w:r>
          </w:p>
        </w:tc>
        <w:tc>
          <w:tcPr>
            <w:tcW w:w="4338" w:type="dxa"/>
          </w:tcPr>
          <w:p w:rsidR="00A35B9C" w:rsidRDefault="00A35B9C" w:rsidP="006E7B58">
            <w:r>
              <w:t xml:space="preserve">Er draaien twee clients en een instantie van </w:t>
            </w:r>
            <w:r w:rsidR="0005508E">
              <w:t>TJIP</w:t>
            </w:r>
            <w:r>
              <w:t xml:space="preserve"> Processmanager</w:t>
            </w:r>
          </w:p>
        </w:tc>
      </w:tr>
      <w:tr w:rsidR="00A35B9C" w:rsidRPr="0031179E" w:rsidTr="00F17C0D">
        <w:tc>
          <w:tcPr>
            <w:tcW w:w="1098" w:type="dxa"/>
          </w:tcPr>
          <w:p w:rsidR="00A35B9C" w:rsidRDefault="00A35B9C" w:rsidP="006E7B58">
            <w:r>
              <w:t>2</w:t>
            </w:r>
          </w:p>
        </w:tc>
        <w:tc>
          <w:tcPr>
            <w:tcW w:w="4140" w:type="dxa"/>
          </w:tcPr>
          <w:p w:rsidR="00A35B9C" w:rsidRPr="008C6C5C" w:rsidRDefault="00A35B9C" w:rsidP="0031179E">
            <w:pPr>
              <w:rPr>
                <w:lang w:val="en-US"/>
              </w:rPr>
            </w:pPr>
            <w:r w:rsidRPr="008C6C5C">
              <w:rPr>
                <w:lang w:val="en-US"/>
              </w:rPr>
              <w:t xml:space="preserve">Ga in client A naar </w:t>
            </w:r>
            <w:r w:rsidR="008C6C5C" w:rsidRPr="008C6C5C">
              <w:rPr>
                <w:lang w:val="en-US"/>
              </w:rPr>
              <w:t>“</w:t>
            </w:r>
            <w:r w:rsidRPr="008C6C5C">
              <w:rPr>
                <w:lang w:val="en-US"/>
              </w:rPr>
              <w:t xml:space="preserve">Operations </w:t>
            </w:r>
            <w:r>
              <w:sym w:font="Wingdings" w:char="F0E0"/>
            </w:r>
            <w:r w:rsidRPr="008C6C5C">
              <w:rPr>
                <w:lang w:val="en-US"/>
              </w:rPr>
              <w:t xml:space="preserve"> Run Jobs</w:t>
            </w:r>
            <w:r w:rsidR="008C6C5C">
              <w:rPr>
                <w:lang w:val="en-US"/>
              </w:rPr>
              <w:t xml:space="preserve">”. </w:t>
            </w:r>
          </w:p>
        </w:tc>
        <w:tc>
          <w:tcPr>
            <w:tcW w:w="4338" w:type="dxa"/>
          </w:tcPr>
          <w:p w:rsidR="00A35B9C" w:rsidRPr="0031179E" w:rsidRDefault="0031179E" w:rsidP="006E7B58">
            <w:r>
              <w:t xml:space="preserve">Een lijst met uit te voeren jobs wordt </w:t>
            </w:r>
            <w:r w:rsidR="006B70F1">
              <w:t>getoond</w:t>
            </w:r>
            <w:r>
              <w:t>.</w:t>
            </w:r>
          </w:p>
        </w:tc>
      </w:tr>
      <w:tr w:rsidR="00A35B9C" w:rsidTr="00F17C0D">
        <w:tc>
          <w:tcPr>
            <w:tcW w:w="1098" w:type="dxa"/>
          </w:tcPr>
          <w:p w:rsidR="00A35B9C" w:rsidRDefault="00A35B9C" w:rsidP="006E7B58">
            <w:r>
              <w:t>3</w:t>
            </w:r>
          </w:p>
        </w:tc>
        <w:tc>
          <w:tcPr>
            <w:tcW w:w="4140" w:type="dxa"/>
          </w:tcPr>
          <w:p w:rsidR="00A35B9C" w:rsidRDefault="0031179E" w:rsidP="006E7B58">
            <w:r>
              <w:rPr>
                <w:lang w:val="en-US"/>
              </w:rPr>
              <w:t>Selecteer Job: “TimeSpandingJob3”</w:t>
            </w:r>
          </w:p>
        </w:tc>
        <w:tc>
          <w:tcPr>
            <w:tcW w:w="4338" w:type="dxa"/>
          </w:tcPr>
          <w:p w:rsidR="00A35B9C" w:rsidRDefault="0031179E" w:rsidP="006E7B58">
            <w:r>
              <w:t>“TimeSpandingJob3” wordt gemarkeerd als geselecteerd</w:t>
            </w:r>
          </w:p>
        </w:tc>
      </w:tr>
      <w:tr w:rsidR="00A35B9C" w:rsidTr="00F17C0D">
        <w:tc>
          <w:tcPr>
            <w:tcW w:w="1098" w:type="dxa"/>
          </w:tcPr>
          <w:p w:rsidR="00A35B9C" w:rsidRDefault="00A35B9C" w:rsidP="006E7B58">
            <w:r>
              <w:t>4</w:t>
            </w:r>
          </w:p>
        </w:tc>
        <w:tc>
          <w:tcPr>
            <w:tcW w:w="4140" w:type="dxa"/>
          </w:tcPr>
          <w:p w:rsidR="00A35B9C" w:rsidRDefault="0031179E" w:rsidP="006E7B58">
            <w:r>
              <w:t>Klik op de knop “Run Job”</w:t>
            </w:r>
          </w:p>
        </w:tc>
        <w:tc>
          <w:tcPr>
            <w:tcW w:w="4338" w:type="dxa"/>
          </w:tcPr>
          <w:p w:rsidR="00A35B9C" w:rsidRDefault="0031179E" w:rsidP="006E7B58">
            <w:r w:rsidRPr="0031179E">
              <w:t>In client B moet op het dashboard verschijnen bij het onderdeel “Executing Jobs” dat “TimeSpandingJob3” aan het draaien is</w:t>
            </w:r>
          </w:p>
        </w:tc>
      </w:tr>
    </w:tbl>
    <w:p w:rsidR="00A35B9C" w:rsidRDefault="0031179E" w:rsidP="006E7B58">
      <w:pPr>
        <w:rPr>
          <w:rStyle w:val="Subtielebenadrukking"/>
        </w:rPr>
      </w:pPr>
      <w:r>
        <w:rPr>
          <w:rStyle w:val="Subtielebenadrukking"/>
        </w:rPr>
        <w:t xml:space="preserve">Eenvoudig voorbeeld waar twee clients in een test actief zijn op een enkele instantie van </w:t>
      </w:r>
      <w:r w:rsidR="0005508E">
        <w:rPr>
          <w:rStyle w:val="Subtielebenadrukking"/>
        </w:rPr>
        <w:t>TJIP</w:t>
      </w:r>
      <w:r>
        <w:rPr>
          <w:rStyle w:val="Subtielebenadrukking"/>
        </w:rPr>
        <w:t xml:space="preserve"> Processmanager.</w:t>
      </w:r>
    </w:p>
    <w:p w:rsidR="0031179E" w:rsidRDefault="00DF72EC" w:rsidP="0031179E">
      <w:pPr>
        <w:pStyle w:val="Geenafstand"/>
        <w:rPr>
          <w:rStyle w:val="Subtielebenadrukking"/>
          <w:i w:val="0"/>
          <w:iCs w:val="0"/>
          <w:color w:val="auto"/>
          <w:lang w:val="nl-NL"/>
        </w:rPr>
      </w:pPr>
      <w:r w:rsidRPr="00DF72EC">
        <w:rPr>
          <w:rStyle w:val="Subtielebenadrukking"/>
          <w:i w:val="0"/>
          <w:iCs w:val="0"/>
          <w:color w:val="auto"/>
          <w:lang w:val="nl-NL"/>
        </w:rPr>
        <w:t>De uit de test gekomen bevind</w:t>
      </w:r>
      <w:r w:rsidR="004311E5">
        <w:rPr>
          <w:rStyle w:val="Subtielebenadrukking"/>
          <w:i w:val="0"/>
          <w:iCs w:val="0"/>
          <w:color w:val="auto"/>
          <w:lang w:val="nl-NL"/>
        </w:rPr>
        <w:t>ing</w:t>
      </w:r>
      <w:r w:rsidRPr="00DF72EC">
        <w:rPr>
          <w:rStyle w:val="Subtielebenadrukking"/>
          <w:i w:val="0"/>
          <w:iCs w:val="0"/>
          <w:color w:val="auto"/>
          <w:lang w:val="nl-NL"/>
        </w:rPr>
        <w:t xml:space="preserve">en zijn geregistreerd, en als bijlage toegevoegd aan de testscripts. </w:t>
      </w:r>
      <w:r>
        <w:rPr>
          <w:rStyle w:val="Subtielebenadrukking"/>
          <w:i w:val="0"/>
          <w:iCs w:val="0"/>
          <w:color w:val="auto"/>
          <w:lang w:val="nl-NL"/>
        </w:rPr>
        <w:t xml:space="preserve">Dit laatste was een wens vanuit </w:t>
      </w:r>
      <w:r w:rsidR="0005508E">
        <w:rPr>
          <w:rStyle w:val="Subtielebenadrukking"/>
          <w:i w:val="0"/>
          <w:iCs w:val="0"/>
          <w:color w:val="auto"/>
          <w:lang w:val="nl-NL"/>
        </w:rPr>
        <w:t>TJIP</w:t>
      </w:r>
      <w:r>
        <w:rPr>
          <w:rStyle w:val="Subtielebenadrukking"/>
          <w:i w:val="0"/>
          <w:iCs w:val="0"/>
          <w:color w:val="auto"/>
          <w:lang w:val="nl-NL"/>
        </w:rPr>
        <w:t xml:space="preserve">. Op deze manier is het voor hun inzichtelijk welke bevindingen er gekomen zijn uit een bepaalde test. </w:t>
      </w:r>
    </w:p>
    <w:p w:rsidR="00A15E08" w:rsidRPr="00F17C0D" w:rsidRDefault="00A15E08" w:rsidP="00F419F8">
      <w:pPr>
        <w:pStyle w:val="Kop3"/>
        <w:rPr>
          <w:rStyle w:val="Subtielebenadrukking"/>
          <w:i w:val="0"/>
          <w:iCs w:val="0"/>
          <w:color w:val="00688F"/>
        </w:rPr>
      </w:pPr>
      <w:bookmarkStart w:id="46" w:name="_Toc323805395"/>
      <w:r w:rsidRPr="00F17C0D">
        <w:rPr>
          <w:rStyle w:val="Subtielebenadrukking"/>
          <w:i w:val="0"/>
          <w:iCs w:val="0"/>
          <w:color w:val="00688F"/>
        </w:rPr>
        <w:t>Scrum</w:t>
      </w:r>
      <w:bookmarkEnd w:id="46"/>
    </w:p>
    <w:p w:rsidR="00A15E08" w:rsidRDefault="00A15E08" w:rsidP="00A15E08">
      <w:r>
        <w:t>Gedurende deze spint zijn er requirements bij gekomen of gewijzigd. Ook zijn er een aantal dingen anders verlopen dan gewenst. In overleg met de opdrachtgever is besloten welke priori</w:t>
      </w:r>
      <w:r w:rsidR="003D2F6D">
        <w:t>teit deze requirements krijgen.</w:t>
      </w:r>
    </w:p>
    <w:p w:rsidR="00A15E08" w:rsidRDefault="00A15E08" w:rsidP="00A15E08">
      <w:r>
        <w:t>Het is de bedoeling dat Scrum wordt uitgevoerd in teamverband, doordat dit een project is waar enkel een persoon op actief is, zijn er geen daily standups geweest.</w:t>
      </w:r>
    </w:p>
    <w:p w:rsidR="003D2F6D" w:rsidRDefault="003D2F6D" w:rsidP="00A15E08">
      <w:r>
        <w:rPr>
          <w:noProof/>
          <w:lang w:val="en-US"/>
        </w:rPr>
        <w:lastRenderedPageBreak/>
        <w:drawing>
          <wp:inline distT="0" distB="0" distL="0" distR="0" wp14:anchorId="3A7372B3" wp14:editId="61933713">
            <wp:extent cx="6291072" cy="3196743"/>
            <wp:effectExtent l="0" t="0" r="14605" b="2286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85682E" w:rsidRDefault="00411456" w:rsidP="00A15E08">
      <w:r>
        <w:t xml:space="preserve">Hierboven een weergave van de burndown die gemaakt is voor sprint één. De grafiek is in het begin erg volgens het ideale beeld. Hier verliep alles nagenoeg volgens planning. </w:t>
      </w:r>
      <w:r w:rsidR="00CD7B46">
        <w:t xml:space="preserve">Vanaf halverwege week twee tot het einde, liep alles iets minder volgens de planning. Dit had ermee te maken dat </w:t>
      </w:r>
      <w:r w:rsidR="0065562E">
        <w:t>het bouwen van bepaalde onderdelen in het framework meer tijd in beslag namen dan verwacht. In dit geval ging het om de ConnectionHelper, hier was een probleem dat requests nog werden uitgevoerd op het moment dat de Processmanager niet beschikbaar was. Op het einde is deze tijd weer ingehaald doordat de detailschermen van berichten te ruim gepland waren.</w:t>
      </w:r>
    </w:p>
    <w:p w:rsidR="009D0CE9" w:rsidRDefault="00F35561" w:rsidP="00875E76">
      <w:pPr>
        <w:pStyle w:val="Kop2"/>
      </w:pPr>
      <w:bookmarkStart w:id="47" w:name="_Toc323805396"/>
      <w:bookmarkStart w:id="48" w:name="_Toc326225504"/>
      <w:r>
        <w:t>Sprint 2</w:t>
      </w:r>
      <w:bookmarkEnd w:id="47"/>
      <w:bookmarkEnd w:id="48"/>
    </w:p>
    <w:p w:rsidR="00F35561" w:rsidRDefault="00635A7E" w:rsidP="00F35561">
      <w:r>
        <w:t xml:space="preserve">De tweede sprint stond in het teken van het toevoegen van nieuwe functionaliteit aan de applicatie. Met name het operationele gedeelte, het gedeelte waar het berichtenverkeer gemonitord kan worden, moest uitgebreid worden. </w:t>
      </w:r>
    </w:p>
    <w:p w:rsidR="003F1E8F" w:rsidRDefault="003F1E8F" w:rsidP="00F419F8">
      <w:pPr>
        <w:pStyle w:val="Kop3"/>
      </w:pPr>
      <w:bookmarkStart w:id="49" w:name="_Toc323805397"/>
      <w:r>
        <w:t>Feedback gesprek/brainstorm sessie met klant</w:t>
      </w:r>
      <w:bookmarkEnd w:id="49"/>
    </w:p>
    <w:p w:rsidR="003F1E8F" w:rsidRDefault="00635A7E" w:rsidP="003F1E8F">
      <w:r>
        <w:t xml:space="preserve">Tot nu toe waren alle requirements opgesteld door een medewerker van </w:t>
      </w:r>
      <w:r w:rsidR="0005508E">
        <w:t>TJIP</w:t>
      </w:r>
      <w:r>
        <w:t xml:space="preserve">. In sprint twee was een sessie georganiseerd waarbij een korte demo werd gegeven aan een klant, en er hierna gekeken zou worden of er nog aanvullende requirements waren. Dit was een zeer nuttige sessie. De klant gaf hierin aan dat </w:t>
      </w:r>
      <w:r w:rsidR="006B70F1">
        <w:t>voornamelijk</w:t>
      </w:r>
      <w:r>
        <w:t xml:space="preserve"> de configuratie van Processmanager lastig is. Dit werkt via XML bestanden, en is daardoor lastiger om aan te passen dan een configuratie via een GUI. </w:t>
      </w:r>
    </w:p>
    <w:p w:rsidR="00635A7E" w:rsidRDefault="006E310A" w:rsidP="003F1E8F">
      <w:r>
        <w:t>Op basis van wensen van de klant is in overleg met de opdrachtgever besloten om de planning te herzien, en meer focus te leggen op de configuratie. Een eerste stap hier naartoe was om de volledige configuratie zichtbaar te hebben, in plaats van bepaalde onderdelen. Deze stap is ingepland voor sprint drie.</w:t>
      </w:r>
    </w:p>
    <w:p w:rsidR="000A5733" w:rsidRDefault="000A5733" w:rsidP="003F1E8F">
      <w:r>
        <w:lastRenderedPageBreak/>
        <w:t xml:space="preserve">De klant gaf ook nog andere zaken aan welke interessant waren om in </w:t>
      </w:r>
      <w:r w:rsidR="006B70F1">
        <w:t>Processmanager</w:t>
      </w:r>
      <w:r>
        <w:t xml:space="preserve"> te krijgen:</w:t>
      </w:r>
    </w:p>
    <w:p w:rsidR="000A5733" w:rsidRDefault="000A5733" w:rsidP="0005508E">
      <w:pPr>
        <w:pStyle w:val="Lijstalinea"/>
        <w:numPr>
          <w:ilvl w:val="0"/>
          <w:numId w:val="50"/>
        </w:numPr>
      </w:pPr>
      <w:r>
        <w:t>Mogelijkheid tot het aansluiten van een archief-systeem</w:t>
      </w:r>
    </w:p>
    <w:p w:rsidR="000A5733" w:rsidRDefault="000A5733" w:rsidP="0005508E">
      <w:pPr>
        <w:pStyle w:val="Lijstalinea"/>
        <w:numPr>
          <w:ilvl w:val="0"/>
          <w:numId w:val="50"/>
        </w:numPr>
      </w:pPr>
      <w:r>
        <w:t>Statistieken</w:t>
      </w:r>
    </w:p>
    <w:p w:rsidR="003F1E8F" w:rsidRDefault="00807B48" w:rsidP="00F419F8">
      <w:pPr>
        <w:pStyle w:val="Kop3"/>
      </w:pPr>
      <w:bookmarkStart w:id="50" w:name="_Toc323805398"/>
      <w:r>
        <w:t>Downloaden bericht</w:t>
      </w:r>
      <w:bookmarkEnd w:id="50"/>
    </w:p>
    <w:p w:rsidR="006E310A" w:rsidRPr="006E310A" w:rsidRDefault="00807B48" w:rsidP="006E310A">
      <w:r>
        <w:t xml:space="preserve">Een requirement was dat het systeem in staat was om ook de inhoud van berichten te tonen. Dit was in eerste instantie makkelijk. </w:t>
      </w:r>
      <w:r w:rsidR="00096182">
        <w:t>I</w:t>
      </w:r>
      <w:r>
        <w:t>n het detailscherm van een bericht zou een onderdeel “Message”</w:t>
      </w:r>
      <w:r w:rsidR="00096182">
        <w:t xml:space="preserve"> komen </w:t>
      </w:r>
      <w:r>
        <w:t>met daarin het volledige bericht. Dit werkte allemaal goed; totdat ik ging testen met grotere berichten. Het duurde bij grotere berichten langer om hiervan de details op te roepen.</w:t>
      </w:r>
      <w:r>
        <w:br/>
        <w:t xml:space="preserve">Gezien het feit dat je lang niet altijd het bericht hoeft in te zien, heb ik hier in overleg met de opdrachtgever een passende oplossing voor bedacht, namelijk een knop “open message.” Wanneer de gebruiker op deze knop klikt, wordt het bericht op de achtergrond gedownload naar de tijdelijke map van de aangemelde gebruiker, en wordt het bericht vervolgens geopend met een passende applicatie. Voor vrijwel alle berichten geld dat deze worden opgeslagen als tekstbestand of xml-bestand. Ingaande en uitgaande e-mails worden opgeslagen als “.eml” bestand. Dit bestand kan vervolgens met </w:t>
      </w:r>
      <w:r w:rsidR="00096182">
        <w:t xml:space="preserve">bijvoorbeeld </w:t>
      </w:r>
      <w:r w:rsidR="00A07F95">
        <w:t xml:space="preserve">Microsoft Outlook worden geopend. </w:t>
      </w:r>
    </w:p>
    <w:p w:rsidR="003F1E8F" w:rsidRDefault="003F1E8F" w:rsidP="00F419F8">
      <w:pPr>
        <w:pStyle w:val="Kop3"/>
      </w:pPr>
      <w:bookmarkStart w:id="51" w:name="_Toc323805399"/>
      <w:r>
        <w:t>Template Selector</w:t>
      </w:r>
      <w:bookmarkEnd w:id="51"/>
    </w:p>
    <w:p w:rsidR="00807B48" w:rsidRDefault="00807B48" w:rsidP="00807B48">
      <w:r>
        <w:t>De detailschermen voor berichten waren een interessant issue. Veel eigenschappen van de berichten zijn gemeen</w:t>
      </w:r>
      <w:r w:rsidR="00820229">
        <w:t>schappelijk</w:t>
      </w:r>
      <w:r>
        <w:t xml:space="preserve">, en een ander deel van de eigenschappen zijn weer verschillend. Op view-model niveau heb ik dit opgelost middels overerving. Ik heb alle gelijkwaardige attributen in een base-class gezet, en de verschillende attributen per bericht in classes welke overerven van de base-class. Dit was </w:t>
      </w:r>
      <w:r w:rsidR="006B70F1">
        <w:t>op zichzelf</w:t>
      </w:r>
      <w:r>
        <w:t xml:space="preserve"> geen uitdaging. De uitdaging zat in</w:t>
      </w:r>
      <w:r w:rsidR="00820229">
        <w:t xml:space="preserve"> het bouwen van</w:t>
      </w:r>
      <w:r>
        <w:t xml:space="preserve"> de schermen. </w:t>
      </w:r>
      <w:r>
        <w:br/>
        <w:t xml:space="preserve">Het leek mij niet handig om voor ieder type bericht een nieuw scherm te ontwerpen. Wanneer er dan één generiek attribuut wijzigt, betekend dit dat ik voor alle type berichten het scherm moet aanpassen. Binnen </w:t>
      </w:r>
      <w:r w:rsidR="0005508E">
        <w:t>TJIP</w:t>
      </w:r>
      <w:r>
        <w:t xml:space="preserve"> was mij meerdere malen verteld dat WPF een nieuwe technologie is, en er voor veel standaardproblemen oplossingen zijn. Ik ben gaan zoeken of WPF een oplossing heeft voor dit probleem. Binnen WPF kun je dergelijke problemen oplossen met een template-selector. </w:t>
      </w:r>
      <w:r>
        <w:br/>
        <w:t>Het idee achter de template-selector is dat er een generiek scherm is, met daarin een bepaald component (</w:t>
      </w:r>
      <w:r w:rsidR="00A658F3">
        <w:t>ContentControl</w:t>
      </w:r>
      <w:r>
        <w:t>). In d</w:t>
      </w:r>
      <w:r w:rsidR="00F25FD4">
        <w:t>-</w:t>
      </w:r>
      <w:r>
        <w:t>it component is het mogelijk om een template (deel van een scherm) in te laden. Afhankelijk van een zelf te bepalen waarde is het mogelijk om de template-selector een template te laten selecteren.</w:t>
      </w:r>
    </w:p>
    <w:p w:rsidR="00807B48" w:rsidRDefault="00807B4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lt;</w:t>
      </w:r>
      <w:r>
        <w:rPr>
          <w:rFonts w:ascii="Consolas" w:hAnsi="Consolas" w:cs="Consolas"/>
          <w:color w:val="A31515"/>
          <w:sz w:val="19"/>
          <w:szCs w:val="19"/>
          <w:lang w:val="en-US"/>
        </w:rPr>
        <w:t>ContentControl</w:t>
      </w:r>
      <w:r>
        <w:rPr>
          <w:rFonts w:ascii="Consolas" w:hAnsi="Consolas" w:cs="Consolas"/>
          <w:color w:val="FF0000"/>
          <w:sz w:val="19"/>
          <w:szCs w:val="19"/>
          <w:lang w:val="en-US"/>
        </w:rPr>
        <w:t xml:space="preserve"> ContentTemplateSelector</w:t>
      </w:r>
      <w:r>
        <w:rPr>
          <w:rFonts w:ascii="Consolas" w:hAnsi="Consolas" w:cs="Consolas"/>
          <w:color w:val="0000FF"/>
          <w:sz w:val="19"/>
          <w:szCs w:val="19"/>
          <w:lang w:val="en-US"/>
        </w:rPr>
        <w:t>="{</w:t>
      </w:r>
      <w:r>
        <w:rPr>
          <w:rFonts w:ascii="Consolas" w:hAnsi="Consolas" w:cs="Consolas"/>
          <w:color w:val="A31515"/>
          <w:sz w:val="19"/>
          <w:szCs w:val="19"/>
          <w:lang w:val="en-US"/>
        </w:rPr>
        <w:t>StaticResource</w:t>
      </w:r>
      <w:r>
        <w:rPr>
          <w:rFonts w:ascii="Consolas" w:hAnsi="Consolas" w:cs="Consolas"/>
          <w:color w:val="FF0000"/>
          <w:sz w:val="19"/>
          <w:szCs w:val="19"/>
          <w:lang w:val="en-US"/>
        </w:rPr>
        <w:t xml:space="preserve"> ResourceKey</w:t>
      </w:r>
      <w:r>
        <w:rPr>
          <w:rFonts w:ascii="Consolas" w:hAnsi="Consolas" w:cs="Consolas"/>
          <w:color w:val="0000FF"/>
          <w:sz w:val="19"/>
          <w:szCs w:val="19"/>
          <w:lang w:val="en-US"/>
        </w:rPr>
        <w:t>=MessagesDetailsTemplateSelector}"</w:t>
      </w:r>
      <w:r>
        <w:rPr>
          <w:rFonts w:ascii="Consolas" w:hAnsi="Consolas" w:cs="Consolas"/>
          <w:color w:val="FF0000"/>
          <w:sz w:val="19"/>
          <w:szCs w:val="19"/>
          <w:lang w:val="en-US"/>
        </w:rPr>
        <w:t xml:space="preserve"> Content</w:t>
      </w:r>
      <w:r>
        <w:rPr>
          <w:rFonts w:ascii="Consolas" w:hAnsi="Consolas" w:cs="Consolas"/>
          <w:color w:val="0000FF"/>
          <w:sz w:val="19"/>
          <w:szCs w:val="19"/>
          <w:lang w:val="en-US"/>
        </w:rPr>
        <w:t>="{</w:t>
      </w:r>
      <w:r>
        <w:rPr>
          <w:rFonts w:ascii="Consolas" w:hAnsi="Consolas" w:cs="Consolas"/>
          <w:color w:val="A31515"/>
          <w:sz w:val="19"/>
          <w:szCs w:val="19"/>
          <w:lang w:val="en-US"/>
        </w:rPr>
        <w:t>Binding</w:t>
      </w:r>
      <w:r>
        <w:rPr>
          <w:rFonts w:ascii="Consolas" w:hAnsi="Consolas" w:cs="Consolas"/>
          <w:color w:val="FF0000"/>
          <w:sz w:val="19"/>
          <w:szCs w:val="19"/>
          <w:lang w:val="en-US"/>
        </w:rPr>
        <w:t xml:space="preserve"> EntityData</w:t>
      </w:r>
      <w:r>
        <w:rPr>
          <w:rFonts w:ascii="Consolas" w:hAnsi="Consolas" w:cs="Consolas"/>
          <w:color w:val="0000FF"/>
          <w:sz w:val="19"/>
          <w:szCs w:val="19"/>
          <w:lang w:val="en-US"/>
        </w:rPr>
        <w:t>}"/&gt;</w:t>
      </w:r>
    </w:p>
    <w:p w:rsidR="00807B48" w:rsidRDefault="00807B48" w:rsidP="00A01BA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ind w:firstLine="720"/>
        <w:rPr>
          <w:rFonts w:ascii="Consolas" w:hAnsi="Consolas" w:cs="Consolas"/>
          <w:sz w:val="19"/>
          <w:szCs w:val="19"/>
          <w:lang w:val="en-US"/>
        </w:rPr>
      </w:pPr>
      <w:r>
        <w:rPr>
          <w:rFonts w:ascii="Consolas" w:hAnsi="Consolas" w:cs="Consolas"/>
          <w:color w:val="0000FF"/>
          <w:sz w:val="19"/>
          <w:szCs w:val="19"/>
          <w:lang w:val="en-US"/>
        </w:rPr>
        <w:t>&lt;</w:t>
      </w:r>
      <w:r>
        <w:rPr>
          <w:rFonts w:ascii="Consolas" w:hAnsi="Consolas" w:cs="Consolas"/>
          <w:color w:val="A31515"/>
          <w:sz w:val="19"/>
          <w:szCs w:val="19"/>
          <w:lang w:val="en-US"/>
        </w:rPr>
        <w:t>GroupBox</w:t>
      </w:r>
      <w:r>
        <w:rPr>
          <w:rFonts w:ascii="Consolas" w:hAnsi="Consolas" w:cs="Consolas"/>
          <w:color w:val="FF0000"/>
          <w:sz w:val="19"/>
          <w:szCs w:val="19"/>
          <w:lang w:val="en-US"/>
        </w:rPr>
        <w:t xml:space="preserve"> Header</w:t>
      </w:r>
      <w:r>
        <w:rPr>
          <w:rFonts w:ascii="Consolas" w:hAnsi="Consolas" w:cs="Consolas"/>
          <w:color w:val="0000FF"/>
          <w:sz w:val="19"/>
          <w:szCs w:val="19"/>
          <w:lang w:val="en-US"/>
        </w:rPr>
        <w:t>="Common Properties"&gt;</w:t>
      </w:r>
    </w:p>
    <w:p w:rsidR="00807B48" w:rsidRDefault="00A01BA6"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color w:val="A31515"/>
          <w:sz w:val="19"/>
          <w:szCs w:val="19"/>
          <w:lang w:val="en-US"/>
        </w:rPr>
        <w:t xml:space="preserve">       </w:t>
      </w:r>
      <w:r>
        <w:rPr>
          <w:rFonts w:ascii="Consolas" w:hAnsi="Consolas" w:cs="Consolas"/>
          <w:color w:val="A31515"/>
          <w:sz w:val="19"/>
          <w:szCs w:val="19"/>
          <w:lang w:val="en-US"/>
        </w:rPr>
        <w:tab/>
      </w:r>
      <w:r w:rsidR="00807B48">
        <w:rPr>
          <w:rFonts w:ascii="Consolas" w:hAnsi="Consolas" w:cs="Consolas"/>
          <w:color w:val="0000FF"/>
          <w:sz w:val="19"/>
          <w:szCs w:val="19"/>
          <w:lang w:val="en-US"/>
        </w:rPr>
        <w:t>&lt;</w:t>
      </w:r>
      <w:r w:rsidR="00807B48">
        <w:rPr>
          <w:rFonts w:ascii="Consolas" w:hAnsi="Consolas" w:cs="Consolas"/>
          <w:color w:val="A31515"/>
          <w:sz w:val="19"/>
          <w:szCs w:val="19"/>
          <w:lang w:val="en-US"/>
        </w:rPr>
        <w:t>Grid</w:t>
      </w:r>
      <w:r w:rsidR="00807B48">
        <w:rPr>
          <w:rFonts w:ascii="Consolas" w:hAnsi="Consolas" w:cs="Consolas"/>
          <w:color w:val="0000FF"/>
          <w:sz w:val="19"/>
          <w:szCs w:val="19"/>
          <w:lang w:val="en-US"/>
        </w:rPr>
        <w:t>&gt;</w:t>
      </w:r>
    </w:p>
    <w:p w:rsidR="00807B48" w:rsidRDefault="00807B4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color w:val="A31515"/>
          <w:sz w:val="19"/>
          <w:szCs w:val="19"/>
          <w:lang w:val="en-US"/>
        </w:rPr>
        <w:t xml:space="preserve">                    </w:t>
      </w:r>
      <w:r>
        <w:rPr>
          <w:rFonts w:ascii="Consolas" w:hAnsi="Consolas" w:cs="Consolas"/>
          <w:color w:val="0000FF"/>
          <w:sz w:val="19"/>
          <w:szCs w:val="19"/>
          <w:lang w:val="en-US"/>
        </w:rPr>
        <w:t>&lt;</w:t>
      </w:r>
      <w:r>
        <w:rPr>
          <w:rFonts w:ascii="Consolas" w:hAnsi="Consolas" w:cs="Consolas"/>
          <w:color w:val="A31515"/>
          <w:sz w:val="19"/>
          <w:szCs w:val="19"/>
          <w:lang w:val="en-US"/>
        </w:rPr>
        <w:t>Grid.ColumnDefinitions</w:t>
      </w:r>
      <w:r>
        <w:rPr>
          <w:rFonts w:ascii="Consolas" w:hAnsi="Consolas" w:cs="Consolas"/>
          <w:color w:val="0000FF"/>
          <w:sz w:val="19"/>
          <w:szCs w:val="19"/>
          <w:lang w:val="en-US"/>
        </w:rPr>
        <w:t>&gt;</w:t>
      </w:r>
    </w:p>
    <w:p w:rsidR="00807B48" w:rsidRDefault="00807B4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color w:val="A31515"/>
          <w:sz w:val="19"/>
          <w:szCs w:val="19"/>
          <w:lang w:val="en-US"/>
        </w:rPr>
        <w:t xml:space="preserve">                        </w:t>
      </w:r>
      <w:r>
        <w:rPr>
          <w:rFonts w:ascii="Consolas" w:hAnsi="Consolas" w:cs="Consolas"/>
          <w:color w:val="0000FF"/>
          <w:sz w:val="19"/>
          <w:szCs w:val="19"/>
          <w:lang w:val="en-US"/>
        </w:rPr>
        <w:t>&lt;</w:t>
      </w:r>
      <w:r>
        <w:rPr>
          <w:rFonts w:ascii="Consolas" w:hAnsi="Consolas" w:cs="Consolas"/>
          <w:color w:val="A31515"/>
          <w:sz w:val="19"/>
          <w:szCs w:val="19"/>
          <w:lang w:val="en-US"/>
        </w:rPr>
        <w:t>ColumnDefinition</w:t>
      </w:r>
      <w:r>
        <w:rPr>
          <w:rFonts w:ascii="Consolas" w:hAnsi="Consolas" w:cs="Consolas"/>
          <w:color w:val="FF0000"/>
          <w:sz w:val="19"/>
          <w:szCs w:val="19"/>
          <w:lang w:val="en-US"/>
        </w:rPr>
        <w:t xml:space="preserve"> Width</w:t>
      </w:r>
      <w:r>
        <w:rPr>
          <w:rFonts w:ascii="Consolas" w:hAnsi="Consolas" w:cs="Consolas"/>
          <w:color w:val="0000FF"/>
          <w:sz w:val="19"/>
          <w:szCs w:val="19"/>
          <w:lang w:val="en-US"/>
        </w:rPr>
        <w:t>="150" /&gt;</w:t>
      </w:r>
    </w:p>
    <w:p w:rsidR="00807B48" w:rsidRDefault="00807B4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color w:val="A31515"/>
          <w:sz w:val="19"/>
          <w:szCs w:val="19"/>
          <w:lang w:val="en-US"/>
        </w:rPr>
        <w:t xml:space="preserve">                        </w:t>
      </w:r>
      <w:r>
        <w:rPr>
          <w:rFonts w:ascii="Consolas" w:hAnsi="Consolas" w:cs="Consolas"/>
          <w:color w:val="0000FF"/>
          <w:sz w:val="19"/>
          <w:szCs w:val="19"/>
          <w:lang w:val="en-US"/>
        </w:rPr>
        <w:t>&lt;</w:t>
      </w:r>
      <w:r>
        <w:rPr>
          <w:rFonts w:ascii="Consolas" w:hAnsi="Consolas" w:cs="Consolas"/>
          <w:color w:val="A31515"/>
          <w:sz w:val="19"/>
          <w:szCs w:val="19"/>
          <w:lang w:val="en-US"/>
        </w:rPr>
        <w:t>ColumnDefinition</w:t>
      </w:r>
      <w:r>
        <w:rPr>
          <w:rFonts w:ascii="Consolas" w:hAnsi="Consolas" w:cs="Consolas"/>
          <w:color w:val="0000FF"/>
          <w:sz w:val="19"/>
          <w:szCs w:val="19"/>
          <w:lang w:val="en-US"/>
        </w:rPr>
        <w:t xml:space="preserve"> /&gt;</w:t>
      </w:r>
    </w:p>
    <w:p w:rsidR="00807B48" w:rsidRPr="00F20522" w:rsidRDefault="00807B4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color w:val="0000FF"/>
          <w:sz w:val="19"/>
          <w:szCs w:val="19"/>
        </w:rPr>
      </w:pPr>
      <w:r>
        <w:rPr>
          <w:rFonts w:ascii="Consolas" w:hAnsi="Consolas" w:cs="Consolas"/>
          <w:color w:val="A31515"/>
          <w:sz w:val="19"/>
          <w:szCs w:val="19"/>
          <w:lang w:val="en-US"/>
        </w:rPr>
        <w:t xml:space="preserve">                    </w:t>
      </w:r>
      <w:r w:rsidRPr="00F20522">
        <w:rPr>
          <w:rFonts w:ascii="Consolas" w:hAnsi="Consolas" w:cs="Consolas"/>
          <w:color w:val="0000FF"/>
          <w:sz w:val="19"/>
          <w:szCs w:val="19"/>
        </w:rPr>
        <w:t>&lt;/</w:t>
      </w:r>
      <w:r w:rsidRPr="00F20522">
        <w:rPr>
          <w:rFonts w:ascii="Consolas" w:hAnsi="Consolas" w:cs="Consolas"/>
          <w:color w:val="A31515"/>
          <w:sz w:val="19"/>
          <w:szCs w:val="19"/>
        </w:rPr>
        <w:t>Grid.ColumnDefinitions</w:t>
      </w:r>
      <w:r w:rsidRPr="00F20522">
        <w:rPr>
          <w:rFonts w:ascii="Consolas" w:hAnsi="Consolas" w:cs="Consolas"/>
          <w:color w:val="0000FF"/>
          <w:sz w:val="19"/>
          <w:szCs w:val="19"/>
        </w:rPr>
        <w:t>&gt;</w:t>
      </w:r>
    </w:p>
    <w:p w:rsidR="00807B48" w:rsidRPr="00F20522" w:rsidRDefault="00807B4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color w:val="0000FF"/>
          <w:sz w:val="19"/>
          <w:szCs w:val="19"/>
        </w:rPr>
      </w:pPr>
      <w:r w:rsidRPr="00F20522">
        <w:rPr>
          <w:rFonts w:ascii="Consolas" w:hAnsi="Consolas" w:cs="Consolas"/>
          <w:color w:val="0000FF"/>
          <w:sz w:val="19"/>
          <w:szCs w:val="19"/>
        </w:rPr>
        <w:t>…</w:t>
      </w:r>
    </w:p>
    <w:p w:rsidR="00807B48" w:rsidRPr="00A658F3" w:rsidRDefault="00A658F3" w:rsidP="00807B48">
      <w:pPr>
        <w:rPr>
          <w:rStyle w:val="Subtielebenadrukking"/>
        </w:rPr>
      </w:pPr>
      <w:r>
        <w:rPr>
          <w:rStyle w:val="Subtielebenadrukking"/>
        </w:rPr>
        <w:lastRenderedPageBreak/>
        <w:t>XAML code waarin het component “ContentControl” is opgenomen waar datatemplates in geladen kunnen worden.</w:t>
      </w:r>
    </w:p>
    <w:p w:rsidR="00A01BA6" w:rsidRDefault="00A658F3" w:rsidP="00A01BA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A01BA6">
        <w:rPr>
          <w:rFonts w:ascii="Consolas" w:hAnsi="Consolas" w:cs="Consolas"/>
          <w:color w:val="0000FF"/>
          <w:sz w:val="16"/>
          <w:szCs w:val="19"/>
          <w:lang w:val="en-US"/>
        </w:rPr>
        <w:t>public</w:t>
      </w:r>
      <w:r w:rsidRPr="00A01BA6">
        <w:rPr>
          <w:rFonts w:ascii="Consolas" w:hAnsi="Consolas" w:cs="Consolas"/>
          <w:sz w:val="16"/>
          <w:szCs w:val="19"/>
          <w:lang w:val="en-US"/>
        </w:rPr>
        <w:t xml:space="preserve"> </w:t>
      </w:r>
      <w:r w:rsidRPr="00A01BA6">
        <w:rPr>
          <w:rFonts w:ascii="Consolas" w:hAnsi="Consolas" w:cs="Consolas"/>
          <w:color w:val="0000FF"/>
          <w:sz w:val="16"/>
          <w:szCs w:val="19"/>
          <w:lang w:val="en-US"/>
        </w:rPr>
        <w:t>override</w:t>
      </w:r>
      <w:r w:rsidRPr="00A01BA6">
        <w:rPr>
          <w:rFonts w:ascii="Consolas" w:hAnsi="Consolas" w:cs="Consolas"/>
          <w:sz w:val="16"/>
          <w:szCs w:val="19"/>
          <w:lang w:val="en-US"/>
        </w:rPr>
        <w:t xml:space="preserve"> </w:t>
      </w:r>
      <w:r w:rsidRPr="00A01BA6">
        <w:rPr>
          <w:rFonts w:ascii="Consolas" w:hAnsi="Consolas" w:cs="Consolas"/>
          <w:color w:val="2B91AF"/>
          <w:sz w:val="16"/>
          <w:szCs w:val="19"/>
          <w:lang w:val="en-US"/>
        </w:rPr>
        <w:t>DataTemplate</w:t>
      </w:r>
      <w:r w:rsidRPr="00A01BA6">
        <w:rPr>
          <w:rFonts w:ascii="Consolas" w:hAnsi="Consolas" w:cs="Consolas"/>
          <w:sz w:val="16"/>
          <w:szCs w:val="19"/>
          <w:lang w:val="en-US"/>
        </w:rPr>
        <w:t xml:space="preserve"> SelectTemplate(</w:t>
      </w:r>
      <w:r w:rsidRPr="00A01BA6">
        <w:rPr>
          <w:rFonts w:ascii="Consolas" w:hAnsi="Consolas" w:cs="Consolas"/>
          <w:color w:val="0000FF"/>
          <w:sz w:val="16"/>
          <w:szCs w:val="19"/>
          <w:lang w:val="en-US"/>
        </w:rPr>
        <w:t>object</w:t>
      </w:r>
      <w:r w:rsidRPr="00A01BA6">
        <w:rPr>
          <w:rFonts w:ascii="Consolas" w:hAnsi="Consolas" w:cs="Consolas"/>
          <w:sz w:val="16"/>
          <w:szCs w:val="19"/>
          <w:lang w:val="en-US"/>
        </w:rPr>
        <w:t xml:space="preserve"> item, System.Windows.</w:t>
      </w:r>
      <w:r w:rsidRPr="00A01BA6">
        <w:rPr>
          <w:rFonts w:ascii="Consolas" w:hAnsi="Consolas" w:cs="Consolas"/>
          <w:color w:val="2B91AF"/>
          <w:sz w:val="16"/>
          <w:szCs w:val="19"/>
          <w:lang w:val="en-US"/>
        </w:rPr>
        <w:t>DependencyObject</w:t>
      </w:r>
      <w:r w:rsidRPr="00A01BA6">
        <w:rPr>
          <w:rFonts w:ascii="Consolas" w:hAnsi="Consolas" w:cs="Consolas"/>
          <w:sz w:val="16"/>
          <w:szCs w:val="19"/>
          <w:lang w:val="en-US"/>
        </w:rPr>
        <w:t xml:space="preserve"> container)</w:t>
      </w:r>
    </w:p>
    <w:p w:rsidR="00A658F3" w:rsidRPr="00A01BA6" w:rsidRDefault="00A658F3" w:rsidP="00A01BA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A01BA6">
        <w:rPr>
          <w:rFonts w:ascii="Consolas" w:hAnsi="Consolas" w:cs="Consolas"/>
          <w:sz w:val="16"/>
          <w:szCs w:val="19"/>
          <w:lang w:val="en-US"/>
        </w:rPr>
        <w:t>{</w:t>
      </w:r>
    </w:p>
    <w:p w:rsidR="00A658F3" w:rsidRPr="00A01BA6" w:rsidRDefault="00A01BA6"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Pr>
          <w:rFonts w:ascii="Consolas" w:hAnsi="Consolas" w:cs="Consolas"/>
          <w:sz w:val="16"/>
          <w:szCs w:val="19"/>
          <w:lang w:val="en-US"/>
        </w:rPr>
        <w:t xml:space="preserve">    </w:t>
      </w:r>
      <w:r w:rsidR="00A658F3" w:rsidRPr="00A01BA6">
        <w:rPr>
          <w:rFonts w:ascii="Consolas" w:hAnsi="Consolas" w:cs="Consolas"/>
          <w:color w:val="0000FF"/>
          <w:sz w:val="16"/>
          <w:szCs w:val="19"/>
          <w:lang w:val="en-US"/>
        </w:rPr>
        <w:t>var</w:t>
      </w:r>
      <w:r w:rsidR="00A658F3" w:rsidRPr="00A01BA6">
        <w:rPr>
          <w:rFonts w:ascii="Consolas" w:hAnsi="Consolas" w:cs="Consolas"/>
          <w:sz w:val="16"/>
          <w:szCs w:val="19"/>
          <w:lang w:val="en-US"/>
        </w:rPr>
        <w:t xml:space="preserve"> message = (</w:t>
      </w:r>
      <w:r w:rsidR="00A658F3" w:rsidRPr="00A01BA6">
        <w:rPr>
          <w:rFonts w:ascii="Consolas" w:hAnsi="Consolas" w:cs="Consolas"/>
          <w:color w:val="2B91AF"/>
          <w:sz w:val="16"/>
          <w:szCs w:val="19"/>
          <w:lang w:val="en-US"/>
        </w:rPr>
        <w:t>EntityData</w:t>
      </w:r>
      <w:r w:rsidR="00A658F3" w:rsidRPr="00A01BA6">
        <w:rPr>
          <w:rFonts w:ascii="Consolas" w:hAnsi="Consolas" w:cs="Consolas"/>
          <w:sz w:val="16"/>
          <w:szCs w:val="19"/>
          <w:lang w:val="en-US"/>
        </w:rPr>
        <w:t>) item;</w:t>
      </w:r>
    </w:p>
    <w:p w:rsidR="00A658F3" w:rsidRPr="00A01BA6" w:rsidRDefault="00A658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p>
    <w:p w:rsidR="00A658F3" w:rsidRPr="00A01BA6" w:rsidRDefault="00A01BA6"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Pr>
          <w:rFonts w:ascii="Consolas" w:hAnsi="Consolas" w:cs="Consolas"/>
          <w:sz w:val="16"/>
          <w:szCs w:val="19"/>
          <w:lang w:val="en-US"/>
        </w:rPr>
        <w:t xml:space="preserve">    </w:t>
      </w:r>
      <w:r w:rsidR="00A658F3" w:rsidRPr="00A01BA6">
        <w:rPr>
          <w:rFonts w:ascii="Consolas" w:hAnsi="Consolas" w:cs="Consolas"/>
          <w:color w:val="2B91AF"/>
          <w:sz w:val="16"/>
          <w:szCs w:val="19"/>
          <w:lang w:val="en-US"/>
        </w:rPr>
        <w:t>DataTemplate</w:t>
      </w:r>
      <w:r w:rsidR="00A658F3" w:rsidRPr="00A01BA6">
        <w:rPr>
          <w:rFonts w:ascii="Consolas" w:hAnsi="Consolas" w:cs="Consolas"/>
          <w:sz w:val="16"/>
          <w:szCs w:val="19"/>
          <w:lang w:val="en-US"/>
        </w:rPr>
        <w:t xml:space="preserve"> result = </w:t>
      </w:r>
      <w:r w:rsidR="00A658F3" w:rsidRPr="00A01BA6">
        <w:rPr>
          <w:rFonts w:ascii="Consolas" w:hAnsi="Consolas" w:cs="Consolas"/>
          <w:color w:val="0000FF"/>
          <w:sz w:val="16"/>
          <w:szCs w:val="19"/>
          <w:lang w:val="en-US"/>
        </w:rPr>
        <w:t>null</w:t>
      </w:r>
      <w:r w:rsidR="00A658F3" w:rsidRPr="00A01BA6">
        <w:rPr>
          <w:rFonts w:ascii="Consolas" w:hAnsi="Consolas" w:cs="Consolas"/>
          <w:sz w:val="16"/>
          <w:szCs w:val="19"/>
          <w:lang w:val="en-US"/>
        </w:rPr>
        <w:t>;</w:t>
      </w:r>
    </w:p>
    <w:p w:rsidR="00A658F3" w:rsidRPr="00A01BA6" w:rsidRDefault="00A01BA6"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Pr>
          <w:rFonts w:ascii="Consolas" w:hAnsi="Consolas" w:cs="Consolas"/>
          <w:sz w:val="16"/>
          <w:szCs w:val="19"/>
          <w:lang w:val="en-US"/>
        </w:rPr>
        <w:t xml:space="preserve">    </w:t>
      </w:r>
      <w:r w:rsidR="00A658F3" w:rsidRPr="00A01BA6">
        <w:rPr>
          <w:rFonts w:ascii="Consolas" w:hAnsi="Consolas" w:cs="Consolas"/>
          <w:color w:val="0000FF"/>
          <w:sz w:val="16"/>
          <w:szCs w:val="19"/>
          <w:lang w:val="en-US"/>
        </w:rPr>
        <w:t>if</w:t>
      </w:r>
      <w:r w:rsidR="00A658F3" w:rsidRPr="00A01BA6">
        <w:rPr>
          <w:rFonts w:ascii="Consolas" w:hAnsi="Consolas" w:cs="Consolas"/>
          <w:sz w:val="16"/>
          <w:szCs w:val="19"/>
          <w:lang w:val="en-US"/>
        </w:rPr>
        <w:t xml:space="preserve"> (message != </w:t>
      </w:r>
      <w:r w:rsidR="00A658F3" w:rsidRPr="00A01BA6">
        <w:rPr>
          <w:rFonts w:ascii="Consolas" w:hAnsi="Consolas" w:cs="Consolas"/>
          <w:color w:val="0000FF"/>
          <w:sz w:val="16"/>
          <w:szCs w:val="19"/>
          <w:lang w:val="en-US"/>
        </w:rPr>
        <w:t>null</w:t>
      </w:r>
      <w:r w:rsidR="00A658F3" w:rsidRPr="00A01BA6">
        <w:rPr>
          <w:rFonts w:ascii="Consolas" w:hAnsi="Consolas" w:cs="Consolas"/>
          <w:sz w:val="16"/>
          <w:szCs w:val="19"/>
          <w:lang w:val="en-US"/>
        </w:rPr>
        <w:t>)</w:t>
      </w:r>
    </w:p>
    <w:p w:rsidR="00A658F3" w:rsidRPr="00A01BA6" w:rsidRDefault="00A01BA6"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Pr>
          <w:rFonts w:ascii="Consolas" w:hAnsi="Consolas" w:cs="Consolas"/>
          <w:sz w:val="16"/>
          <w:szCs w:val="19"/>
          <w:lang w:val="en-US"/>
        </w:rPr>
        <w:t xml:space="preserve">    </w:t>
      </w:r>
      <w:r>
        <w:rPr>
          <w:rFonts w:ascii="Consolas" w:hAnsi="Consolas" w:cs="Consolas"/>
          <w:sz w:val="16"/>
          <w:szCs w:val="19"/>
          <w:lang w:val="en-US"/>
        </w:rPr>
        <w:tab/>
      </w:r>
      <w:r w:rsidR="00A658F3" w:rsidRPr="00A01BA6">
        <w:rPr>
          <w:rFonts w:ascii="Consolas" w:hAnsi="Consolas" w:cs="Consolas"/>
          <w:color w:val="0000FF"/>
          <w:sz w:val="16"/>
          <w:szCs w:val="19"/>
          <w:lang w:val="en-US"/>
        </w:rPr>
        <w:t>switch</w:t>
      </w:r>
      <w:r w:rsidR="00A658F3" w:rsidRPr="00A01BA6">
        <w:rPr>
          <w:rFonts w:ascii="Consolas" w:hAnsi="Consolas" w:cs="Consolas"/>
          <w:sz w:val="16"/>
          <w:szCs w:val="19"/>
          <w:lang w:val="en-US"/>
        </w:rPr>
        <w:t>(message.EntityTypeName)</w:t>
      </w:r>
    </w:p>
    <w:p w:rsidR="00A658F3" w:rsidRPr="00A01BA6" w:rsidRDefault="00A01BA6"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Pr>
          <w:rFonts w:ascii="Consolas" w:hAnsi="Consolas" w:cs="Consolas"/>
          <w:sz w:val="16"/>
          <w:szCs w:val="19"/>
          <w:lang w:val="en-US"/>
        </w:rPr>
        <w:t xml:space="preserve">        </w:t>
      </w:r>
      <w:r w:rsidR="00A658F3" w:rsidRPr="00A01BA6">
        <w:rPr>
          <w:rFonts w:ascii="Consolas" w:hAnsi="Consolas" w:cs="Consolas"/>
          <w:sz w:val="16"/>
          <w:szCs w:val="19"/>
          <w:lang w:val="en-US"/>
        </w:rPr>
        <w:t>{</w:t>
      </w:r>
    </w:p>
    <w:p w:rsidR="00A658F3" w:rsidRPr="00A01BA6" w:rsidRDefault="00A01BA6"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Pr>
          <w:rFonts w:ascii="Consolas" w:hAnsi="Consolas" w:cs="Consolas"/>
          <w:sz w:val="16"/>
          <w:szCs w:val="19"/>
          <w:lang w:val="en-US"/>
        </w:rPr>
        <w:t xml:space="preserve">        </w:t>
      </w:r>
      <w:r>
        <w:rPr>
          <w:rFonts w:ascii="Consolas" w:hAnsi="Consolas" w:cs="Consolas"/>
          <w:sz w:val="16"/>
          <w:szCs w:val="19"/>
          <w:lang w:val="en-US"/>
        </w:rPr>
        <w:tab/>
      </w:r>
      <w:r>
        <w:rPr>
          <w:rFonts w:ascii="Consolas" w:hAnsi="Consolas" w:cs="Consolas"/>
          <w:sz w:val="16"/>
          <w:szCs w:val="19"/>
          <w:lang w:val="en-US"/>
        </w:rPr>
        <w:tab/>
      </w:r>
      <w:r w:rsidR="00A658F3" w:rsidRPr="00A01BA6">
        <w:rPr>
          <w:rFonts w:ascii="Consolas" w:hAnsi="Consolas" w:cs="Consolas"/>
          <w:color w:val="0000FF"/>
          <w:sz w:val="16"/>
          <w:szCs w:val="19"/>
          <w:lang w:val="en-US"/>
        </w:rPr>
        <w:t>case</w:t>
      </w:r>
      <w:r w:rsidR="00A658F3" w:rsidRPr="00A01BA6">
        <w:rPr>
          <w:rFonts w:ascii="Consolas" w:hAnsi="Consolas" w:cs="Consolas"/>
          <w:sz w:val="16"/>
          <w:szCs w:val="19"/>
          <w:lang w:val="en-US"/>
        </w:rPr>
        <w:t xml:space="preserve"> </w:t>
      </w:r>
      <w:r w:rsidR="00A658F3" w:rsidRPr="00A01BA6">
        <w:rPr>
          <w:rFonts w:ascii="Consolas" w:hAnsi="Consolas" w:cs="Consolas"/>
          <w:color w:val="A31515"/>
          <w:sz w:val="16"/>
          <w:szCs w:val="19"/>
          <w:lang w:val="en-US"/>
        </w:rPr>
        <w:t>"IncomingEmail"</w:t>
      </w:r>
      <w:r w:rsidR="00A658F3" w:rsidRPr="00A01BA6">
        <w:rPr>
          <w:rFonts w:ascii="Consolas" w:hAnsi="Consolas" w:cs="Consolas"/>
          <w:sz w:val="16"/>
          <w:szCs w:val="19"/>
          <w:lang w:val="en-US"/>
        </w:rPr>
        <w:t>:</w:t>
      </w:r>
    </w:p>
    <w:p w:rsidR="00A658F3" w:rsidRPr="00A01BA6" w:rsidRDefault="00A01BA6"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Pr>
          <w:rFonts w:ascii="Consolas" w:hAnsi="Consolas" w:cs="Consolas"/>
          <w:sz w:val="16"/>
          <w:szCs w:val="19"/>
          <w:lang w:val="en-US"/>
        </w:rPr>
        <w:t xml:space="preserve">                </w:t>
      </w:r>
      <w:r>
        <w:rPr>
          <w:rFonts w:ascii="Consolas" w:hAnsi="Consolas" w:cs="Consolas"/>
          <w:sz w:val="16"/>
          <w:szCs w:val="19"/>
          <w:lang w:val="en-US"/>
        </w:rPr>
        <w:tab/>
      </w:r>
      <w:r>
        <w:rPr>
          <w:rFonts w:ascii="Consolas" w:hAnsi="Consolas" w:cs="Consolas"/>
          <w:sz w:val="16"/>
          <w:szCs w:val="19"/>
          <w:lang w:val="en-US"/>
        </w:rPr>
        <w:tab/>
      </w:r>
      <w:r w:rsidR="00A658F3" w:rsidRPr="00A01BA6">
        <w:rPr>
          <w:rFonts w:ascii="Consolas" w:hAnsi="Consolas" w:cs="Consolas"/>
          <w:sz w:val="16"/>
          <w:szCs w:val="19"/>
          <w:lang w:val="en-US"/>
        </w:rPr>
        <w:t>result = IncommingEmailTemplate;</w:t>
      </w:r>
    </w:p>
    <w:p w:rsidR="00A658F3" w:rsidRPr="00A01BA6" w:rsidRDefault="00A658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A01BA6">
        <w:rPr>
          <w:rFonts w:ascii="Consolas" w:hAnsi="Consolas" w:cs="Consolas"/>
          <w:sz w:val="16"/>
          <w:szCs w:val="19"/>
          <w:lang w:val="en-US"/>
        </w:rPr>
        <w:t xml:space="preserve">                        </w:t>
      </w:r>
      <w:r w:rsidR="00A01BA6">
        <w:rPr>
          <w:rFonts w:ascii="Consolas" w:hAnsi="Consolas" w:cs="Consolas"/>
          <w:sz w:val="16"/>
          <w:szCs w:val="19"/>
          <w:lang w:val="en-US"/>
        </w:rPr>
        <w:tab/>
      </w:r>
      <w:r w:rsidRPr="00A01BA6">
        <w:rPr>
          <w:rFonts w:ascii="Consolas" w:hAnsi="Consolas" w:cs="Consolas"/>
          <w:color w:val="0000FF"/>
          <w:sz w:val="16"/>
          <w:szCs w:val="19"/>
          <w:lang w:val="en-US"/>
        </w:rPr>
        <w:t>break</w:t>
      </w:r>
      <w:r w:rsidRPr="00A01BA6">
        <w:rPr>
          <w:rFonts w:ascii="Consolas" w:hAnsi="Consolas" w:cs="Consolas"/>
          <w:sz w:val="16"/>
          <w:szCs w:val="19"/>
          <w:lang w:val="en-US"/>
        </w:rPr>
        <w:t>;</w:t>
      </w:r>
    </w:p>
    <w:p w:rsidR="00A658F3" w:rsidRPr="00A01BA6" w:rsidRDefault="00A01BA6"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Pr>
          <w:rFonts w:ascii="Consolas" w:hAnsi="Consolas" w:cs="Consolas"/>
          <w:sz w:val="16"/>
          <w:szCs w:val="19"/>
          <w:lang w:val="en-US"/>
        </w:rPr>
        <w:t xml:space="preserve">                </w:t>
      </w:r>
      <w:r w:rsidR="00A658F3" w:rsidRPr="00A01BA6">
        <w:rPr>
          <w:rFonts w:ascii="Consolas" w:hAnsi="Consolas" w:cs="Consolas"/>
          <w:color w:val="0000FF"/>
          <w:sz w:val="16"/>
          <w:szCs w:val="19"/>
          <w:lang w:val="en-US"/>
        </w:rPr>
        <w:t>case</w:t>
      </w:r>
      <w:r w:rsidR="00A658F3" w:rsidRPr="00A01BA6">
        <w:rPr>
          <w:rFonts w:ascii="Consolas" w:hAnsi="Consolas" w:cs="Consolas"/>
          <w:sz w:val="16"/>
          <w:szCs w:val="19"/>
          <w:lang w:val="en-US"/>
        </w:rPr>
        <w:t xml:space="preserve"> </w:t>
      </w:r>
      <w:r w:rsidR="00A658F3" w:rsidRPr="00A01BA6">
        <w:rPr>
          <w:rFonts w:ascii="Consolas" w:hAnsi="Consolas" w:cs="Consolas"/>
          <w:color w:val="A31515"/>
          <w:sz w:val="16"/>
          <w:szCs w:val="19"/>
          <w:lang w:val="en-US"/>
        </w:rPr>
        <w:t>"OutgoingEmail"</w:t>
      </w:r>
      <w:r w:rsidR="00A658F3" w:rsidRPr="00A01BA6">
        <w:rPr>
          <w:rFonts w:ascii="Consolas" w:hAnsi="Consolas" w:cs="Consolas"/>
          <w:sz w:val="16"/>
          <w:szCs w:val="19"/>
          <w:lang w:val="en-US"/>
        </w:rPr>
        <w:t>:</w:t>
      </w:r>
    </w:p>
    <w:p w:rsidR="00A658F3" w:rsidRPr="00A01BA6" w:rsidRDefault="00A658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A01BA6">
        <w:rPr>
          <w:rFonts w:ascii="Consolas" w:hAnsi="Consolas" w:cs="Consolas"/>
          <w:sz w:val="16"/>
          <w:szCs w:val="19"/>
          <w:lang w:val="en-US"/>
        </w:rPr>
        <w:t xml:space="preserve">                </w:t>
      </w:r>
      <w:r w:rsidR="00A01BA6">
        <w:rPr>
          <w:rFonts w:ascii="Consolas" w:hAnsi="Consolas" w:cs="Consolas"/>
          <w:sz w:val="16"/>
          <w:szCs w:val="19"/>
          <w:lang w:val="en-US"/>
        </w:rPr>
        <w:t xml:space="preserve"> </w:t>
      </w:r>
      <w:r w:rsidRPr="00A01BA6">
        <w:rPr>
          <w:rFonts w:ascii="Consolas" w:hAnsi="Consolas" w:cs="Consolas"/>
          <w:sz w:val="16"/>
          <w:szCs w:val="19"/>
          <w:lang w:val="en-US"/>
        </w:rPr>
        <w:t xml:space="preserve">        result = OutgoingEmailTemplate;</w:t>
      </w:r>
    </w:p>
    <w:p w:rsidR="00A658F3" w:rsidRPr="00A01BA6" w:rsidRDefault="00A658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A01BA6">
        <w:rPr>
          <w:rFonts w:ascii="Consolas" w:hAnsi="Consolas" w:cs="Consolas"/>
          <w:sz w:val="16"/>
          <w:szCs w:val="19"/>
          <w:lang w:val="en-US"/>
        </w:rPr>
        <w:t xml:space="preserve">                 </w:t>
      </w:r>
      <w:r w:rsidR="00A01BA6">
        <w:rPr>
          <w:rFonts w:ascii="Consolas" w:hAnsi="Consolas" w:cs="Consolas"/>
          <w:sz w:val="16"/>
          <w:szCs w:val="19"/>
          <w:lang w:val="en-US"/>
        </w:rPr>
        <w:t xml:space="preserve"> </w:t>
      </w:r>
      <w:r w:rsidRPr="00A01BA6">
        <w:rPr>
          <w:rFonts w:ascii="Consolas" w:hAnsi="Consolas" w:cs="Consolas"/>
          <w:sz w:val="16"/>
          <w:szCs w:val="19"/>
          <w:lang w:val="en-US"/>
        </w:rPr>
        <w:t xml:space="preserve">       </w:t>
      </w:r>
      <w:r w:rsidRPr="00A01BA6">
        <w:rPr>
          <w:rFonts w:ascii="Consolas" w:hAnsi="Consolas" w:cs="Consolas"/>
          <w:color w:val="0000FF"/>
          <w:sz w:val="16"/>
          <w:szCs w:val="19"/>
          <w:lang w:val="en-US"/>
        </w:rPr>
        <w:t>break</w:t>
      </w:r>
      <w:r w:rsidRPr="00A01BA6">
        <w:rPr>
          <w:rFonts w:ascii="Consolas" w:hAnsi="Consolas" w:cs="Consolas"/>
          <w:sz w:val="16"/>
          <w:szCs w:val="19"/>
          <w:lang w:val="en-US"/>
        </w:rPr>
        <w:t>;</w:t>
      </w:r>
    </w:p>
    <w:p w:rsidR="00A658F3" w:rsidRPr="00A01BA6" w:rsidRDefault="00A01BA6"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Pr>
          <w:rFonts w:ascii="Consolas" w:hAnsi="Consolas" w:cs="Consolas"/>
          <w:sz w:val="16"/>
          <w:szCs w:val="19"/>
          <w:lang w:val="en-US"/>
        </w:rPr>
        <w:t xml:space="preserve">              </w:t>
      </w:r>
      <w:r w:rsidR="00A658F3" w:rsidRPr="00A01BA6">
        <w:rPr>
          <w:rFonts w:ascii="Consolas" w:hAnsi="Consolas" w:cs="Consolas"/>
          <w:sz w:val="16"/>
          <w:szCs w:val="19"/>
          <w:lang w:val="en-US"/>
        </w:rPr>
        <w:t xml:space="preserve">  </w:t>
      </w:r>
      <w:r w:rsidR="00A658F3" w:rsidRPr="00A01BA6">
        <w:rPr>
          <w:rFonts w:ascii="Consolas" w:hAnsi="Consolas" w:cs="Consolas"/>
          <w:color w:val="0000FF"/>
          <w:sz w:val="16"/>
          <w:szCs w:val="19"/>
          <w:lang w:val="en-US"/>
        </w:rPr>
        <w:t>case</w:t>
      </w:r>
      <w:r w:rsidR="00A658F3" w:rsidRPr="00A01BA6">
        <w:rPr>
          <w:rFonts w:ascii="Consolas" w:hAnsi="Consolas" w:cs="Consolas"/>
          <w:sz w:val="16"/>
          <w:szCs w:val="19"/>
          <w:lang w:val="en-US"/>
        </w:rPr>
        <w:t xml:space="preserve"> </w:t>
      </w:r>
      <w:r w:rsidR="00A658F3" w:rsidRPr="00A01BA6">
        <w:rPr>
          <w:rFonts w:ascii="Consolas" w:hAnsi="Consolas" w:cs="Consolas"/>
          <w:color w:val="A31515"/>
          <w:sz w:val="16"/>
          <w:szCs w:val="19"/>
          <w:lang w:val="en-US"/>
        </w:rPr>
        <w:t>"OutgoingSms"</w:t>
      </w:r>
      <w:r w:rsidR="00A658F3" w:rsidRPr="00A01BA6">
        <w:rPr>
          <w:rFonts w:ascii="Consolas" w:hAnsi="Consolas" w:cs="Consolas"/>
          <w:sz w:val="16"/>
          <w:szCs w:val="19"/>
          <w:lang w:val="en-US"/>
        </w:rPr>
        <w:t>:</w:t>
      </w:r>
    </w:p>
    <w:p w:rsidR="00A658F3" w:rsidRPr="00A01BA6" w:rsidRDefault="00A658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A01BA6">
        <w:rPr>
          <w:rFonts w:ascii="Consolas" w:hAnsi="Consolas" w:cs="Consolas"/>
          <w:sz w:val="16"/>
          <w:szCs w:val="19"/>
          <w:lang w:val="en-US"/>
        </w:rPr>
        <w:t xml:space="preserve">              </w:t>
      </w:r>
      <w:r w:rsidR="00A01BA6">
        <w:rPr>
          <w:rFonts w:ascii="Consolas" w:hAnsi="Consolas" w:cs="Consolas"/>
          <w:sz w:val="16"/>
          <w:szCs w:val="19"/>
          <w:lang w:val="en-US"/>
        </w:rPr>
        <w:t xml:space="preserve"> </w:t>
      </w:r>
      <w:r w:rsidRPr="00A01BA6">
        <w:rPr>
          <w:rFonts w:ascii="Consolas" w:hAnsi="Consolas" w:cs="Consolas"/>
          <w:sz w:val="16"/>
          <w:szCs w:val="19"/>
          <w:lang w:val="en-US"/>
        </w:rPr>
        <w:t xml:space="preserve">          result = OutgoingSmsTemplate;</w:t>
      </w:r>
    </w:p>
    <w:p w:rsidR="00A658F3" w:rsidRPr="00A01BA6" w:rsidRDefault="00A658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A01BA6">
        <w:rPr>
          <w:rFonts w:ascii="Consolas" w:hAnsi="Consolas" w:cs="Consolas"/>
          <w:sz w:val="16"/>
          <w:szCs w:val="19"/>
          <w:lang w:val="en-US"/>
        </w:rPr>
        <w:t xml:space="preserve">               </w:t>
      </w:r>
      <w:r w:rsidR="00A01BA6">
        <w:rPr>
          <w:rFonts w:ascii="Consolas" w:hAnsi="Consolas" w:cs="Consolas"/>
          <w:sz w:val="16"/>
          <w:szCs w:val="19"/>
          <w:lang w:val="en-US"/>
        </w:rPr>
        <w:t xml:space="preserve"> </w:t>
      </w:r>
      <w:r w:rsidRPr="00A01BA6">
        <w:rPr>
          <w:rFonts w:ascii="Consolas" w:hAnsi="Consolas" w:cs="Consolas"/>
          <w:sz w:val="16"/>
          <w:szCs w:val="19"/>
          <w:lang w:val="en-US"/>
        </w:rPr>
        <w:t xml:space="preserve">         </w:t>
      </w:r>
      <w:r w:rsidRPr="00A01BA6">
        <w:rPr>
          <w:rFonts w:ascii="Consolas" w:hAnsi="Consolas" w:cs="Consolas"/>
          <w:color w:val="0000FF"/>
          <w:sz w:val="16"/>
          <w:szCs w:val="19"/>
          <w:lang w:val="en-US"/>
        </w:rPr>
        <w:t>break</w:t>
      </w:r>
      <w:r w:rsidRPr="00A01BA6">
        <w:rPr>
          <w:rFonts w:ascii="Consolas" w:hAnsi="Consolas" w:cs="Consolas"/>
          <w:sz w:val="16"/>
          <w:szCs w:val="19"/>
          <w:lang w:val="en-US"/>
        </w:rPr>
        <w:t>;</w:t>
      </w:r>
    </w:p>
    <w:p w:rsidR="00A658F3" w:rsidRPr="00A01BA6" w:rsidRDefault="00A658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A01BA6">
        <w:rPr>
          <w:rFonts w:ascii="Consolas" w:hAnsi="Consolas" w:cs="Consolas"/>
          <w:sz w:val="16"/>
          <w:szCs w:val="19"/>
          <w:lang w:val="en-US"/>
        </w:rPr>
        <w:t xml:space="preserve">                </w:t>
      </w:r>
      <w:r w:rsidRPr="00A01BA6">
        <w:rPr>
          <w:rFonts w:ascii="Consolas" w:hAnsi="Consolas" w:cs="Consolas"/>
          <w:color w:val="0000FF"/>
          <w:sz w:val="16"/>
          <w:szCs w:val="19"/>
          <w:lang w:val="en-US"/>
        </w:rPr>
        <w:t>case</w:t>
      </w:r>
      <w:r w:rsidRPr="00A01BA6">
        <w:rPr>
          <w:rFonts w:ascii="Consolas" w:hAnsi="Consolas" w:cs="Consolas"/>
          <w:sz w:val="16"/>
          <w:szCs w:val="19"/>
          <w:lang w:val="en-US"/>
        </w:rPr>
        <w:t xml:space="preserve"> </w:t>
      </w:r>
      <w:r w:rsidRPr="00A01BA6">
        <w:rPr>
          <w:rFonts w:ascii="Consolas" w:hAnsi="Consolas" w:cs="Consolas"/>
          <w:color w:val="A31515"/>
          <w:sz w:val="16"/>
          <w:szCs w:val="19"/>
          <w:lang w:val="en-US"/>
        </w:rPr>
        <w:t>"OutgoingFax"</w:t>
      </w:r>
      <w:r w:rsidRPr="00A01BA6">
        <w:rPr>
          <w:rFonts w:ascii="Consolas" w:hAnsi="Consolas" w:cs="Consolas"/>
          <w:sz w:val="16"/>
          <w:szCs w:val="19"/>
          <w:lang w:val="en-US"/>
        </w:rPr>
        <w:t>:</w:t>
      </w:r>
    </w:p>
    <w:p w:rsidR="00A658F3" w:rsidRPr="00A01BA6" w:rsidRDefault="00A658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A01BA6">
        <w:rPr>
          <w:rFonts w:ascii="Consolas" w:hAnsi="Consolas" w:cs="Consolas"/>
          <w:sz w:val="16"/>
          <w:szCs w:val="19"/>
          <w:lang w:val="en-US"/>
        </w:rPr>
        <w:t xml:space="preserve">                </w:t>
      </w:r>
      <w:r w:rsidR="00A01BA6">
        <w:rPr>
          <w:rFonts w:ascii="Consolas" w:hAnsi="Consolas" w:cs="Consolas"/>
          <w:sz w:val="16"/>
          <w:szCs w:val="19"/>
          <w:lang w:val="en-US"/>
        </w:rPr>
        <w:t xml:space="preserve"> </w:t>
      </w:r>
      <w:r w:rsidRPr="00A01BA6">
        <w:rPr>
          <w:rFonts w:ascii="Consolas" w:hAnsi="Consolas" w:cs="Consolas"/>
          <w:sz w:val="16"/>
          <w:szCs w:val="19"/>
          <w:lang w:val="en-US"/>
        </w:rPr>
        <w:t xml:space="preserve">        result = OutgoingFaxTemplate;</w:t>
      </w:r>
    </w:p>
    <w:p w:rsidR="00A658F3" w:rsidRPr="00A01BA6" w:rsidRDefault="00A658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A01BA6">
        <w:rPr>
          <w:rFonts w:ascii="Consolas" w:hAnsi="Consolas" w:cs="Consolas"/>
          <w:sz w:val="16"/>
          <w:szCs w:val="19"/>
          <w:lang w:val="en-US"/>
        </w:rPr>
        <w:t xml:space="preserve">                 </w:t>
      </w:r>
      <w:r w:rsidR="00A01BA6">
        <w:rPr>
          <w:rFonts w:ascii="Consolas" w:hAnsi="Consolas" w:cs="Consolas"/>
          <w:sz w:val="16"/>
          <w:szCs w:val="19"/>
          <w:lang w:val="en-US"/>
        </w:rPr>
        <w:t xml:space="preserve"> </w:t>
      </w:r>
      <w:r w:rsidRPr="00A01BA6">
        <w:rPr>
          <w:rFonts w:ascii="Consolas" w:hAnsi="Consolas" w:cs="Consolas"/>
          <w:sz w:val="16"/>
          <w:szCs w:val="19"/>
          <w:lang w:val="en-US"/>
        </w:rPr>
        <w:t xml:space="preserve">       </w:t>
      </w:r>
      <w:r w:rsidRPr="00A01BA6">
        <w:rPr>
          <w:rFonts w:ascii="Consolas" w:hAnsi="Consolas" w:cs="Consolas"/>
          <w:color w:val="0000FF"/>
          <w:sz w:val="16"/>
          <w:szCs w:val="19"/>
          <w:lang w:val="en-US"/>
        </w:rPr>
        <w:t>break</w:t>
      </w:r>
      <w:r w:rsidRPr="00A01BA6">
        <w:rPr>
          <w:rFonts w:ascii="Consolas" w:hAnsi="Consolas" w:cs="Consolas"/>
          <w:sz w:val="16"/>
          <w:szCs w:val="19"/>
          <w:lang w:val="en-US"/>
        </w:rPr>
        <w:t>;</w:t>
      </w:r>
    </w:p>
    <w:p w:rsidR="00A658F3" w:rsidRPr="00A01BA6" w:rsidRDefault="00A658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A01BA6">
        <w:rPr>
          <w:rFonts w:ascii="Consolas" w:hAnsi="Consolas" w:cs="Consolas"/>
          <w:sz w:val="16"/>
          <w:szCs w:val="19"/>
          <w:lang w:val="en-US"/>
        </w:rPr>
        <w:t xml:space="preserve">                </w:t>
      </w:r>
      <w:r w:rsidRPr="00A01BA6">
        <w:rPr>
          <w:rFonts w:ascii="Consolas" w:hAnsi="Consolas" w:cs="Consolas"/>
          <w:color w:val="0000FF"/>
          <w:sz w:val="16"/>
          <w:szCs w:val="19"/>
          <w:lang w:val="en-US"/>
        </w:rPr>
        <w:t>case</w:t>
      </w:r>
      <w:r w:rsidRPr="00A01BA6">
        <w:rPr>
          <w:rFonts w:ascii="Consolas" w:hAnsi="Consolas" w:cs="Consolas"/>
          <w:sz w:val="16"/>
          <w:szCs w:val="19"/>
          <w:lang w:val="en-US"/>
        </w:rPr>
        <w:t xml:space="preserve"> </w:t>
      </w:r>
      <w:r w:rsidRPr="00A01BA6">
        <w:rPr>
          <w:rFonts w:ascii="Consolas" w:hAnsi="Consolas" w:cs="Consolas"/>
          <w:color w:val="A31515"/>
          <w:sz w:val="16"/>
          <w:szCs w:val="19"/>
          <w:lang w:val="en-US"/>
        </w:rPr>
        <w:t>"IncomingMessage"</w:t>
      </w:r>
      <w:r w:rsidRPr="00A01BA6">
        <w:rPr>
          <w:rFonts w:ascii="Consolas" w:hAnsi="Consolas" w:cs="Consolas"/>
          <w:sz w:val="16"/>
          <w:szCs w:val="19"/>
          <w:lang w:val="en-US"/>
        </w:rPr>
        <w:t>:</w:t>
      </w:r>
    </w:p>
    <w:p w:rsidR="00A658F3" w:rsidRPr="00A01BA6" w:rsidRDefault="00A658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A01BA6">
        <w:rPr>
          <w:rFonts w:ascii="Consolas" w:hAnsi="Consolas" w:cs="Consolas"/>
          <w:sz w:val="16"/>
          <w:szCs w:val="19"/>
          <w:lang w:val="en-US"/>
        </w:rPr>
        <w:t xml:space="preserve">                </w:t>
      </w:r>
      <w:r w:rsidR="00A01BA6">
        <w:rPr>
          <w:rFonts w:ascii="Consolas" w:hAnsi="Consolas" w:cs="Consolas"/>
          <w:sz w:val="16"/>
          <w:szCs w:val="19"/>
          <w:lang w:val="en-US"/>
        </w:rPr>
        <w:t xml:space="preserve"> </w:t>
      </w:r>
      <w:r w:rsidRPr="00A01BA6">
        <w:rPr>
          <w:rFonts w:ascii="Consolas" w:hAnsi="Consolas" w:cs="Consolas"/>
          <w:sz w:val="16"/>
          <w:szCs w:val="19"/>
          <w:lang w:val="en-US"/>
        </w:rPr>
        <w:t xml:space="preserve">        result = IncomingMessageTemplate;</w:t>
      </w:r>
    </w:p>
    <w:p w:rsidR="00A658F3" w:rsidRPr="00A01BA6" w:rsidRDefault="00A658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A01BA6">
        <w:rPr>
          <w:rFonts w:ascii="Consolas" w:hAnsi="Consolas" w:cs="Consolas"/>
          <w:sz w:val="16"/>
          <w:szCs w:val="19"/>
          <w:lang w:val="en-US"/>
        </w:rPr>
        <w:t xml:space="preserve">                 </w:t>
      </w:r>
      <w:r w:rsidR="00A01BA6">
        <w:rPr>
          <w:rFonts w:ascii="Consolas" w:hAnsi="Consolas" w:cs="Consolas"/>
          <w:sz w:val="16"/>
          <w:szCs w:val="19"/>
          <w:lang w:val="en-US"/>
        </w:rPr>
        <w:t xml:space="preserve"> </w:t>
      </w:r>
      <w:r w:rsidRPr="00A01BA6">
        <w:rPr>
          <w:rFonts w:ascii="Consolas" w:hAnsi="Consolas" w:cs="Consolas"/>
          <w:sz w:val="16"/>
          <w:szCs w:val="19"/>
          <w:lang w:val="en-US"/>
        </w:rPr>
        <w:t xml:space="preserve">       </w:t>
      </w:r>
      <w:r w:rsidRPr="00A01BA6">
        <w:rPr>
          <w:rFonts w:ascii="Consolas" w:hAnsi="Consolas" w:cs="Consolas"/>
          <w:color w:val="0000FF"/>
          <w:sz w:val="16"/>
          <w:szCs w:val="19"/>
          <w:lang w:val="en-US"/>
        </w:rPr>
        <w:t>break</w:t>
      </w:r>
      <w:r w:rsidRPr="00A01BA6">
        <w:rPr>
          <w:rFonts w:ascii="Consolas" w:hAnsi="Consolas" w:cs="Consolas"/>
          <w:sz w:val="16"/>
          <w:szCs w:val="19"/>
          <w:lang w:val="en-US"/>
        </w:rPr>
        <w:t>;</w:t>
      </w:r>
    </w:p>
    <w:p w:rsidR="00A658F3" w:rsidRPr="00A01BA6" w:rsidRDefault="00A658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A01BA6">
        <w:rPr>
          <w:rFonts w:ascii="Consolas" w:hAnsi="Consolas" w:cs="Consolas"/>
          <w:sz w:val="16"/>
          <w:szCs w:val="19"/>
          <w:lang w:val="en-US"/>
        </w:rPr>
        <w:t xml:space="preserve">                </w:t>
      </w:r>
      <w:r w:rsidRPr="00A01BA6">
        <w:rPr>
          <w:rFonts w:ascii="Consolas" w:hAnsi="Consolas" w:cs="Consolas"/>
          <w:color w:val="0000FF"/>
          <w:sz w:val="16"/>
          <w:szCs w:val="19"/>
          <w:lang w:val="en-US"/>
        </w:rPr>
        <w:t>case</w:t>
      </w:r>
      <w:r w:rsidRPr="00A01BA6">
        <w:rPr>
          <w:rFonts w:ascii="Consolas" w:hAnsi="Consolas" w:cs="Consolas"/>
          <w:sz w:val="16"/>
          <w:szCs w:val="19"/>
          <w:lang w:val="en-US"/>
        </w:rPr>
        <w:t xml:space="preserve"> </w:t>
      </w:r>
      <w:r w:rsidRPr="00A01BA6">
        <w:rPr>
          <w:rFonts w:ascii="Consolas" w:hAnsi="Consolas" w:cs="Consolas"/>
          <w:color w:val="A31515"/>
          <w:sz w:val="16"/>
          <w:szCs w:val="19"/>
          <w:lang w:val="en-US"/>
        </w:rPr>
        <w:t>"OutgoingMessage"</w:t>
      </w:r>
      <w:r w:rsidRPr="00A01BA6">
        <w:rPr>
          <w:rFonts w:ascii="Consolas" w:hAnsi="Consolas" w:cs="Consolas"/>
          <w:sz w:val="16"/>
          <w:szCs w:val="19"/>
          <w:lang w:val="en-US"/>
        </w:rPr>
        <w:t>:</w:t>
      </w:r>
    </w:p>
    <w:p w:rsidR="00A658F3" w:rsidRPr="00A01BA6" w:rsidRDefault="00A658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A01BA6">
        <w:rPr>
          <w:rFonts w:ascii="Consolas" w:hAnsi="Consolas" w:cs="Consolas"/>
          <w:sz w:val="16"/>
          <w:szCs w:val="19"/>
          <w:lang w:val="en-US"/>
        </w:rPr>
        <w:t xml:space="preserve">                </w:t>
      </w:r>
      <w:r w:rsidR="00A01BA6">
        <w:rPr>
          <w:rFonts w:ascii="Consolas" w:hAnsi="Consolas" w:cs="Consolas"/>
          <w:sz w:val="16"/>
          <w:szCs w:val="19"/>
          <w:lang w:val="en-US"/>
        </w:rPr>
        <w:t xml:space="preserve"> </w:t>
      </w:r>
      <w:r w:rsidRPr="00A01BA6">
        <w:rPr>
          <w:rFonts w:ascii="Consolas" w:hAnsi="Consolas" w:cs="Consolas"/>
          <w:sz w:val="16"/>
          <w:szCs w:val="19"/>
          <w:lang w:val="en-US"/>
        </w:rPr>
        <w:t xml:space="preserve">        result = OutgoingMessageTemplate;</w:t>
      </w:r>
    </w:p>
    <w:p w:rsidR="00A658F3" w:rsidRPr="00A01BA6" w:rsidRDefault="00A658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A01BA6">
        <w:rPr>
          <w:rFonts w:ascii="Consolas" w:hAnsi="Consolas" w:cs="Consolas"/>
          <w:sz w:val="16"/>
          <w:szCs w:val="19"/>
          <w:lang w:val="en-US"/>
        </w:rPr>
        <w:t xml:space="preserve">                 </w:t>
      </w:r>
      <w:r w:rsidR="00A01BA6">
        <w:rPr>
          <w:rFonts w:ascii="Consolas" w:hAnsi="Consolas" w:cs="Consolas"/>
          <w:sz w:val="16"/>
          <w:szCs w:val="19"/>
          <w:lang w:val="en-US"/>
        </w:rPr>
        <w:t xml:space="preserve"> </w:t>
      </w:r>
      <w:r w:rsidRPr="00A01BA6">
        <w:rPr>
          <w:rFonts w:ascii="Consolas" w:hAnsi="Consolas" w:cs="Consolas"/>
          <w:sz w:val="16"/>
          <w:szCs w:val="19"/>
          <w:lang w:val="en-US"/>
        </w:rPr>
        <w:t xml:space="preserve">       </w:t>
      </w:r>
      <w:r w:rsidRPr="00A01BA6">
        <w:rPr>
          <w:rFonts w:ascii="Consolas" w:hAnsi="Consolas" w:cs="Consolas"/>
          <w:color w:val="0000FF"/>
          <w:sz w:val="16"/>
          <w:szCs w:val="19"/>
          <w:lang w:val="en-US"/>
        </w:rPr>
        <w:t>break</w:t>
      </w:r>
      <w:r w:rsidRPr="00A01BA6">
        <w:rPr>
          <w:rFonts w:ascii="Consolas" w:hAnsi="Consolas" w:cs="Consolas"/>
          <w:sz w:val="16"/>
          <w:szCs w:val="19"/>
          <w:lang w:val="en-US"/>
        </w:rPr>
        <w:t>;</w:t>
      </w:r>
    </w:p>
    <w:p w:rsidR="00A658F3" w:rsidRPr="00A01BA6" w:rsidRDefault="00A658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A01BA6">
        <w:rPr>
          <w:rFonts w:ascii="Consolas" w:hAnsi="Consolas" w:cs="Consolas"/>
          <w:sz w:val="16"/>
          <w:szCs w:val="19"/>
          <w:lang w:val="en-US"/>
        </w:rPr>
        <w:t xml:space="preserve">                }</w:t>
      </w:r>
    </w:p>
    <w:p w:rsidR="00A658F3" w:rsidRPr="00A01BA6" w:rsidRDefault="00A658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p>
    <w:p w:rsidR="00A658F3" w:rsidRPr="00A01BA6" w:rsidRDefault="00A658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A01BA6">
        <w:rPr>
          <w:rFonts w:ascii="Consolas" w:hAnsi="Consolas" w:cs="Consolas"/>
          <w:sz w:val="16"/>
          <w:szCs w:val="19"/>
          <w:lang w:val="en-US"/>
        </w:rPr>
        <w:t xml:space="preserve">            </w:t>
      </w:r>
      <w:r w:rsidRPr="00A01BA6">
        <w:rPr>
          <w:rFonts w:ascii="Consolas" w:hAnsi="Consolas" w:cs="Consolas"/>
          <w:color w:val="0000FF"/>
          <w:sz w:val="16"/>
          <w:szCs w:val="19"/>
          <w:lang w:val="en-US"/>
        </w:rPr>
        <w:t>return</w:t>
      </w:r>
      <w:r w:rsidRPr="00A01BA6">
        <w:rPr>
          <w:rFonts w:ascii="Consolas" w:hAnsi="Consolas" w:cs="Consolas"/>
          <w:sz w:val="16"/>
          <w:szCs w:val="19"/>
          <w:lang w:val="en-US"/>
        </w:rPr>
        <w:t xml:space="preserve"> result;</w:t>
      </w:r>
    </w:p>
    <w:p w:rsidR="00A658F3" w:rsidRPr="00A01BA6" w:rsidRDefault="00A658F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6"/>
          <w:szCs w:val="19"/>
          <w:lang w:val="en-US"/>
        </w:rPr>
      </w:pPr>
      <w:r w:rsidRPr="00A01BA6">
        <w:rPr>
          <w:rFonts w:ascii="Consolas" w:hAnsi="Consolas" w:cs="Consolas"/>
          <w:sz w:val="16"/>
          <w:szCs w:val="19"/>
          <w:lang w:val="en-US"/>
        </w:rPr>
        <w:t>}</w:t>
      </w:r>
    </w:p>
    <w:p w:rsidR="00F2120B" w:rsidRDefault="00A658F3" w:rsidP="00F419F8">
      <w:pPr>
        <w:pStyle w:val="Kop3"/>
      </w:pPr>
      <w:bookmarkStart w:id="52" w:name="_Toc323805400"/>
      <w:r>
        <w:t>Project voor datageneratie</w:t>
      </w:r>
      <w:bookmarkEnd w:id="52"/>
    </w:p>
    <w:p w:rsidR="001A3950" w:rsidRDefault="00BA0A4D" w:rsidP="00A658F3">
      <w:r>
        <w:t xml:space="preserve">Vanuit </w:t>
      </w:r>
      <w:r w:rsidR="0005508E">
        <w:t>TJIP</w:t>
      </w:r>
      <w:r>
        <w:t xml:space="preserve"> bestond er de wens om een set aan jobs te hebben, die Processmanager vullen met testdata. </w:t>
      </w:r>
      <w:r w:rsidR="001A3950">
        <w:t>Dergelijke jobs zouden gebruikt kunnen worden wanneer er een demonstratie moet worden gegeven aan klanten. Ik heb dergelijke testjobs in sprint twee ontwikkeld om de volgende redenen:</w:t>
      </w:r>
    </w:p>
    <w:p w:rsidR="00BA0A4D" w:rsidRDefault="001A3950" w:rsidP="0005508E">
      <w:pPr>
        <w:pStyle w:val="Lijstalinea"/>
        <w:numPr>
          <w:ilvl w:val="0"/>
          <w:numId w:val="18"/>
        </w:numPr>
      </w:pPr>
      <w:r>
        <w:t xml:space="preserve">Er is in sprint drie een demo voor het architectenteam van </w:t>
      </w:r>
      <w:r w:rsidR="0005508E">
        <w:t>TJIP</w:t>
      </w:r>
      <w:r>
        <w:t>. Het is verstandig om realistische data te hebben voor deze demo, zodat er een realistisch beeld kan ontstaan bij de architecten. De architecten zijn immers steakholders, en kunnen requirements aandragen.</w:t>
      </w:r>
    </w:p>
    <w:p w:rsidR="001A3950" w:rsidRDefault="001A3950" w:rsidP="0005508E">
      <w:pPr>
        <w:pStyle w:val="Lijstalinea"/>
        <w:numPr>
          <w:ilvl w:val="0"/>
          <w:numId w:val="18"/>
        </w:numPr>
      </w:pPr>
      <w:r>
        <w:t xml:space="preserve">Testdata is handig om te controleren of de </w:t>
      </w:r>
      <w:r w:rsidR="006B70F1">
        <w:t>gebruikersinterface</w:t>
      </w:r>
      <w:r>
        <w:t xml:space="preserve"> goed werkt. In veel gevallen moeten schermen inkrimpen of uitrekken aan hand van de hoeveelheid data. Middels de data die voortkomt uit deze test is het mogelijk om dit te testen.</w:t>
      </w:r>
    </w:p>
    <w:p w:rsidR="00F20522" w:rsidRDefault="00F20522" w:rsidP="00F20522">
      <w:r>
        <w:t>Dit is niet de eerste keer dat ik iets uitvoer omtrent datageneratie. Het is wel de eerste keer dat ik de applicatie aanstuur om testdata te genereren. Normaal zou ik kiezen voor een “data generation plan” in een database project. Er zijn in dit specifieke geval een aantal reden waarom ik dat nu anders doe:</w:t>
      </w:r>
    </w:p>
    <w:p w:rsidR="00F20522" w:rsidRDefault="00F20522" w:rsidP="0005508E">
      <w:pPr>
        <w:pStyle w:val="Lijstalinea"/>
        <w:numPr>
          <w:ilvl w:val="0"/>
          <w:numId w:val="19"/>
        </w:numPr>
      </w:pPr>
      <w:r>
        <w:t>Het is niet mogelijk om berichten te genereren met bijlagen die ook door externe applicaties geopend kunnen worden.</w:t>
      </w:r>
    </w:p>
    <w:p w:rsidR="00F20522" w:rsidRDefault="00F20522" w:rsidP="0005508E">
      <w:pPr>
        <w:pStyle w:val="Lijstalinea"/>
        <w:numPr>
          <w:ilvl w:val="0"/>
          <w:numId w:val="19"/>
        </w:numPr>
      </w:pPr>
      <w:r>
        <w:t xml:space="preserve">Er is geen database project in de solution aanwezig. </w:t>
      </w:r>
    </w:p>
    <w:p w:rsidR="00552C28" w:rsidRDefault="00552C28" w:rsidP="00552C28">
      <w:r>
        <w:lastRenderedPageBreak/>
        <w:t xml:space="preserve">Een bijkomend voordeel van het schrijven van dergelijke testjobs is dat Processmanager nogmaals getest wordt. </w:t>
      </w:r>
    </w:p>
    <w:p w:rsidR="00D10E10" w:rsidRDefault="00F710EF" w:rsidP="00F419F8">
      <w:pPr>
        <w:pStyle w:val="Kop3"/>
      </w:pPr>
      <w:bookmarkStart w:id="53" w:name="_Toc323805401"/>
      <w:r>
        <w:t>Dashboard schermen</w:t>
      </w:r>
      <w:bookmarkEnd w:id="53"/>
    </w:p>
    <w:p w:rsidR="00F710EF" w:rsidRDefault="00F710EF" w:rsidP="00F710EF">
      <w:r>
        <w:t xml:space="preserve">De dashboardschermen bieden in een oogopslag de actuele stand van zaken: welke jobs er draaien, welke errors er waren en welke probleemberichten er zijn. Deze data moet actueel zijn. Het is erg vervelend als medewerker “A” bezig een probleem te verhelpen, en er op een laat moment achter komt dat medewerker “B” net klaar is met het oplossen van een probleem. </w:t>
      </w:r>
      <w:r>
        <w:br/>
        <w:t>Om dit te voorkomen worden de dashboardschermen voortdurend bijgewerkt. Tijdens sprint 1 is er een implementatie gedaan waarbij de schermen volledig leeg worden gemaakt, en direct daarna opnieuw gevuld met actuele data. Dit leverde echter een probleem op. Doordat de tabel zo snel wordt leeg gemaakt, en gevult, leek het alsof het dashboard item flitste. Dit was niet prettig om lang naar te moeten kijken.</w:t>
      </w:r>
    </w:p>
    <w:p w:rsidR="00F710EF" w:rsidRDefault="00F710EF" w:rsidP="00F710EF">
      <w:r>
        <w:t>De oplossing die ik hierop bedacht heb was om iets te doen met het verschil tussen de tabel welke opgehaald is via de WCF service en de tabel op het scherm. Afhankelijk van het type verschil moest er een item worden verwijderd uit de tabel van het scherm of een item worden toegevoegd aan de tabel op het scherm. Dit leverde het volgende stuk code op:</w:t>
      </w:r>
    </w:p>
    <w:p w:rsidR="00F710EF" w:rsidRDefault="00F710EF" w:rsidP="00F710EF">
      <w:pPr>
        <w:autoSpaceDE w:val="0"/>
        <w:autoSpaceDN w:val="0"/>
        <w:adjustRightInd w:val="0"/>
        <w:spacing w:after="0" w:line="240" w:lineRule="auto"/>
        <w:rPr>
          <w:rFonts w:ascii="Consolas" w:hAnsi="Consolas" w:cs="Consolas"/>
          <w:sz w:val="19"/>
          <w:szCs w:val="19"/>
        </w:rPr>
      </w:pPr>
      <w:r w:rsidRPr="00F710EF">
        <w:rPr>
          <w:rFonts w:ascii="Consolas" w:hAnsi="Consolas" w:cs="Consolas"/>
          <w:sz w:val="19"/>
          <w:szCs w:val="19"/>
        </w:rPr>
        <w:t xml:space="preserve">                    </w:t>
      </w:r>
    </w:p>
    <w:p w:rsidR="00F710EF" w:rsidRPr="00EA090A" w:rsidRDefault="00F710EF"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rPr>
      </w:pPr>
      <w:r w:rsidRPr="00EA090A">
        <w:rPr>
          <w:rFonts w:ascii="Consolas" w:hAnsi="Consolas" w:cs="Consolas"/>
          <w:color w:val="2B91AF"/>
          <w:sz w:val="19"/>
          <w:szCs w:val="19"/>
        </w:rPr>
        <w:t>List</w:t>
      </w:r>
      <w:r w:rsidRPr="00EA090A">
        <w:rPr>
          <w:rFonts w:ascii="Consolas" w:hAnsi="Consolas" w:cs="Consolas"/>
          <w:sz w:val="19"/>
          <w:szCs w:val="19"/>
        </w:rPr>
        <w:t>&lt;</w:t>
      </w:r>
      <w:r w:rsidRPr="00EA090A">
        <w:rPr>
          <w:rFonts w:ascii="Consolas" w:hAnsi="Consolas" w:cs="Consolas"/>
          <w:color w:val="2B91AF"/>
          <w:sz w:val="19"/>
          <w:szCs w:val="19"/>
        </w:rPr>
        <w:t>EntityData</w:t>
      </w:r>
      <w:r w:rsidRPr="00EA090A">
        <w:rPr>
          <w:rFonts w:ascii="Consolas" w:hAnsi="Consolas" w:cs="Consolas"/>
          <w:sz w:val="19"/>
          <w:szCs w:val="19"/>
        </w:rPr>
        <w:t>&gt; entities = Client.</w:t>
      </w:r>
      <w:r w:rsidRPr="00EA090A">
        <w:rPr>
          <w:rFonts w:ascii="Consolas" w:hAnsi="Consolas" w:cs="Consolas"/>
          <w:color w:val="2B91AF"/>
          <w:sz w:val="19"/>
          <w:szCs w:val="19"/>
        </w:rPr>
        <w:t>Operation</w:t>
      </w:r>
      <w:r w:rsidRPr="00EA090A">
        <w:rPr>
          <w:rFonts w:ascii="Consolas" w:hAnsi="Consolas" w:cs="Consolas"/>
          <w:sz w:val="19"/>
          <w:szCs w:val="19"/>
        </w:rPr>
        <w:t>.GetProblemEntities(50, 0);</w:t>
      </w:r>
    </w:p>
    <w:p w:rsidR="00F710EF" w:rsidRPr="00EA090A" w:rsidRDefault="00F710EF"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rPr>
      </w:pPr>
    </w:p>
    <w:p w:rsidR="00F710EF" w:rsidRDefault="00F710EF"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color w:val="008000"/>
          <w:sz w:val="19"/>
          <w:szCs w:val="19"/>
          <w:lang w:val="en-US"/>
        </w:rPr>
        <w:t>// Remove old items from the list</w:t>
      </w:r>
    </w:p>
    <w:p w:rsidR="00F710EF" w:rsidRDefault="00F710EF"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foreach</w:t>
      </w:r>
      <w:r>
        <w:rPr>
          <w:rFonts w:ascii="Consolas" w:hAnsi="Consolas" w:cs="Consolas"/>
          <w:sz w:val="19"/>
          <w:szCs w:val="19"/>
          <w:lang w:val="en-US"/>
        </w:rPr>
        <w:t xml:space="preserve"> (</w:t>
      </w:r>
      <w:r>
        <w:rPr>
          <w:rFonts w:ascii="Consolas" w:hAnsi="Consolas" w:cs="Consolas"/>
          <w:color w:val="0000FF"/>
          <w:sz w:val="19"/>
          <w:szCs w:val="19"/>
          <w:lang w:val="en-US"/>
        </w:rPr>
        <w:t>var</w:t>
      </w:r>
      <w:r>
        <w:rPr>
          <w:rFonts w:ascii="Consolas" w:hAnsi="Consolas" w:cs="Consolas"/>
          <w:sz w:val="19"/>
          <w:szCs w:val="19"/>
          <w:lang w:val="en-US"/>
        </w:rPr>
        <w:t xml:space="preserve"> entityData </w:t>
      </w:r>
      <w:r>
        <w:rPr>
          <w:rFonts w:ascii="Consolas" w:hAnsi="Consolas" w:cs="Consolas"/>
          <w:color w:val="0000FF"/>
          <w:sz w:val="19"/>
          <w:szCs w:val="19"/>
          <w:lang w:val="en-US"/>
        </w:rPr>
        <w:t>in</w:t>
      </w:r>
      <w:r>
        <w:rPr>
          <w:rFonts w:ascii="Consolas" w:hAnsi="Consolas" w:cs="Consolas"/>
          <w:sz w:val="19"/>
          <w:szCs w:val="19"/>
          <w:lang w:val="en-US"/>
        </w:rPr>
        <w:t xml:space="preserve"> Entities.Except(entities).ToList())</w:t>
      </w:r>
    </w:p>
    <w:p w:rsidR="00F710EF" w:rsidRDefault="00F710EF"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w:t>
      </w:r>
    </w:p>
    <w:p w:rsidR="00F710EF" w:rsidRDefault="00A01BA6"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w:t>
      </w:r>
      <w:r w:rsidR="00F710EF">
        <w:rPr>
          <w:rFonts w:ascii="Consolas" w:hAnsi="Consolas" w:cs="Consolas"/>
          <w:color w:val="0000FF"/>
          <w:sz w:val="19"/>
          <w:szCs w:val="19"/>
          <w:lang w:val="en-US"/>
        </w:rPr>
        <w:t>var</w:t>
      </w:r>
      <w:r w:rsidR="00F710EF">
        <w:rPr>
          <w:rFonts w:ascii="Consolas" w:hAnsi="Consolas" w:cs="Consolas"/>
          <w:sz w:val="19"/>
          <w:szCs w:val="19"/>
          <w:lang w:val="en-US"/>
        </w:rPr>
        <w:t xml:space="preserve"> data = entityData;</w:t>
      </w:r>
    </w:p>
    <w:p w:rsidR="00F710EF" w:rsidRDefault="00F710EF"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 xml:space="preserve">    </w:t>
      </w:r>
      <w:r>
        <w:rPr>
          <w:rFonts w:ascii="Consolas" w:hAnsi="Consolas" w:cs="Consolas"/>
          <w:color w:val="2B91AF"/>
          <w:sz w:val="19"/>
          <w:szCs w:val="19"/>
          <w:lang w:val="en-US"/>
        </w:rPr>
        <w:t>Application</w:t>
      </w:r>
      <w:r>
        <w:rPr>
          <w:rFonts w:ascii="Consolas" w:hAnsi="Consolas" w:cs="Consolas"/>
          <w:sz w:val="19"/>
          <w:szCs w:val="19"/>
          <w:lang w:val="en-US"/>
        </w:rPr>
        <w:t>.Current.Dispatcher.Invoke((</w:t>
      </w:r>
      <w:r>
        <w:rPr>
          <w:rFonts w:ascii="Consolas" w:hAnsi="Consolas" w:cs="Consolas"/>
          <w:color w:val="2B91AF"/>
          <w:sz w:val="19"/>
          <w:szCs w:val="19"/>
          <w:lang w:val="en-US"/>
        </w:rPr>
        <w:t>Action</w:t>
      </w:r>
      <w:r>
        <w:rPr>
          <w:rFonts w:ascii="Consolas" w:hAnsi="Consolas" w:cs="Consolas"/>
          <w:sz w:val="19"/>
          <w:szCs w:val="19"/>
          <w:lang w:val="en-US"/>
        </w:rPr>
        <w:t>)(() =&gt; Entities.Remove(data)));</w:t>
      </w:r>
    </w:p>
    <w:p w:rsidR="00F710EF" w:rsidRDefault="00F710EF"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w:t>
      </w:r>
    </w:p>
    <w:p w:rsidR="00F710EF" w:rsidRDefault="00F710EF"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p>
    <w:p w:rsidR="00F710EF" w:rsidRDefault="00F710EF"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color w:val="008000"/>
          <w:sz w:val="19"/>
          <w:szCs w:val="19"/>
          <w:lang w:val="en-US"/>
        </w:rPr>
        <w:t>// Add new items to the list</w:t>
      </w:r>
    </w:p>
    <w:p w:rsidR="00F710EF" w:rsidRDefault="00F710EF"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foreach</w:t>
      </w:r>
      <w:r>
        <w:rPr>
          <w:rFonts w:ascii="Consolas" w:hAnsi="Consolas" w:cs="Consolas"/>
          <w:sz w:val="19"/>
          <w:szCs w:val="19"/>
          <w:lang w:val="en-US"/>
        </w:rPr>
        <w:t xml:space="preserve"> (</w:t>
      </w:r>
      <w:r>
        <w:rPr>
          <w:rFonts w:ascii="Consolas" w:hAnsi="Consolas" w:cs="Consolas"/>
          <w:color w:val="0000FF"/>
          <w:sz w:val="19"/>
          <w:szCs w:val="19"/>
          <w:lang w:val="en-US"/>
        </w:rPr>
        <w:t>var</w:t>
      </w:r>
      <w:r>
        <w:rPr>
          <w:rFonts w:ascii="Consolas" w:hAnsi="Consolas" w:cs="Consolas"/>
          <w:sz w:val="19"/>
          <w:szCs w:val="19"/>
          <w:lang w:val="en-US"/>
        </w:rPr>
        <w:t xml:space="preserve"> entityData </w:t>
      </w:r>
      <w:r>
        <w:rPr>
          <w:rFonts w:ascii="Consolas" w:hAnsi="Consolas" w:cs="Consolas"/>
          <w:color w:val="0000FF"/>
          <w:sz w:val="19"/>
          <w:szCs w:val="19"/>
          <w:lang w:val="en-US"/>
        </w:rPr>
        <w:t>in</w:t>
      </w:r>
      <w:r>
        <w:rPr>
          <w:rFonts w:ascii="Consolas" w:hAnsi="Consolas" w:cs="Consolas"/>
          <w:sz w:val="19"/>
          <w:szCs w:val="19"/>
          <w:lang w:val="en-US"/>
        </w:rPr>
        <w:t xml:space="preserve"> entities)</w:t>
      </w:r>
    </w:p>
    <w:p w:rsidR="00F710EF" w:rsidRDefault="00F710EF"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w:t>
      </w:r>
    </w:p>
    <w:p w:rsidR="00F710EF" w:rsidRDefault="00A01BA6"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w:t>
      </w:r>
      <w:r w:rsidR="00F710EF">
        <w:rPr>
          <w:rFonts w:ascii="Consolas" w:hAnsi="Consolas" w:cs="Consolas"/>
          <w:color w:val="0000FF"/>
          <w:sz w:val="19"/>
          <w:szCs w:val="19"/>
          <w:lang w:val="en-US"/>
        </w:rPr>
        <w:t>if</w:t>
      </w:r>
      <w:r w:rsidR="00F710EF">
        <w:rPr>
          <w:rFonts w:ascii="Consolas" w:hAnsi="Consolas" w:cs="Consolas"/>
          <w:sz w:val="19"/>
          <w:szCs w:val="19"/>
          <w:lang w:val="en-US"/>
        </w:rPr>
        <w:t xml:space="preserve"> (!Entities.Contains(entityData))</w:t>
      </w:r>
    </w:p>
    <w:p w:rsidR="00F710EF" w:rsidRDefault="00F710EF"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 xml:space="preserve">    {</w:t>
      </w:r>
    </w:p>
    <w:p w:rsidR="00F710EF" w:rsidRDefault="00F710EF"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 xml:space="preserve">    </w:t>
      </w:r>
      <w:r w:rsidR="00A01BA6">
        <w:rPr>
          <w:rFonts w:ascii="Consolas" w:hAnsi="Consolas" w:cs="Consolas"/>
          <w:sz w:val="19"/>
          <w:szCs w:val="19"/>
          <w:lang w:val="en-US"/>
        </w:rPr>
        <w:t xml:space="preserve">    </w:t>
      </w:r>
      <w:r>
        <w:rPr>
          <w:rFonts w:ascii="Consolas" w:hAnsi="Consolas" w:cs="Consolas"/>
          <w:color w:val="0000FF"/>
          <w:sz w:val="19"/>
          <w:szCs w:val="19"/>
          <w:lang w:val="en-US"/>
        </w:rPr>
        <w:t>var</w:t>
      </w:r>
      <w:r>
        <w:rPr>
          <w:rFonts w:ascii="Consolas" w:hAnsi="Consolas" w:cs="Consolas"/>
          <w:sz w:val="19"/>
          <w:szCs w:val="19"/>
          <w:lang w:val="en-US"/>
        </w:rPr>
        <w:t xml:space="preserve"> data = entityData;</w:t>
      </w:r>
    </w:p>
    <w:p w:rsidR="00F710EF" w:rsidRDefault="00F710EF"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 xml:space="preserve">        </w:t>
      </w:r>
      <w:r>
        <w:rPr>
          <w:rFonts w:ascii="Consolas" w:hAnsi="Consolas" w:cs="Consolas"/>
          <w:color w:val="2B91AF"/>
          <w:sz w:val="19"/>
          <w:szCs w:val="19"/>
          <w:lang w:val="en-US"/>
        </w:rPr>
        <w:t>Application</w:t>
      </w:r>
      <w:r>
        <w:rPr>
          <w:rFonts w:ascii="Consolas" w:hAnsi="Consolas" w:cs="Consolas"/>
          <w:sz w:val="19"/>
          <w:szCs w:val="19"/>
          <w:lang w:val="en-US"/>
        </w:rPr>
        <w:t>.Current.Dispatcher.Invoke((</w:t>
      </w:r>
      <w:r>
        <w:rPr>
          <w:rFonts w:ascii="Consolas" w:hAnsi="Consolas" w:cs="Consolas"/>
          <w:color w:val="2B91AF"/>
          <w:sz w:val="19"/>
          <w:szCs w:val="19"/>
          <w:lang w:val="en-US"/>
        </w:rPr>
        <w:t>Action</w:t>
      </w:r>
      <w:r>
        <w:rPr>
          <w:rFonts w:ascii="Consolas" w:hAnsi="Consolas" w:cs="Consolas"/>
          <w:sz w:val="19"/>
          <w:szCs w:val="19"/>
          <w:lang w:val="en-US"/>
        </w:rPr>
        <w:t>)(() =&gt; Entities.Insert(0, data)));</w:t>
      </w:r>
    </w:p>
    <w:p w:rsidR="00F710EF" w:rsidRPr="00154C4A" w:rsidRDefault="00A01BA6"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rPr>
      </w:pPr>
      <w:r>
        <w:rPr>
          <w:rFonts w:ascii="Consolas" w:hAnsi="Consolas" w:cs="Consolas"/>
          <w:sz w:val="19"/>
          <w:szCs w:val="19"/>
          <w:lang w:val="en-US"/>
        </w:rPr>
        <w:t xml:space="preserve">    </w:t>
      </w:r>
      <w:r w:rsidR="00F710EF" w:rsidRPr="00154C4A">
        <w:rPr>
          <w:rFonts w:ascii="Consolas" w:hAnsi="Consolas" w:cs="Consolas"/>
          <w:sz w:val="19"/>
          <w:szCs w:val="19"/>
        </w:rPr>
        <w:t>}</w:t>
      </w:r>
    </w:p>
    <w:p w:rsidR="00F710EF" w:rsidRPr="00154C4A" w:rsidRDefault="00F710EF"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rPr>
      </w:pPr>
      <w:r w:rsidRPr="00154C4A">
        <w:rPr>
          <w:rFonts w:ascii="Consolas" w:hAnsi="Consolas" w:cs="Consolas"/>
          <w:sz w:val="19"/>
          <w:szCs w:val="19"/>
        </w:rPr>
        <w:t>}</w:t>
      </w:r>
    </w:p>
    <w:p w:rsidR="00F710EF" w:rsidRPr="00FD2038" w:rsidRDefault="00FD2038" w:rsidP="00F710EF">
      <w:pPr>
        <w:rPr>
          <w:rStyle w:val="Subtielebenadrukking"/>
        </w:rPr>
      </w:pPr>
      <w:r>
        <w:rPr>
          <w:rStyle w:val="Subtielebenadrukking"/>
        </w:rPr>
        <w:t>Het verversen van een dashboard-scherm. Middels het Except() statement wordt het verschil b</w:t>
      </w:r>
      <w:r w:rsidR="002116C1">
        <w:rPr>
          <w:rStyle w:val="Subtielebenadrukking"/>
        </w:rPr>
        <w:t>e</w:t>
      </w:r>
      <w:r>
        <w:rPr>
          <w:rStyle w:val="Subtielebenadrukking"/>
        </w:rPr>
        <w:t xml:space="preserve">rekend tussen de twee collecties. </w:t>
      </w:r>
    </w:p>
    <w:p w:rsidR="00F2120B" w:rsidRDefault="00F2120B" w:rsidP="00F419F8">
      <w:pPr>
        <w:pStyle w:val="Kop3"/>
      </w:pPr>
      <w:bookmarkStart w:id="54" w:name="_Toc323805402"/>
      <w:r>
        <w:t>Testen</w:t>
      </w:r>
      <w:bookmarkEnd w:id="54"/>
    </w:p>
    <w:p w:rsidR="00A35B9C" w:rsidRDefault="00552C28" w:rsidP="00A35B9C">
      <w:r>
        <w:t>Nu er een project beschikbaar was voor het genereren van testdata, kon ook de GUI goed getest worden. Daar er voor mij geen methode</w:t>
      </w:r>
      <w:r w:rsidR="00456EFA">
        <w:t xml:space="preserve"> bekend was om een GUI te testen, heb ik besloten om de schermen stuk voor stuk te gaan bekijken, en controleren of deze aansluiten bij het functioneel ontwerp.</w:t>
      </w:r>
      <w:r w:rsidR="00456EFA">
        <w:br/>
        <w:t>Bevindingen die uit deze test kwamen hadden met name te maken met kolommen die niet breed genoeg waren en teksten die onjuist waren overgenome</w:t>
      </w:r>
      <w:r w:rsidR="00F419F8">
        <w:t xml:space="preserve">n uit het functioneel ontwerp. </w:t>
      </w:r>
    </w:p>
    <w:p w:rsidR="00A35B9C" w:rsidRDefault="00A35B9C" w:rsidP="00875E76">
      <w:pPr>
        <w:pStyle w:val="Kop2"/>
      </w:pPr>
      <w:bookmarkStart w:id="55" w:name="_Toc323805404"/>
      <w:bookmarkStart w:id="56" w:name="_Toc326225505"/>
      <w:r>
        <w:lastRenderedPageBreak/>
        <w:t>Sprint 3</w:t>
      </w:r>
      <w:bookmarkEnd w:id="55"/>
      <w:bookmarkEnd w:id="56"/>
    </w:p>
    <w:p w:rsidR="008513CF" w:rsidRDefault="008513CF" w:rsidP="00F419F8">
      <w:pPr>
        <w:pStyle w:val="Kop3"/>
      </w:pPr>
      <w:bookmarkStart w:id="57" w:name="_Toc323805405"/>
      <w:r>
        <w:t>XML &amp; XSD</w:t>
      </w:r>
      <w:bookmarkEnd w:id="57"/>
    </w:p>
    <w:p w:rsidR="00B91281" w:rsidRDefault="00B91281" w:rsidP="00B91281">
      <w:r>
        <w:t xml:space="preserve">Tot dit punt was het tot nu toe altijd mogelijk om de WCF service uit te bouwen middels aanwezige gegevens in het prototype en/of gegevens halen uit de database. </w:t>
      </w:r>
      <w:r>
        <w:br/>
        <w:t xml:space="preserve">Een belangrijk deel van de </w:t>
      </w:r>
      <w:r w:rsidR="006B70F1">
        <w:t>Processmanager</w:t>
      </w:r>
      <w:r>
        <w:t xml:space="preserve"> </w:t>
      </w:r>
      <w:r w:rsidR="006B70F1">
        <w:t>ManagementConsole</w:t>
      </w:r>
      <w:r>
        <w:t xml:space="preserve"> is dat daar op den duur de </w:t>
      </w:r>
      <w:r w:rsidR="006B70F1">
        <w:t>Processmanager</w:t>
      </w:r>
      <w:r>
        <w:t xml:space="preserve"> mee ingesteld en ingeregeld kan worden, in plaats van werken met XML bestanden. De eerste stap hier naartoe was het uitlezen van de configuratie en deze weergeven in de Managementconsole. </w:t>
      </w:r>
      <w:r>
        <w:br/>
        <w:t xml:space="preserve">Een </w:t>
      </w:r>
      <w:r w:rsidR="006B70F1">
        <w:t>probleem</w:t>
      </w:r>
      <w:r>
        <w:t xml:space="preserve"> waar ik hier tegen aan liep was: “Welke instellingen zijn er allemaal, en welke type waarde moeten deze bevatten?” Met deze vraag ben ik ook langs de opdrachtgever gegaan. De opdrachtgever wist mij te vertellen dat er van het XML-bestand een XSD-schema is, waar deze gegevens in staan.</w:t>
      </w:r>
    </w:p>
    <w:p w:rsidR="00B91281" w:rsidRDefault="00B91281" w:rsidP="00B91281">
      <w:r>
        <w:t xml:space="preserve">Een XSD-schema is een schema waarin vermeld staat welke gegevens er in een Xml-bestand kunnen worden bijgehouden, en hoe de hiërarchie van deze gegevens is. Gezien de volledige configuratie in XML instelbaar is, was dit dus een mooi middel om te achterhalen welke instellingen er waren. </w:t>
      </w:r>
    </w:p>
    <w:p w:rsidR="00B91281" w:rsidRDefault="009706A4" w:rsidP="009706A4">
      <w:pPr>
        <w:jc w:val="center"/>
      </w:pPr>
      <w:r>
        <w:rPr>
          <w:noProof/>
          <w:lang w:val="en-US"/>
        </w:rPr>
        <w:drawing>
          <wp:inline distT="0" distB="0" distL="0" distR="0" wp14:anchorId="0A193262" wp14:editId="03AE9B9E">
            <wp:extent cx="2337759" cy="4367063"/>
            <wp:effectExtent l="0" t="0" r="5715"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44850" cy="4380310"/>
                    </a:xfrm>
                    <a:prstGeom prst="rect">
                      <a:avLst/>
                    </a:prstGeom>
                    <a:noFill/>
                    <a:ln>
                      <a:noFill/>
                    </a:ln>
                  </pic:spPr>
                </pic:pic>
              </a:graphicData>
            </a:graphic>
          </wp:inline>
        </w:drawing>
      </w:r>
    </w:p>
    <w:p w:rsidR="009706A4" w:rsidRPr="009706A4" w:rsidRDefault="009706A4" w:rsidP="009706A4">
      <w:pPr>
        <w:jc w:val="center"/>
        <w:rPr>
          <w:rStyle w:val="Subtielebenadrukking"/>
        </w:rPr>
      </w:pPr>
      <w:r>
        <w:rPr>
          <w:rStyle w:val="Subtielebenadrukking"/>
        </w:rPr>
        <w:t>Weergave van een XSD in Microsoft Visual Studio</w:t>
      </w:r>
    </w:p>
    <w:p w:rsidR="00D10E10" w:rsidRDefault="00AE3D92" w:rsidP="00F419F8">
      <w:pPr>
        <w:pStyle w:val="Kop3"/>
      </w:pPr>
      <w:bookmarkStart w:id="58" w:name="_Toc323805406"/>
      <w:r>
        <w:lastRenderedPageBreak/>
        <w:t xml:space="preserve">Editors </w:t>
      </w:r>
      <w:r w:rsidR="00D10E10">
        <w:t>voor SMS, Mail &amp; Fax</w:t>
      </w:r>
      <w:bookmarkEnd w:id="58"/>
    </w:p>
    <w:p w:rsidR="00AE3D92" w:rsidRDefault="00AE3D92" w:rsidP="00AE3D92">
      <w:r>
        <w:t>Om te kunnen testen, en handmatig e-mails/</w:t>
      </w:r>
      <w:r w:rsidR="006B70F1">
        <w:t>Sms’en</w:t>
      </w:r>
      <w:r>
        <w:t xml:space="preserve"> en Faxen te versturen was er de wens om editors te ontwikkelen. In deze editors moest het mogelijk zijn om een bericht (inclusief bijlagen) samen te stellen, en vervolgens te versturen.</w:t>
      </w:r>
    </w:p>
    <w:p w:rsidR="00AE3D92" w:rsidRPr="00AE3D92" w:rsidRDefault="00AE3D92" w:rsidP="00AE3D92">
      <w:r>
        <w:t>Voor deze schermen moest een nieuw deel aan het framework worden gebouwd. Ik had in de opzet geen rekening ermee gehouden dat er ook dergelijke “tools” in moesten komen.</w:t>
      </w:r>
      <w:r w:rsidR="00903E15">
        <w:t xml:space="preserve"> Ik doel hier </w:t>
      </w:r>
      <w:r w:rsidR="006B70F1">
        <w:t>vooral</w:t>
      </w:r>
      <w:r w:rsidR="00903E15">
        <w:t xml:space="preserve"> mee op het visuele deel van het framework</w:t>
      </w:r>
      <w:r>
        <w:t xml:space="preserve">. Een e-mail editor valt niet onder de operationele sectie van Processmanager, en al helemaal niet onder de sectie “Configuratie.” Omdat er wellicht meer tools volgen in de toekomst, heb ik besloten om de sectie “tools” in het leven te roepen. </w:t>
      </w:r>
      <w:r w:rsidR="00FA2788">
        <w:t>Om de tools toegankelijk te houden, heb ik besloten om er een menu voor aan te maken.</w:t>
      </w:r>
    </w:p>
    <w:p w:rsidR="009706A4" w:rsidRDefault="00AE3D92" w:rsidP="00F419F8">
      <w:pPr>
        <w:pStyle w:val="Kop3"/>
      </w:pPr>
      <w:bookmarkStart w:id="59" w:name="_Toc323805407"/>
      <w:r>
        <w:t>Verbeteren</w:t>
      </w:r>
      <w:r w:rsidR="009706A4">
        <w:t xml:space="preserve"> ConnectionHelper</w:t>
      </w:r>
      <w:bookmarkEnd w:id="59"/>
    </w:p>
    <w:p w:rsidR="009706A4" w:rsidRDefault="009706A4" w:rsidP="009706A4">
      <w:r>
        <w:t>Er waren een aantal nadelen aa</w:t>
      </w:r>
      <w:r w:rsidR="00A07A40">
        <w:t>n het gebruik van de ConnectionH</w:t>
      </w:r>
      <w:r>
        <w:t xml:space="preserve">elper zoals deze is ontwikkeld in de eerste sprint. In de oude vorm haalt de </w:t>
      </w:r>
      <w:r w:rsidR="00A07A40">
        <w:t>C</w:t>
      </w:r>
      <w:r w:rsidR="002116C1">
        <w:t>onnectionHelper om de 5</w:t>
      </w:r>
      <w:r>
        <w:t xml:space="preserve">00ms het versienummer op. Indien dit lukt, is dit het teken dat de verbinding nog </w:t>
      </w:r>
      <w:r w:rsidR="00A07A40">
        <w:t xml:space="preserve">actief </w:t>
      </w:r>
      <w:r>
        <w:t>is. Wanneer dit mislukt, betekend het dat de applicatie weer in de state “verbinden” moet komen.</w:t>
      </w:r>
    </w:p>
    <w:p w:rsidR="002D3D5C" w:rsidRDefault="009706A4" w:rsidP="009706A4">
      <w:r>
        <w:t xml:space="preserve">De oude manier had als nadeel dat er onnodig veel requests werden uitgevoerd naar de WCF service. Bij grote hoeveelheden verkeer zou dit eventueel tot problemen kunnen leiden. </w:t>
      </w:r>
      <w:r>
        <w:br/>
        <w:t xml:space="preserve">Om dit probleem te verhelpen heb ik de ConnectionHelper herzien. In de nieuwe versie zit enkel nog een polling-mechanisme wanneer </w:t>
      </w:r>
      <w:r w:rsidR="002D3D5C">
        <w:t xml:space="preserve">de state “verbinden” actief is. De nieuwe </w:t>
      </w:r>
      <w:r w:rsidR="00AE3D92">
        <w:t>C</w:t>
      </w:r>
      <w:r w:rsidR="002D3D5C">
        <w:t xml:space="preserve">onnectionHelper wijzigt van state op het moment dat een call richting de WCF server resulteert in een “EndpointNotFoundException.” Deze exceptie wordt </w:t>
      </w:r>
      <w:r w:rsidR="00820229">
        <w:t>gegooid</w:t>
      </w:r>
      <w:r w:rsidR="002D3D5C">
        <w:t xml:space="preserve"> op het moment dat er geen verbi</w:t>
      </w:r>
      <w:r w:rsidR="00A07A40">
        <w:t>nding gemaakt k</w:t>
      </w:r>
      <w:r w:rsidR="002D3D5C">
        <w:t>an worden met de WCF server.</w:t>
      </w:r>
    </w:p>
    <w:p w:rsidR="009706A4" w:rsidRDefault="002D3D5C" w:rsidP="009706A4">
      <w:r>
        <w:t>Op basis van deze exceptie werd in het polling</w:t>
      </w:r>
      <w:r w:rsidR="009438BC">
        <w:t>-</w:t>
      </w:r>
      <w:r>
        <w:t xml:space="preserve">mechanisme van de oude ConnectionHelper </w:t>
      </w:r>
      <w:r w:rsidR="00A07A40">
        <w:t>bepaald</w:t>
      </w:r>
      <w:r>
        <w:t xml:space="preserve"> wat de status van de verbinding is. Na even logisch nadenken kwam ik tot de conclusie dat het hele polling-mechanisme in de oude ConnectionHelper overbodig is. Op het moment dat er een actie wordt uitgevoerd in de ManagementConsole die leidt tot deze exceptie, kan de state van de verbinding ook worden aangepast. </w:t>
      </w:r>
      <w:r w:rsidR="009438BC">
        <w:t xml:space="preserve">Hierdoor wordt de state van de verbinding niet actief bijgehouden, maar gewijzigd op het moment dat er pas interactie hoeft te zijn met de WCF service. </w:t>
      </w:r>
    </w:p>
    <w:p w:rsidR="009438BC" w:rsidRDefault="00A07A40" w:rsidP="009438BC">
      <w:pPr>
        <w:jc w:val="center"/>
      </w:pPr>
      <w:r>
        <w:rPr>
          <w:noProof/>
          <w:lang w:val="en-US"/>
        </w:rPr>
        <w:lastRenderedPageBreak/>
        <w:drawing>
          <wp:inline distT="0" distB="0" distL="0" distR="0" wp14:anchorId="5C94B0D9" wp14:editId="4F51545D">
            <wp:extent cx="3993064" cy="2268747"/>
            <wp:effectExtent l="0" t="0" r="762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98856" cy="2272038"/>
                    </a:xfrm>
                    <a:prstGeom prst="rect">
                      <a:avLst/>
                    </a:prstGeom>
                    <a:noFill/>
                    <a:ln>
                      <a:noFill/>
                    </a:ln>
                  </pic:spPr>
                </pic:pic>
              </a:graphicData>
            </a:graphic>
          </wp:inline>
        </w:drawing>
      </w:r>
    </w:p>
    <w:p w:rsidR="00A07A40" w:rsidRPr="00A07A40" w:rsidRDefault="00A07A40" w:rsidP="009438BC">
      <w:pPr>
        <w:jc w:val="center"/>
        <w:rPr>
          <w:rStyle w:val="Subtielebenadrukking"/>
        </w:rPr>
      </w:pPr>
      <w:r>
        <w:rPr>
          <w:rStyle w:val="Subtielebenadrukking"/>
        </w:rPr>
        <w:t xml:space="preserve">De verbinding van de ManagementConsole weergegeven in een state-diagram. In de </w:t>
      </w:r>
      <w:r w:rsidR="006B70F1">
        <w:rPr>
          <w:rStyle w:val="Subtielebenadrukking"/>
        </w:rPr>
        <w:t>opmerking velden</w:t>
      </w:r>
      <w:r>
        <w:rPr>
          <w:rStyle w:val="Subtielebenadrukking"/>
        </w:rPr>
        <w:t xml:space="preserve"> wordt aangegeven wanneer de het polling-mechanisme in werking wordt gezet.</w:t>
      </w:r>
    </w:p>
    <w:p w:rsidR="00B511EA" w:rsidRDefault="00B511EA" w:rsidP="00F419F8">
      <w:pPr>
        <w:pStyle w:val="Kop3"/>
      </w:pPr>
      <w:bookmarkStart w:id="60" w:name="_Toc323805408"/>
      <w:r>
        <w:t xml:space="preserve">WCF &amp; </w:t>
      </w:r>
      <w:r w:rsidRPr="00546003">
        <w:t>Serialization</w:t>
      </w:r>
      <w:bookmarkEnd w:id="60"/>
    </w:p>
    <w:p w:rsidR="00B91281" w:rsidRDefault="00546E61" w:rsidP="00B91281">
      <w:r>
        <w:t xml:space="preserve">In de WCF-service maak ik gebruik van data-objecten. Dit zijn objecten welke enkel data bevatten en geen functionaliteit in zich hebben. De data-objecten zijn objecten die via de WCF-service doorgegeven kunnen worden aan de ManagementConsole. </w:t>
      </w:r>
      <w:r w:rsidR="002F6285">
        <w:t xml:space="preserve">Omdat ik niet alle velden over wil nemen, en de normale objecten in </w:t>
      </w:r>
      <w:r w:rsidR="006B70F1">
        <w:t>Processmanager</w:t>
      </w:r>
      <w:r w:rsidR="002F6285">
        <w:t xml:space="preserve"> gegenereerd worden door EntityFramework, heb ik besloten om data-objecten te gebruiken. Hiermee heb ik zelf in de hand welke informatie er uit de </w:t>
      </w:r>
      <w:r w:rsidR="006B70F1">
        <w:t>Processmanager</w:t>
      </w:r>
      <w:r w:rsidR="002F6285">
        <w:t xml:space="preserve"> mag komen. </w:t>
      </w:r>
    </w:p>
    <w:p w:rsidR="002F6285" w:rsidRDefault="002F6285" w:rsidP="00B91281">
      <w:r>
        <w:t xml:space="preserve">Voor het weergeven van connectoren en hun configuratie had ik besloten om gebruik te maken van een overervingsconstructie. Ik heb dit gedaan omdat er een aantal gegevens zijn in de connectoren welke voor iedere connector aanwezig zijn. </w:t>
      </w:r>
    </w:p>
    <w:p w:rsidR="002F6285" w:rsidRDefault="002F6285" w:rsidP="00B91281">
      <w:r>
        <w:rPr>
          <w:noProof/>
          <w:lang w:val="en-US"/>
        </w:rPr>
        <w:drawing>
          <wp:inline distT="0" distB="0" distL="0" distR="0" wp14:anchorId="7E1E6453" wp14:editId="6EFBBD9C">
            <wp:extent cx="5943600" cy="9798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979805"/>
                    </a:xfrm>
                    <a:prstGeom prst="rect">
                      <a:avLst/>
                    </a:prstGeom>
                  </pic:spPr>
                </pic:pic>
              </a:graphicData>
            </a:graphic>
          </wp:inline>
        </w:drawing>
      </w:r>
    </w:p>
    <w:p w:rsidR="004C029A" w:rsidRDefault="004C029A" w:rsidP="00B91281">
      <w:r>
        <w:t xml:space="preserve">Deze constructie heeft bij mij geleid tot een groot probleem. Na het inbouwen van deze constructie weigerde de WCF service verdere dienst, en gaf geen foutmelding. Hierdoor ben ik een hele dag bezig geweest met het zoeken naar een mogelijke fout. Ik kon hier helaas geen fout vinden. Na een tijd debuggen en zoeken op het internet naar eventuele oplossingen kwam ik er achter dat het in WCF-services in sommige omstandigheden nodig is om “known types” aan te geven bij de base-class. Door aan te geven wat de “known types” zijn, weet WCF welke objecten er kunnen overerven van de base-class. </w:t>
      </w:r>
    </w:p>
    <w:p w:rsidR="004C029A" w:rsidRDefault="004C029A" w:rsidP="00B91281">
      <w:r>
        <w:t xml:space="preserve">Vaak is dit niet nodig, en werkt WCF prima door enkel aan te geven dat de base-class een “datacontract” is. (een class die via WCF geserialeerd mag worden, en gebruikt kan worden aan de client-kant.). In mijn geval wilde ik de informatie van de connectoren opslaan in een </w:t>
      </w:r>
      <w:r>
        <w:lastRenderedPageBreak/>
        <w:t xml:space="preserve">lijst, en die via WCF versturen. </w:t>
      </w:r>
      <w:r w:rsidR="00AB7BF8">
        <w:t xml:space="preserve">Hierdoor ontstaat er dus een lijst van verschillende type objecten welke allemaal overerven van de base-class. </w:t>
      </w:r>
      <w:r w:rsidR="00AB7BF8">
        <w:br/>
        <w:t xml:space="preserve">In een dergelijk geval is het dus nodig om aan te geven welke objecten er overerven van de base-class. Een nadeel aan deze methode is dat wanneer er in dit geval een nieuwe overerving is op de base-class, de base-class ook bewerkt moet worden. Omdat het enkel één regel code is die erbij geschreven moet worden, heb ik deze oplossing geaccepteerd. </w:t>
      </w:r>
    </w:p>
    <w:p w:rsidR="00AB7BF8" w:rsidRDefault="00AB7BF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w:t>
      </w:r>
      <w:r>
        <w:rPr>
          <w:rFonts w:ascii="Consolas" w:hAnsi="Consolas" w:cs="Consolas"/>
          <w:color w:val="2B91AF"/>
          <w:sz w:val="19"/>
          <w:szCs w:val="19"/>
          <w:lang w:val="en-US"/>
        </w:rPr>
        <w:t>DataContract</w:t>
      </w:r>
      <w:r>
        <w:rPr>
          <w:rFonts w:ascii="Consolas" w:hAnsi="Consolas" w:cs="Consolas"/>
          <w:sz w:val="19"/>
          <w:szCs w:val="19"/>
          <w:lang w:val="en-US"/>
        </w:rPr>
        <w:t>]</w:t>
      </w:r>
    </w:p>
    <w:p w:rsidR="00AB7BF8" w:rsidRDefault="00AB7BF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w:t>
      </w:r>
      <w:r>
        <w:rPr>
          <w:rFonts w:ascii="Consolas" w:hAnsi="Consolas" w:cs="Consolas"/>
          <w:color w:val="2B91AF"/>
          <w:sz w:val="19"/>
          <w:szCs w:val="19"/>
          <w:lang w:val="en-US"/>
        </w:rPr>
        <w:t>KnownType</w:t>
      </w:r>
      <w:r>
        <w:rPr>
          <w:rFonts w:ascii="Consolas" w:hAnsi="Consolas" w:cs="Consolas"/>
          <w:sz w:val="19"/>
          <w:szCs w:val="19"/>
          <w:lang w:val="en-US"/>
        </w:rPr>
        <w:t>(</w:t>
      </w:r>
      <w:r>
        <w:rPr>
          <w:rFonts w:ascii="Consolas" w:hAnsi="Consolas" w:cs="Consolas"/>
          <w:color w:val="0000FF"/>
          <w:sz w:val="19"/>
          <w:szCs w:val="19"/>
          <w:lang w:val="en-US"/>
        </w:rPr>
        <w:t>typeof</w:t>
      </w:r>
      <w:r>
        <w:rPr>
          <w:rFonts w:ascii="Consolas" w:hAnsi="Consolas" w:cs="Consolas"/>
          <w:sz w:val="19"/>
          <w:szCs w:val="19"/>
          <w:lang w:val="en-US"/>
        </w:rPr>
        <w:t>(</w:t>
      </w:r>
      <w:r>
        <w:rPr>
          <w:rFonts w:ascii="Consolas" w:hAnsi="Consolas" w:cs="Consolas"/>
          <w:color w:val="2B91AF"/>
          <w:sz w:val="19"/>
          <w:szCs w:val="19"/>
          <w:lang w:val="en-US"/>
        </w:rPr>
        <w:t>ExchangeConnectorIncomingData</w:t>
      </w:r>
      <w:r>
        <w:rPr>
          <w:rFonts w:ascii="Consolas" w:hAnsi="Consolas" w:cs="Consolas"/>
          <w:sz w:val="19"/>
          <w:szCs w:val="19"/>
          <w:lang w:val="en-US"/>
        </w:rPr>
        <w:t>))]</w:t>
      </w:r>
    </w:p>
    <w:p w:rsidR="00AB7BF8" w:rsidRDefault="00AB7BF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w:t>
      </w:r>
      <w:r>
        <w:rPr>
          <w:rFonts w:ascii="Consolas" w:hAnsi="Consolas" w:cs="Consolas"/>
          <w:color w:val="2B91AF"/>
          <w:sz w:val="19"/>
          <w:szCs w:val="19"/>
          <w:lang w:val="en-US"/>
        </w:rPr>
        <w:t>KnownType</w:t>
      </w:r>
      <w:r>
        <w:rPr>
          <w:rFonts w:ascii="Consolas" w:hAnsi="Consolas" w:cs="Consolas"/>
          <w:sz w:val="19"/>
          <w:szCs w:val="19"/>
          <w:lang w:val="en-US"/>
        </w:rPr>
        <w:t>(</w:t>
      </w:r>
      <w:r>
        <w:rPr>
          <w:rFonts w:ascii="Consolas" w:hAnsi="Consolas" w:cs="Consolas"/>
          <w:color w:val="0000FF"/>
          <w:sz w:val="19"/>
          <w:szCs w:val="19"/>
          <w:lang w:val="en-US"/>
        </w:rPr>
        <w:t>typeof</w:t>
      </w:r>
      <w:r>
        <w:rPr>
          <w:rFonts w:ascii="Consolas" w:hAnsi="Consolas" w:cs="Consolas"/>
          <w:sz w:val="19"/>
          <w:szCs w:val="19"/>
          <w:lang w:val="en-US"/>
        </w:rPr>
        <w:t>(</w:t>
      </w:r>
      <w:r>
        <w:rPr>
          <w:rFonts w:ascii="Consolas" w:hAnsi="Consolas" w:cs="Consolas"/>
          <w:color w:val="2B91AF"/>
          <w:sz w:val="19"/>
          <w:szCs w:val="19"/>
          <w:lang w:val="en-US"/>
        </w:rPr>
        <w:t>GoSecureIncomingConnectorData</w:t>
      </w:r>
      <w:r>
        <w:rPr>
          <w:rFonts w:ascii="Consolas" w:hAnsi="Consolas" w:cs="Consolas"/>
          <w:sz w:val="19"/>
          <w:szCs w:val="19"/>
          <w:lang w:val="en-US"/>
        </w:rPr>
        <w:t>))]</w:t>
      </w:r>
    </w:p>
    <w:p w:rsidR="00AB7BF8" w:rsidRDefault="00AB7BF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w:t>
      </w:r>
      <w:r>
        <w:rPr>
          <w:rFonts w:ascii="Consolas" w:hAnsi="Consolas" w:cs="Consolas"/>
          <w:color w:val="2B91AF"/>
          <w:sz w:val="19"/>
          <w:szCs w:val="19"/>
          <w:lang w:val="en-US"/>
        </w:rPr>
        <w:t>KnownType</w:t>
      </w:r>
      <w:r>
        <w:rPr>
          <w:rFonts w:ascii="Consolas" w:hAnsi="Consolas" w:cs="Consolas"/>
          <w:sz w:val="19"/>
          <w:szCs w:val="19"/>
          <w:lang w:val="en-US"/>
        </w:rPr>
        <w:t>(</w:t>
      </w:r>
      <w:r>
        <w:rPr>
          <w:rFonts w:ascii="Consolas" w:hAnsi="Consolas" w:cs="Consolas"/>
          <w:color w:val="0000FF"/>
          <w:sz w:val="19"/>
          <w:szCs w:val="19"/>
          <w:lang w:val="en-US"/>
        </w:rPr>
        <w:t>typeof</w:t>
      </w:r>
      <w:r>
        <w:rPr>
          <w:rFonts w:ascii="Consolas" w:hAnsi="Consolas" w:cs="Consolas"/>
          <w:sz w:val="19"/>
          <w:szCs w:val="19"/>
          <w:lang w:val="en-US"/>
        </w:rPr>
        <w:t>(</w:t>
      </w:r>
      <w:r>
        <w:rPr>
          <w:rFonts w:ascii="Consolas" w:hAnsi="Consolas" w:cs="Consolas"/>
          <w:color w:val="2B91AF"/>
          <w:sz w:val="19"/>
          <w:szCs w:val="19"/>
          <w:lang w:val="en-US"/>
        </w:rPr>
        <w:t>ImapConnectorData</w:t>
      </w:r>
      <w:r>
        <w:rPr>
          <w:rFonts w:ascii="Consolas" w:hAnsi="Consolas" w:cs="Consolas"/>
          <w:sz w:val="19"/>
          <w:szCs w:val="19"/>
          <w:lang w:val="en-US"/>
        </w:rPr>
        <w:t>))]</w:t>
      </w:r>
    </w:p>
    <w:p w:rsidR="00AB7BF8" w:rsidRDefault="00AB7BF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w:t>
      </w:r>
      <w:r>
        <w:rPr>
          <w:rFonts w:ascii="Consolas" w:hAnsi="Consolas" w:cs="Consolas"/>
          <w:color w:val="2B91AF"/>
          <w:sz w:val="19"/>
          <w:szCs w:val="19"/>
          <w:lang w:val="en-US"/>
        </w:rPr>
        <w:t>KnownType</w:t>
      </w:r>
      <w:r>
        <w:rPr>
          <w:rFonts w:ascii="Consolas" w:hAnsi="Consolas" w:cs="Consolas"/>
          <w:sz w:val="19"/>
          <w:szCs w:val="19"/>
          <w:lang w:val="en-US"/>
        </w:rPr>
        <w:t>(</w:t>
      </w:r>
      <w:r>
        <w:rPr>
          <w:rFonts w:ascii="Consolas" w:hAnsi="Consolas" w:cs="Consolas"/>
          <w:color w:val="0000FF"/>
          <w:sz w:val="19"/>
          <w:szCs w:val="19"/>
          <w:lang w:val="en-US"/>
        </w:rPr>
        <w:t>typeof</w:t>
      </w:r>
      <w:r>
        <w:rPr>
          <w:rFonts w:ascii="Consolas" w:hAnsi="Consolas" w:cs="Consolas"/>
          <w:sz w:val="19"/>
          <w:szCs w:val="19"/>
          <w:lang w:val="en-US"/>
        </w:rPr>
        <w:t>(</w:t>
      </w:r>
      <w:r>
        <w:rPr>
          <w:rFonts w:ascii="Consolas" w:hAnsi="Consolas" w:cs="Consolas"/>
          <w:color w:val="2B91AF"/>
          <w:sz w:val="19"/>
          <w:szCs w:val="19"/>
          <w:lang w:val="en-US"/>
        </w:rPr>
        <w:t>FolderIncomingConnectorData</w:t>
      </w:r>
      <w:r>
        <w:rPr>
          <w:rFonts w:ascii="Consolas" w:hAnsi="Consolas" w:cs="Consolas"/>
          <w:sz w:val="19"/>
          <w:szCs w:val="19"/>
          <w:lang w:val="en-US"/>
        </w:rPr>
        <w:t>))]</w:t>
      </w:r>
    </w:p>
    <w:p w:rsidR="00AB7BF8" w:rsidRDefault="00AB7BF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w:t>
      </w:r>
      <w:r>
        <w:rPr>
          <w:rFonts w:ascii="Consolas" w:hAnsi="Consolas" w:cs="Consolas"/>
          <w:color w:val="2B91AF"/>
          <w:sz w:val="19"/>
          <w:szCs w:val="19"/>
          <w:lang w:val="en-US"/>
        </w:rPr>
        <w:t>KnownType</w:t>
      </w:r>
      <w:r>
        <w:rPr>
          <w:rFonts w:ascii="Consolas" w:hAnsi="Consolas" w:cs="Consolas"/>
          <w:sz w:val="19"/>
          <w:szCs w:val="19"/>
          <w:lang w:val="en-US"/>
        </w:rPr>
        <w:t>(</w:t>
      </w:r>
      <w:r>
        <w:rPr>
          <w:rFonts w:ascii="Consolas" w:hAnsi="Consolas" w:cs="Consolas"/>
          <w:color w:val="0000FF"/>
          <w:sz w:val="19"/>
          <w:szCs w:val="19"/>
          <w:lang w:val="en-US"/>
        </w:rPr>
        <w:t>typeof</w:t>
      </w:r>
      <w:r>
        <w:rPr>
          <w:rFonts w:ascii="Consolas" w:hAnsi="Consolas" w:cs="Consolas"/>
          <w:sz w:val="19"/>
          <w:szCs w:val="19"/>
          <w:lang w:val="en-US"/>
        </w:rPr>
        <w:t>(</w:t>
      </w:r>
      <w:r>
        <w:rPr>
          <w:rFonts w:ascii="Consolas" w:hAnsi="Consolas" w:cs="Consolas"/>
          <w:color w:val="2B91AF"/>
          <w:sz w:val="19"/>
          <w:szCs w:val="19"/>
          <w:lang w:val="en-US"/>
        </w:rPr>
        <w:t>MsmqConnectorIncomingData</w:t>
      </w:r>
      <w:r>
        <w:rPr>
          <w:rFonts w:ascii="Consolas" w:hAnsi="Consolas" w:cs="Consolas"/>
          <w:sz w:val="19"/>
          <w:szCs w:val="19"/>
          <w:lang w:val="en-US"/>
        </w:rPr>
        <w:t>))]</w:t>
      </w:r>
    </w:p>
    <w:p w:rsidR="00AB7BF8" w:rsidRDefault="00AB7BF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w:t>
      </w:r>
      <w:r>
        <w:rPr>
          <w:rFonts w:ascii="Consolas" w:hAnsi="Consolas" w:cs="Consolas"/>
          <w:color w:val="2B91AF"/>
          <w:sz w:val="19"/>
          <w:szCs w:val="19"/>
          <w:lang w:val="en-US"/>
        </w:rPr>
        <w:t>KnownType</w:t>
      </w:r>
      <w:r>
        <w:rPr>
          <w:rFonts w:ascii="Consolas" w:hAnsi="Consolas" w:cs="Consolas"/>
          <w:sz w:val="19"/>
          <w:szCs w:val="19"/>
          <w:lang w:val="en-US"/>
        </w:rPr>
        <w:t>(</w:t>
      </w:r>
      <w:r>
        <w:rPr>
          <w:rFonts w:ascii="Consolas" w:hAnsi="Consolas" w:cs="Consolas"/>
          <w:color w:val="0000FF"/>
          <w:sz w:val="19"/>
          <w:szCs w:val="19"/>
          <w:lang w:val="en-US"/>
        </w:rPr>
        <w:t>typeof</w:t>
      </w:r>
      <w:r>
        <w:rPr>
          <w:rFonts w:ascii="Consolas" w:hAnsi="Consolas" w:cs="Consolas"/>
          <w:sz w:val="19"/>
          <w:szCs w:val="19"/>
          <w:lang w:val="en-US"/>
        </w:rPr>
        <w:t>(</w:t>
      </w:r>
      <w:r>
        <w:rPr>
          <w:rFonts w:ascii="Consolas" w:hAnsi="Consolas" w:cs="Consolas"/>
          <w:color w:val="2B91AF"/>
          <w:sz w:val="19"/>
          <w:szCs w:val="19"/>
          <w:lang w:val="en-US"/>
        </w:rPr>
        <w:t>Pop3ConnectorData</w:t>
      </w:r>
      <w:r>
        <w:rPr>
          <w:rFonts w:ascii="Consolas" w:hAnsi="Consolas" w:cs="Consolas"/>
          <w:sz w:val="19"/>
          <w:szCs w:val="19"/>
          <w:lang w:val="en-US"/>
        </w:rPr>
        <w:t>))]</w:t>
      </w:r>
    </w:p>
    <w:p w:rsidR="00AB7BF8" w:rsidRDefault="00AB7BF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public</w:t>
      </w:r>
      <w:r>
        <w:rPr>
          <w:rFonts w:ascii="Consolas" w:hAnsi="Consolas" w:cs="Consolas"/>
          <w:sz w:val="19"/>
          <w:szCs w:val="19"/>
          <w:lang w:val="en-US"/>
        </w:rPr>
        <w:t xml:space="preserve"> </w:t>
      </w:r>
      <w:r>
        <w:rPr>
          <w:rFonts w:ascii="Consolas" w:hAnsi="Consolas" w:cs="Consolas"/>
          <w:color w:val="0000FF"/>
          <w:sz w:val="19"/>
          <w:szCs w:val="19"/>
          <w:lang w:val="en-US"/>
        </w:rPr>
        <w:t>abstract</w:t>
      </w:r>
      <w:r>
        <w:rPr>
          <w:rFonts w:ascii="Consolas" w:hAnsi="Consolas" w:cs="Consolas"/>
          <w:sz w:val="19"/>
          <w:szCs w:val="19"/>
          <w:lang w:val="en-US"/>
        </w:rPr>
        <w:t xml:space="preserve"> </w:t>
      </w:r>
      <w:r>
        <w:rPr>
          <w:rFonts w:ascii="Consolas" w:hAnsi="Consolas" w:cs="Consolas"/>
          <w:color w:val="0000FF"/>
          <w:sz w:val="19"/>
          <w:szCs w:val="19"/>
          <w:lang w:val="en-US"/>
        </w:rPr>
        <w:t>class</w:t>
      </w:r>
      <w:r>
        <w:rPr>
          <w:rFonts w:ascii="Consolas" w:hAnsi="Consolas" w:cs="Consolas"/>
          <w:sz w:val="19"/>
          <w:szCs w:val="19"/>
          <w:lang w:val="en-US"/>
        </w:rPr>
        <w:t xml:space="preserve"> </w:t>
      </w:r>
      <w:r>
        <w:rPr>
          <w:rFonts w:ascii="Consolas" w:hAnsi="Consolas" w:cs="Consolas"/>
          <w:color w:val="2B91AF"/>
          <w:sz w:val="19"/>
          <w:szCs w:val="19"/>
          <w:lang w:val="en-US"/>
        </w:rPr>
        <w:t>ConnectorIncomingDataBase</w:t>
      </w:r>
    </w:p>
    <w:p w:rsidR="00AB7BF8" w:rsidRDefault="00AB7BF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w:t>
      </w:r>
    </w:p>
    <w:p w:rsidR="00AB7BF8" w:rsidRDefault="00AB7BF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 xml:space="preserve">    [</w:t>
      </w:r>
      <w:r>
        <w:rPr>
          <w:rFonts w:ascii="Consolas" w:hAnsi="Consolas" w:cs="Consolas"/>
          <w:color w:val="2B91AF"/>
          <w:sz w:val="19"/>
          <w:szCs w:val="19"/>
          <w:lang w:val="en-US"/>
        </w:rPr>
        <w:t>DataMember</w:t>
      </w:r>
      <w:r>
        <w:rPr>
          <w:rFonts w:ascii="Consolas" w:hAnsi="Consolas" w:cs="Consolas"/>
          <w:sz w:val="19"/>
          <w:szCs w:val="19"/>
          <w:lang w:val="en-US"/>
        </w:rPr>
        <w:t>]</w:t>
      </w:r>
    </w:p>
    <w:p w:rsidR="00AB7BF8" w:rsidRDefault="00AB7BF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 xml:space="preserve">    </w:t>
      </w:r>
      <w:r>
        <w:rPr>
          <w:rFonts w:ascii="Consolas" w:hAnsi="Consolas" w:cs="Consolas"/>
          <w:color w:val="0000FF"/>
          <w:sz w:val="19"/>
          <w:szCs w:val="19"/>
          <w:lang w:val="en-US"/>
        </w:rPr>
        <w:t>public</w:t>
      </w:r>
      <w:r>
        <w:rPr>
          <w:rFonts w:ascii="Consolas" w:hAnsi="Consolas" w:cs="Consolas"/>
          <w:sz w:val="19"/>
          <w:szCs w:val="19"/>
          <w:lang w:val="en-US"/>
        </w:rPr>
        <w:t xml:space="preserve"> </w:t>
      </w:r>
      <w:r>
        <w:rPr>
          <w:rFonts w:ascii="Consolas" w:hAnsi="Consolas" w:cs="Consolas"/>
          <w:color w:val="0000FF"/>
          <w:sz w:val="19"/>
          <w:szCs w:val="19"/>
          <w:lang w:val="en-US"/>
        </w:rPr>
        <w:t>string</w:t>
      </w:r>
      <w:r>
        <w:rPr>
          <w:rFonts w:ascii="Consolas" w:hAnsi="Consolas" w:cs="Consolas"/>
          <w:sz w:val="19"/>
          <w:szCs w:val="19"/>
          <w:lang w:val="en-US"/>
        </w:rPr>
        <w:t xml:space="preserve"> Name { </w:t>
      </w:r>
      <w:r>
        <w:rPr>
          <w:rFonts w:ascii="Consolas" w:hAnsi="Consolas" w:cs="Consolas"/>
          <w:color w:val="0000FF"/>
          <w:sz w:val="19"/>
          <w:szCs w:val="19"/>
          <w:lang w:val="en-US"/>
        </w:rPr>
        <w:t>get</w:t>
      </w:r>
      <w:r>
        <w:rPr>
          <w:rFonts w:ascii="Consolas" w:hAnsi="Consolas" w:cs="Consolas"/>
          <w:sz w:val="19"/>
          <w:szCs w:val="19"/>
          <w:lang w:val="en-US"/>
        </w:rPr>
        <w:t xml:space="preserve">; </w:t>
      </w:r>
      <w:r>
        <w:rPr>
          <w:rFonts w:ascii="Consolas" w:hAnsi="Consolas" w:cs="Consolas"/>
          <w:color w:val="0000FF"/>
          <w:sz w:val="19"/>
          <w:szCs w:val="19"/>
          <w:lang w:val="en-US"/>
        </w:rPr>
        <w:t>set</w:t>
      </w:r>
      <w:r>
        <w:rPr>
          <w:rFonts w:ascii="Consolas" w:hAnsi="Consolas" w:cs="Consolas"/>
          <w:sz w:val="19"/>
          <w:szCs w:val="19"/>
          <w:lang w:val="en-US"/>
        </w:rPr>
        <w:t>; }</w:t>
      </w:r>
    </w:p>
    <w:p w:rsidR="00AB7BF8" w:rsidRDefault="00AB7BF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p>
    <w:p w:rsidR="00AB7BF8" w:rsidRDefault="00AB7BF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 xml:space="preserve">    [</w:t>
      </w:r>
      <w:r>
        <w:rPr>
          <w:rFonts w:ascii="Consolas" w:hAnsi="Consolas" w:cs="Consolas"/>
          <w:color w:val="2B91AF"/>
          <w:sz w:val="19"/>
          <w:szCs w:val="19"/>
          <w:lang w:val="en-US"/>
        </w:rPr>
        <w:t>DataMember</w:t>
      </w:r>
      <w:r>
        <w:rPr>
          <w:rFonts w:ascii="Consolas" w:hAnsi="Consolas" w:cs="Consolas"/>
          <w:sz w:val="19"/>
          <w:szCs w:val="19"/>
          <w:lang w:val="en-US"/>
        </w:rPr>
        <w:t>]</w:t>
      </w:r>
    </w:p>
    <w:p w:rsidR="00AB7BF8" w:rsidRDefault="00AB7BF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 xml:space="preserve">    </w:t>
      </w:r>
      <w:r>
        <w:rPr>
          <w:rFonts w:ascii="Consolas" w:hAnsi="Consolas" w:cs="Consolas"/>
          <w:color w:val="0000FF"/>
          <w:sz w:val="19"/>
          <w:szCs w:val="19"/>
          <w:lang w:val="en-US"/>
        </w:rPr>
        <w:t>public</w:t>
      </w:r>
      <w:r>
        <w:rPr>
          <w:rFonts w:ascii="Consolas" w:hAnsi="Consolas" w:cs="Consolas"/>
          <w:sz w:val="19"/>
          <w:szCs w:val="19"/>
          <w:lang w:val="en-US"/>
        </w:rPr>
        <w:t xml:space="preserve"> </w:t>
      </w:r>
      <w:r>
        <w:rPr>
          <w:rFonts w:ascii="Consolas" w:hAnsi="Consolas" w:cs="Consolas"/>
          <w:color w:val="0000FF"/>
          <w:sz w:val="19"/>
          <w:szCs w:val="19"/>
          <w:lang w:val="en-US"/>
        </w:rPr>
        <w:t>string</w:t>
      </w:r>
      <w:r>
        <w:rPr>
          <w:rFonts w:ascii="Consolas" w:hAnsi="Consolas" w:cs="Consolas"/>
          <w:sz w:val="19"/>
          <w:szCs w:val="19"/>
          <w:lang w:val="en-US"/>
        </w:rPr>
        <w:t xml:space="preserve"> Description { </w:t>
      </w:r>
      <w:r>
        <w:rPr>
          <w:rFonts w:ascii="Consolas" w:hAnsi="Consolas" w:cs="Consolas"/>
          <w:color w:val="0000FF"/>
          <w:sz w:val="19"/>
          <w:szCs w:val="19"/>
          <w:lang w:val="en-US"/>
        </w:rPr>
        <w:t>get</w:t>
      </w:r>
      <w:r>
        <w:rPr>
          <w:rFonts w:ascii="Consolas" w:hAnsi="Consolas" w:cs="Consolas"/>
          <w:sz w:val="19"/>
          <w:szCs w:val="19"/>
          <w:lang w:val="en-US"/>
        </w:rPr>
        <w:t xml:space="preserve">; </w:t>
      </w:r>
      <w:r>
        <w:rPr>
          <w:rFonts w:ascii="Consolas" w:hAnsi="Consolas" w:cs="Consolas"/>
          <w:color w:val="0000FF"/>
          <w:sz w:val="19"/>
          <w:szCs w:val="19"/>
          <w:lang w:val="en-US"/>
        </w:rPr>
        <w:t>set</w:t>
      </w:r>
      <w:r>
        <w:rPr>
          <w:rFonts w:ascii="Consolas" w:hAnsi="Consolas" w:cs="Consolas"/>
          <w:sz w:val="19"/>
          <w:szCs w:val="19"/>
          <w:lang w:val="en-US"/>
        </w:rPr>
        <w:t>; }</w:t>
      </w:r>
    </w:p>
    <w:p w:rsidR="00AB7BF8" w:rsidRDefault="00AB7BF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p>
    <w:p w:rsidR="00AB7BF8" w:rsidRDefault="00AB7BF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 xml:space="preserve">    [</w:t>
      </w:r>
      <w:r>
        <w:rPr>
          <w:rFonts w:ascii="Consolas" w:hAnsi="Consolas" w:cs="Consolas"/>
          <w:color w:val="2B91AF"/>
          <w:sz w:val="19"/>
          <w:szCs w:val="19"/>
          <w:lang w:val="en-US"/>
        </w:rPr>
        <w:t>DataMember</w:t>
      </w:r>
      <w:r>
        <w:rPr>
          <w:rFonts w:ascii="Consolas" w:hAnsi="Consolas" w:cs="Consolas"/>
          <w:sz w:val="19"/>
          <w:szCs w:val="19"/>
          <w:lang w:val="en-US"/>
        </w:rPr>
        <w:t>]</w:t>
      </w:r>
    </w:p>
    <w:p w:rsidR="00AB7BF8" w:rsidRDefault="00AB7BF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 xml:space="preserve">    </w:t>
      </w:r>
      <w:r>
        <w:rPr>
          <w:rFonts w:ascii="Consolas" w:hAnsi="Consolas" w:cs="Consolas"/>
          <w:color w:val="0000FF"/>
          <w:sz w:val="19"/>
          <w:szCs w:val="19"/>
          <w:lang w:val="en-US"/>
        </w:rPr>
        <w:t>public</w:t>
      </w:r>
      <w:r>
        <w:rPr>
          <w:rFonts w:ascii="Consolas" w:hAnsi="Consolas" w:cs="Consolas"/>
          <w:sz w:val="19"/>
          <w:szCs w:val="19"/>
          <w:lang w:val="en-US"/>
        </w:rPr>
        <w:t xml:space="preserve"> </w:t>
      </w:r>
      <w:r>
        <w:rPr>
          <w:rFonts w:ascii="Consolas" w:hAnsi="Consolas" w:cs="Consolas"/>
          <w:color w:val="0000FF"/>
          <w:sz w:val="19"/>
          <w:szCs w:val="19"/>
          <w:lang w:val="en-US"/>
        </w:rPr>
        <w:t>string</w:t>
      </w:r>
      <w:r>
        <w:rPr>
          <w:rFonts w:ascii="Consolas" w:hAnsi="Consolas" w:cs="Consolas"/>
          <w:sz w:val="19"/>
          <w:szCs w:val="19"/>
          <w:lang w:val="en-US"/>
        </w:rPr>
        <w:t xml:space="preserve"> ConsumingJobName { </w:t>
      </w:r>
      <w:r>
        <w:rPr>
          <w:rFonts w:ascii="Consolas" w:hAnsi="Consolas" w:cs="Consolas"/>
          <w:color w:val="0000FF"/>
          <w:sz w:val="19"/>
          <w:szCs w:val="19"/>
          <w:lang w:val="en-US"/>
        </w:rPr>
        <w:t>get</w:t>
      </w:r>
      <w:r>
        <w:rPr>
          <w:rFonts w:ascii="Consolas" w:hAnsi="Consolas" w:cs="Consolas"/>
          <w:sz w:val="19"/>
          <w:szCs w:val="19"/>
          <w:lang w:val="en-US"/>
        </w:rPr>
        <w:t xml:space="preserve">; </w:t>
      </w:r>
      <w:r>
        <w:rPr>
          <w:rFonts w:ascii="Consolas" w:hAnsi="Consolas" w:cs="Consolas"/>
          <w:color w:val="0000FF"/>
          <w:sz w:val="19"/>
          <w:szCs w:val="19"/>
          <w:lang w:val="en-US"/>
        </w:rPr>
        <w:t>set</w:t>
      </w:r>
      <w:r>
        <w:rPr>
          <w:rFonts w:ascii="Consolas" w:hAnsi="Consolas" w:cs="Consolas"/>
          <w:sz w:val="19"/>
          <w:szCs w:val="19"/>
          <w:lang w:val="en-US"/>
        </w:rPr>
        <w:t>; }</w:t>
      </w:r>
    </w:p>
    <w:p w:rsidR="00AB7BF8" w:rsidRPr="00AB7BF8" w:rsidRDefault="00AB7BF8"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rPr>
      </w:pPr>
      <w:r w:rsidRPr="00AB7BF8">
        <w:rPr>
          <w:rFonts w:ascii="Consolas" w:hAnsi="Consolas" w:cs="Consolas"/>
          <w:sz w:val="19"/>
          <w:szCs w:val="19"/>
        </w:rPr>
        <w:t>}</w:t>
      </w:r>
    </w:p>
    <w:p w:rsidR="00AB7BF8" w:rsidRPr="00AB7BF8" w:rsidRDefault="00AB7BF8" w:rsidP="00B91281">
      <w:pPr>
        <w:rPr>
          <w:rStyle w:val="Subtielebenadrukking"/>
        </w:rPr>
      </w:pPr>
      <w:r>
        <w:rPr>
          <w:rStyle w:val="Subtielebenadrukking"/>
        </w:rPr>
        <w:t xml:space="preserve">Een voorbeeld van het gebruik van “KnownType.” </w:t>
      </w:r>
    </w:p>
    <w:p w:rsidR="00D10E10" w:rsidRDefault="00AB7BF8" w:rsidP="00F419F8">
      <w:pPr>
        <w:pStyle w:val="Kop3"/>
      </w:pPr>
      <w:r>
        <w:t>Demo aan architecten-team</w:t>
      </w:r>
    </w:p>
    <w:p w:rsidR="00546003" w:rsidRDefault="00546003" w:rsidP="00546003">
      <w:r>
        <w:t xml:space="preserve">In deze sprint is er ook een demo aan het </w:t>
      </w:r>
      <w:r w:rsidR="00124C4E">
        <w:t>architecten</w:t>
      </w:r>
      <w:r>
        <w:t xml:space="preserve">-team gegeven. In deze demo heb ik laten zien wat er gebruikt is, en is er een verdere strategie omtrent de ontwikkeling van </w:t>
      </w:r>
      <w:r w:rsidR="006B70F1">
        <w:t>Processmanager</w:t>
      </w:r>
      <w:r>
        <w:t xml:space="preserve"> bepaald. Deze strategie </w:t>
      </w:r>
      <w:r w:rsidR="004E0A79">
        <w:t>is deels van toepassing op deze afstudeeropdracht, maar gaat voor een groot deel over wat er na deze afstudeeropdracht zal gebeuren.</w:t>
      </w:r>
    </w:p>
    <w:p w:rsidR="00546003" w:rsidRDefault="00546003" w:rsidP="00546003">
      <w:r>
        <w:t xml:space="preserve">Tijdens de demo ben ik door alle schermen heen gelopen, verteld waar deze schermen voor dienen en hoe de schermen werken. </w:t>
      </w:r>
      <w:r w:rsidR="004E0A79">
        <w:t xml:space="preserve">Ik heb hiermee geprobeerd een beeld te geven van wat de applicatie kan, en hoe deze werkt. Doordat ik eerder een set aan testjobs heb gebouwd, was het mogelijk om enkele scenario’s te demonstreren. </w:t>
      </w:r>
    </w:p>
    <w:p w:rsidR="004E0A79" w:rsidRDefault="004E0A79" w:rsidP="00546003">
      <w:r>
        <w:t>Uit de demo kwam naar voren dat er een aantal zaken zijn die ontbraken, en voor klanten wenselijk waren. Deze zaken zijn vervolgens geprioriteerd</w:t>
      </w:r>
      <w:r w:rsidR="00124C4E">
        <w:t>, en zullen op volgorde van prioriteit worden gerealiseerd:</w:t>
      </w:r>
      <w:r>
        <w:t xml:space="preserve"> </w:t>
      </w:r>
    </w:p>
    <w:p w:rsidR="004E0A79" w:rsidRDefault="004E0A79" w:rsidP="0005508E">
      <w:pPr>
        <w:pStyle w:val="Lijstalinea"/>
        <w:numPr>
          <w:ilvl w:val="0"/>
          <w:numId w:val="49"/>
        </w:numPr>
      </w:pPr>
      <w:r>
        <w:t xml:space="preserve">Het visualiseren van connectoren, triggers en jobs. </w:t>
      </w:r>
    </w:p>
    <w:p w:rsidR="004E0A79" w:rsidRDefault="004E0A79" w:rsidP="0005508E">
      <w:pPr>
        <w:pStyle w:val="Lijstalinea"/>
        <w:numPr>
          <w:ilvl w:val="0"/>
          <w:numId w:val="49"/>
        </w:numPr>
      </w:pPr>
      <w:r>
        <w:t>Mogelijkheid tot uitbreiden op berichtniveau (het kunnen archiveren van een bericht nadat deze is verwerkt door Processmanager).</w:t>
      </w:r>
    </w:p>
    <w:p w:rsidR="004E0A79" w:rsidRDefault="004E0A79" w:rsidP="0005508E">
      <w:pPr>
        <w:pStyle w:val="Lijstalinea"/>
        <w:numPr>
          <w:ilvl w:val="0"/>
          <w:numId w:val="49"/>
        </w:numPr>
      </w:pPr>
      <w:r>
        <w:t>Mogelijkheid tot het uitvoeren van rapportages.</w:t>
      </w:r>
    </w:p>
    <w:p w:rsidR="004E0A79" w:rsidRDefault="004E0A79" w:rsidP="0005508E">
      <w:pPr>
        <w:pStyle w:val="Lijstalinea"/>
        <w:numPr>
          <w:ilvl w:val="0"/>
          <w:numId w:val="49"/>
        </w:numPr>
      </w:pPr>
      <w:r>
        <w:t>De configuratie bewerken via de management-console en niet via een XML bestand</w:t>
      </w:r>
    </w:p>
    <w:p w:rsidR="00E93039" w:rsidRDefault="00E93039" w:rsidP="00546003"/>
    <w:p w:rsidR="00546003" w:rsidRDefault="000A5733" w:rsidP="00546003">
      <w:r>
        <w:lastRenderedPageBreak/>
        <w:t>Bovenstaande prioritering was een voorstel van een architect in het overleg. Ik heb dit voorstel gesteund om de volgende redenen:</w:t>
      </w:r>
    </w:p>
    <w:p w:rsidR="000A5733" w:rsidRDefault="00E93039" w:rsidP="0005508E">
      <w:pPr>
        <w:pStyle w:val="Lijstalinea"/>
        <w:numPr>
          <w:ilvl w:val="0"/>
          <w:numId w:val="51"/>
        </w:numPr>
      </w:pPr>
      <w:r>
        <w:t>Uit gesprekken met medewerkers en klanten begrijp ik dat het vaak niet helemaal duidelijk is hoe Processmanager werkt. Een visuele weergave zou hier een hoop duidelijkheid in kunnen verschaffen. Ook valt middels deze visuele weergave te controleren of de instellingen juist zijn ingevoerd.</w:t>
      </w:r>
    </w:p>
    <w:p w:rsidR="00E93039" w:rsidRDefault="00E93039" w:rsidP="0005508E">
      <w:pPr>
        <w:pStyle w:val="Lijstalinea"/>
        <w:numPr>
          <w:ilvl w:val="0"/>
          <w:numId w:val="51"/>
        </w:numPr>
      </w:pPr>
      <w:r>
        <w:t xml:space="preserve">Op basis van een feedbackmoment in sprint twee met een klant, werd ook al duidelijk dat er een mogelijkheid ontbreekt om acties op berichten uit te voeren nadat deze verwerkt zijn. Dit zou mogelijk worden op het moment dat er op berichtniveau uitgebreid kan worden. Omdat er op dit moment alternatieve wijze zijn om berichten te archiveren (vanuit de applicatie welke gebruik maakt van </w:t>
      </w:r>
      <w:r w:rsidR="0005508E">
        <w:t>TJIP</w:t>
      </w:r>
      <w:r>
        <w:t xml:space="preserve"> Processmanager), was ik het er mee eens dat dit een lagere prioriteit heeft dan de visualisatie. </w:t>
      </w:r>
    </w:p>
    <w:p w:rsidR="00E93039" w:rsidRDefault="00E93039" w:rsidP="0005508E">
      <w:pPr>
        <w:pStyle w:val="Lijstalinea"/>
        <w:numPr>
          <w:ilvl w:val="0"/>
          <w:numId w:val="51"/>
        </w:numPr>
      </w:pPr>
      <w:r>
        <w:t xml:space="preserve">Het is interessant voor systeembeheerders en managementleden om te zien hoeveel berichten er door </w:t>
      </w:r>
      <w:r w:rsidR="0005508E">
        <w:t>TJIP</w:t>
      </w:r>
      <w:r>
        <w:t xml:space="preserve"> Processmanager verwerkt zijn, hoeveel berichten er goed verwerkt zijn, en hoeveel berichten er niet verwerkt zijn. Deze cijfers zijn belangrijk en zeer nuttig. In veel gevallen moeten bedrijven alleen volgens de wet alle berichten richting een klant bewaren. Om deze reden was ik het eens om de rapportage functionaliteit lager te prioriteren dan de uitbreidbaarheid op berichtniveau.</w:t>
      </w:r>
    </w:p>
    <w:p w:rsidR="00E93039" w:rsidRDefault="00E93039" w:rsidP="0005508E">
      <w:pPr>
        <w:pStyle w:val="Lijstalinea"/>
        <w:numPr>
          <w:ilvl w:val="0"/>
          <w:numId w:val="51"/>
        </w:numPr>
      </w:pPr>
      <w:r>
        <w:t>Het is erg gebruikersvriendelijk om de configuratie in te kunnen regelen via de Management Console. Normaliter zal de configuratie alleen bijna nooit wijzigen. Om deze reden was ik het eens om deze wens als laagste te prioriteren.</w:t>
      </w:r>
    </w:p>
    <w:p w:rsidR="000A5733" w:rsidRDefault="00FC4898" w:rsidP="00546003">
      <w:r>
        <w:t xml:space="preserve">Een ander belangrijk punt wat ook uit de demo naar voren kwam had te maken met de uitklapbare tabellen. Deze werden als rommelig ervaren. </w:t>
      </w:r>
      <w:r>
        <w:br/>
        <w:t xml:space="preserve">Dit is een prijzige fout welke door het reviewen van het functioneel ontwerp voorkomen had kunnen worden. </w:t>
      </w:r>
    </w:p>
    <w:p w:rsidR="00FC4898" w:rsidRPr="00546003" w:rsidRDefault="00FC4898" w:rsidP="00FC4898">
      <w:pPr>
        <w:jc w:val="center"/>
      </w:pPr>
      <w:r>
        <w:object w:dxaOrig="13851" w:dyaOrig="9880" w14:anchorId="4AA5F472">
          <v:shape id="_x0000_i1037" type="#_x0000_t75" style="width:294.9pt;height:209.75pt" o:ole="">
            <v:imagedata r:id="rId51" o:title=""/>
          </v:shape>
          <o:OLEObject Type="Embed" ProgID="Visio.Drawing.11" ShapeID="_x0000_i1037" DrawAspect="Content" ObjectID="_1399996977" r:id="rId52"/>
        </w:object>
      </w:r>
    </w:p>
    <w:p w:rsidR="00CD7B46" w:rsidRPr="00FC4898" w:rsidRDefault="00FC4898" w:rsidP="00FC4898">
      <w:pPr>
        <w:jc w:val="center"/>
        <w:rPr>
          <w:rStyle w:val="Subtielebenadrukking"/>
        </w:rPr>
      </w:pPr>
      <w:r>
        <w:rPr>
          <w:rStyle w:val="Subtielebenadrukking"/>
        </w:rPr>
        <w:t>Voorbeeld van een uitklapbare tabel voor het weergeven van berichtdetails.</w:t>
      </w:r>
    </w:p>
    <w:p w:rsidR="00D222AA" w:rsidRDefault="00D222AA" w:rsidP="00D222AA">
      <w:r>
        <w:lastRenderedPageBreak/>
        <w:t>Op basis van het overleg heb i</w:t>
      </w:r>
      <w:r w:rsidR="00EA090A">
        <w:t>k voorgesteld om een WCF method</w:t>
      </w:r>
      <w:r>
        <w:t xml:space="preserve"> te ontwikkelen die het mogelijk maakt om de status van een bericht op te vragen. Dit was tot op heden niet mogelijk, en leek mij zeer interessant. Dit zou een eerste kleine stap zijn om acties uit te voeren nadat Processmanager een bericht verwerkt heeft.</w:t>
      </w:r>
      <w:r>
        <w:br/>
        <w:t>Dit idee werd als enthousiast ontvangen, en mocht geïmplementeerd worden in sprint 4.</w:t>
      </w:r>
    </w:p>
    <w:p w:rsidR="00FC4898" w:rsidRDefault="00193286" w:rsidP="00F419F8">
      <w:pPr>
        <w:pStyle w:val="Kop3"/>
      </w:pPr>
      <w:r>
        <w:t>Testen</w:t>
      </w:r>
    </w:p>
    <w:p w:rsidR="00193286" w:rsidRDefault="00193286" w:rsidP="00193286">
      <w:r>
        <w:t xml:space="preserve">Buiten de reguliere testen welke ik gemaakt heb voor de gebouwde onderdelen, stond er voor deze sprint ook een speciale test op het programma: “Het verzenden van berichten testen met grote bijlagen.”  Ik wilde deze test uitvoeren omdat de opdrachtgever heeft </w:t>
      </w:r>
      <w:r w:rsidR="00737484">
        <w:t>aangegeven zich zorgen te maken om de volgende scenario’s:</w:t>
      </w:r>
    </w:p>
    <w:p w:rsidR="00737484" w:rsidRDefault="00737484" w:rsidP="0005508E">
      <w:pPr>
        <w:pStyle w:val="Lijstalinea"/>
        <w:numPr>
          <w:ilvl w:val="0"/>
          <w:numId w:val="52"/>
        </w:numPr>
      </w:pPr>
      <w:r>
        <w:t>Berichten die niet of onjuist aankomen omdat de bijlage te groot is.</w:t>
      </w:r>
    </w:p>
    <w:p w:rsidR="00737484" w:rsidRDefault="00737484" w:rsidP="0005508E">
      <w:pPr>
        <w:pStyle w:val="Lijstalinea"/>
        <w:numPr>
          <w:ilvl w:val="0"/>
          <w:numId w:val="52"/>
        </w:numPr>
      </w:pPr>
      <w:r>
        <w:t>De mogelijkheid dat Processmanager niet reageert omdat er een bericht wordt gestuurd met een (te) grote bijlage.</w:t>
      </w:r>
    </w:p>
    <w:p w:rsidR="00737484" w:rsidRDefault="00737484" w:rsidP="00737484">
      <w:r>
        <w:t xml:space="preserve">Ook was deze test interessant om aan te kunnen geven wat de maximale grote is van een bijlage waar Processmanager mee om kan </w:t>
      </w:r>
      <w:r w:rsidR="006B70F1">
        <w:t xml:space="preserve">gaan. </w:t>
      </w:r>
      <w:r>
        <w:t>De recent ontwikkelde tools boden een mooie uitkomst om een dergelijke test uit te voeren.</w:t>
      </w:r>
    </w:p>
    <w:p w:rsidR="00737484" w:rsidRDefault="00737484" w:rsidP="00737484">
      <w:r>
        <w:t xml:space="preserve">Ik ben begonnen met het versturen van een e-mail met een bijlage van 100mb. Na lang laden werd de e-mail verstuurd. Tijdens het versturen van de e-mail was Processmanager nog gewoon </w:t>
      </w:r>
      <w:r w:rsidR="006B70F1">
        <w:t xml:space="preserve">toegankelijk. </w:t>
      </w:r>
      <w:r>
        <w:t xml:space="preserve">Bij het openen van de e-mail bleek de bijlage te ontbreken. Dit vond ik vreemd omdat het e-mail bestand (.eml) wel groter was dan 100mb. </w:t>
      </w:r>
      <w:r>
        <w:br/>
        <w:t xml:space="preserve">Ik vroeg mij hierdoor af of er niet een fysieke beperking zat in de grote van bijlagen </w:t>
      </w:r>
      <w:r w:rsidR="00136FCB">
        <w:t xml:space="preserve">in e-mails. Na het een en ander </w:t>
      </w:r>
      <w:r w:rsidR="00820229">
        <w:t>opgezocht te hebben,</w:t>
      </w:r>
      <w:r w:rsidR="00136FCB">
        <w:t xml:space="preserve"> blijkt er geen fysieke beperking te zijn in de grote van bijlages in een e-mail. Het is alleen niet aan te raden om bijlages te gebruiken die groter zijn dan 10mb. Dit omdat in e-mail servers gebruik wordt gemaakt van een store-forward principe. Dit </w:t>
      </w:r>
      <w:r w:rsidR="006B70F1">
        <w:t>houdt</w:t>
      </w:r>
      <w:r w:rsidR="00136FCB">
        <w:t xml:space="preserve"> in dat de e-mail eerst wordt opgeslagen voordat hij verder wordt verstuurd. Veel mailservers hanteren een ma</w:t>
      </w:r>
      <w:r w:rsidR="00820229">
        <w:t>ximale grote van 10mb per e-mail. Er zijn enkele uitzonderingen waarbij er</w:t>
      </w:r>
      <w:r w:rsidR="00136FCB">
        <w:t xml:space="preserve"> 25mb </w:t>
      </w:r>
      <w:r w:rsidR="00820229">
        <w:t>mag</w:t>
      </w:r>
      <w:r w:rsidR="00136FCB">
        <w:t xml:space="preserve"> worden toegevoegd aan een e-mailbericht. </w:t>
      </w:r>
      <w:r w:rsidR="00136FCB">
        <w:br/>
        <w:t>Met deze informatie ben ik langs de opdrachtgever gedaan, en is er besloten om een maximale grote van 25 te hanteren. Deze grote moet echter aanpasbaar zijn, en is daarom opgenomen als configuratie item van de client-library. Deze zelfde beperking is ook ingesteld voor bijlages aan een fax. Dit omdat de FaxConnector faxen eventueel kan versturen per e-mail.</w:t>
      </w:r>
    </w:p>
    <w:p w:rsidR="00D222AA" w:rsidRDefault="00D222AA" w:rsidP="00737484">
      <w:r>
        <w:t>Het versturen van bijlagen met een grote van 25mb leverde geen problemen op.</w:t>
      </w:r>
    </w:p>
    <w:p w:rsidR="00D222AA" w:rsidRDefault="00D222AA">
      <w:r>
        <w:br w:type="page"/>
      </w:r>
    </w:p>
    <w:p w:rsidR="00D222AA" w:rsidRDefault="00D222AA" w:rsidP="00875E76">
      <w:pPr>
        <w:pStyle w:val="Kop2"/>
      </w:pPr>
      <w:bookmarkStart w:id="61" w:name="_Toc326225506"/>
      <w:r>
        <w:lastRenderedPageBreak/>
        <w:t>Sprint 4</w:t>
      </w:r>
      <w:bookmarkEnd w:id="61"/>
    </w:p>
    <w:p w:rsidR="00D222AA" w:rsidRDefault="00D222AA" w:rsidP="00D222AA">
      <w:pPr>
        <w:pStyle w:val="Kop3"/>
      </w:pPr>
      <w:r>
        <w:t>WCF method voor het opvragen van status berichtverwerking</w:t>
      </w:r>
    </w:p>
    <w:p w:rsidR="004226A1" w:rsidRDefault="004226A1" w:rsidP="004226A1">
      <w:r>
        <w:t xml:space="preserve">Om </w:t>
      </w:r>
      <w:r w:rsidR="0005508E">
        <w:t>TJIP</w:t>
      </w:r>
      <w:r>
        <w:t xml:space="preserve"> Processmanager beter te laten integreren in andere applicaties heb ik in sprint drie een idee bedacht om de status van een bericht op te halen. Dit idee was geïnspireerd door iDEAL. iDEAL zelf geeft geen feedback of een betaling is gelukt. Het resultaat van de betaling kan </w:t>
      </w:r>
      <w:r w:rsidR="00C71BFB">
        <w:t>opgevraagd</w:t>
      </w:r>
      <w:r>
        <w:t xml:space="preserve"> worden bij de iDEAL service. </w:t>
      </w:r>
      <w:r>
        <w:br/>
        <w:t xml:space="preserve">Deze manier om een resultaat te </w:t>
      </w:r>
      <w:r w:rsidR="00C71BFB">
        <w:t>ver</w:t>
      </w:r>
      <w:r>
        <w:t>krijgen leek mij zeer geschikt om te gebruiken in Processmanager.</w:t>
      </w:r>
      <w:r w:rsidR="00EE49EA">
        <w:t xml:space="preserve"> Dit omdat de totale duur om een bericht te verwerken soms lang kan zijn. De client applicatie kan met een bepaalde interval dan aan processmanager vragen wat de status is.</w:t>
      </w:r>
      <w:r>
        <w:t xml:space="preserve"> Omdat Processmanager al een webservice heeft, leek het mij oo</w:t>
      </w:r>
      <w:r w:rsidR="00EA090A">
        <w:t>k vrij eenvoudig om deze method</w:t>
      </w:r>
      <w:r>
        <w:t xml:space="preserve"> in te bouwen. </w:t>
      </w:r>
    </w:p>
    <w:p w:rsidR="004226A1" w:rsidRDefault="004226A1" w:rsidP="004226A1">
      <w:r>
        <w:t xml:space="preserve">Interessant aan het bouwen van deze method was dat er een enumeratie wordt terug gegeven als resultaat. Deze enumeratie bevat de volgende </w:t>
      </w:r>
      <w:r w:rsidR="001F06FE">
        <w:t>statussen</w:t>
      </w:r>
      <w:r>
        <w:t>:</w:t>
      </w:r>
    </w:p>
    <w:p w:rsidR="004226A1" w:rsidRDefault="004226A1" w:rsidP="0005508E">
      <w:pPr>
        <w:pStyle w:val="Lijstalinea"/>
        <w:numPr>
          <w:ilvl w:val="0"/>
          <w:numId w:val="53"/>
        </w:numPr>
      </w:pPr>
      <w:r>
        <w:t>Onbekend</w:t>
      </w:r>
    </w:p>
    <w:p w:rsidR="004226A1" w:rsidRDefault="00A01BA6" w:rsidP="0005508E">
      <w:pPr>
        <w:pStyle w:val="Lijstalinea"/>
        <w:numPr>
          <w:ilvl w:val="0"/>
          <w:numId w:val="53"/>
        </w:numPr>
      </w:pPr>
      <w:r>
        <w:t>MessageSent</w:t>
      </w:r>
    </w:p>
    <w:p w:rsidR="004226A1" w:rsidRDefault="004226A1" w:rsidP="0005508E">
      <w:pPr>
        <w:pStyle w:val="Lijstalinea"/>
        <w:numPr>
          <w:ilvl w:val="0"/>
          <w:numId w:val="53"/>
        </w:numPr>
      </w:pPr>
      <w:r>
        <w:t>MessageReceivedAtRecipient</w:t>
      </w:r>
    </w:p>
    <w:p w:rsidR="004226A1" w:rsidRPr="004226A1" w:rsidRDefault="00A01BA6" w:rsidP="0005508E">
      <w:pPr>
        <w:pStyle w:val="Lijstalinea"/>
        <w:numPr>
          <w:ilvl w:val="0"/>
          <w:numId w:val="53"/>
        </w:numPr>
      </w:pPr>
      <w:r>
        <w:t>MessageNotSent</w:t>
      </w:r>
    </w:p>
    <w:p w:rsidR="00D222AA" w:rsidRDefault="00C71BFB" w:rsidP="00D222AA">
      <w:r>
        <w:t xml:space="preserve">Ik had verwacht dat een enumeratie “out-of-the-box” gebruikt zou kunnen worden. Dit bleek niet het geval. Ook voor enumeraties moet worden aangegeven dat deze door WCF clients gebruikt mogen worden. </w:t>
      </w:r>
    </w:p>
    <w:p w:rsidR="005D4743" w:rsidRDefault="005D474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w:t>
      </w:r>
      <w:r>
        <w:rPr>
          <w:rFonts w:ascii="Consolas" w:hAnsi="Consolas" w:cs="Consolas"/>
          <w:color w:val="2B91AF"/>
          <w:sz w:val="19"/>
          <w:szCs w:val="19"/>
          <w:lang w:val="en-US"/>
        </w:rPr>
        <w:t>DataContract</w:t>
      </w:r>
      <w:r>
        <w:rPr>
          <w:rFonts w:ascii="Consolas" w:hAnsi="Consolas" w:cs="Consolas"/>
          <w:sz w:val="19"/>
          <w:szCs w:val="19"/>
          <w:lang w:val="en-US"/>
        </w:rPr>
        <w:t xml:space="preserve">(Name = </w:t>
      </w:r>
      <w:r>
        <w:rPr>
          <w:rFonts w:ascii="Consolas" w:hAnsi="Consolas" w:cs="Consolas"/>
          <w:color w:val="A31515"/>
          <w:sz w:val="19"/>
          <w:szCs w:val="19"/>
          <w:lang w:val="en-US"/>
        </w:rPr>
        <w:t>"MessageStatus"</w:t>
      </w:r>
      <w:r>
        <w:rPr>
          <w:rFonts w:ascii="Consolas" w:hAnsi="Consolas" w:cs="Consolas"/>
          <w:sz w:val="19"/>
          <w:szCs w:val="19"/>
          <w:lang w:val="en-US"/>
        </w:rPr>
        <w:t>)]</w:t>
      </w:r>
    </w:p>
    <w:p w:rsidR="005D4743" w:rsidRDefault="005D474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public</w:t>
      </w:r>
      <w:r>
        <w:rPr>
          <w:rFonts w:ascii="Consolas" w:hAnsi="Consolas" w:cs="Consolas"/>
          <w:sz w:val="19"/>
          <w:szCs w:val="19"/>
          <w:lang w:val="en-US"/>
        </w:rPr>
        <w:t xml:space="preserve"> </w:t>
      </w:r>
      <w:r>
        <w:rPr>
          <w:rFonts w:ascii="Consolas" w:hAnsi="Consolas" w:cs="Consolas"/>
          <w:color w:val="0000FF"/>
          <w:sz w:val="19"/>
          <w:szCs w:val="19"/>
          <w:lang w:val="en-US"/>
        </w:rPr>
        <w:t>enum</w:t>
      </w:r>
      <w:r>
        <w:rPr>
          <w:rFonts w:ascii="Consolas" w:hAnsi="Consolas" w:cs="Consolas"/>
          <w:sz w:val="19"/>
          <w:szCs w:val="19"/>
          <w:lang w:val="en-US"/>
        </w:rPr>
        <w:t xml:space="preserve"> </w:t>
      </w:r>
      <w:r>
        <w:rPr>
          <w:rFonts w:ascii="Consolas" w:hAnsi="Consolas" w:cs="Consolas"/>
          <w:color w:val="2B91AF"/>
          <w:sz w:val="19"/>
          <w:szCs w:val="19"/>
          <w:lang w:val="en-US"/>
        </w:rPr>
        <w:t>MessageStatus</w:t>
      </w:r>
    </w:p>
    <w:p w:rsidR="005D4743" w:rsidRDefault="005D474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w:t>
      </w:r>
    </w:p>
    <w:p w:rsidR="005D4743" w:rsidRDefault="005D474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 xml:space="preserve">    [</w:t>
      </w:r>
      <w:r>
        <w:rPr>
          <w:rFonts w:ascii="Consolas" w:hAnsi="Consolas" w:cs="Consolas"/>
          <w:color w:val="2B91AF"/>
          <w:sz w:val="19"/>
          <w:szCs w:val="19"/>
          <w:lang w:val="en-US"/>
        </w:rPr>
        <w:t>EnumMember</w:t>
      </w:r>
      <w:r>
        <w:rPr>
          <w:rFonts w:ascii="Consolas" w:hAnsi="Consolas" w:cs="Consolas"/>
          <w:sz w:val="19"/>
          <w:szCs w:val="19"/>
          <w:lang w:val="en-US"/>
        </w:rPr>
        <w:t>]</w:t>
      </w:r>
    </w:p>
    <w:p w:rsidR="005D4743" w:rsidRDefault="005D474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 xml:space="preserve">    Unknown,</w:t>
      </w:r>
    </w:p>
    <w:p w:rsidR="005D4743" w:rsidRDefault="005D474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 xml:space="preserve">    [</w:t>
      </w:r>
      <w:r>
        <w:rPr>
          <w:rFonts w:ascii="Consolas" w:hAnsi="Consolas" w:cs="Consolas"/>
          <w:color w:val="2B91AF"/>
          <w:sz w:val="19"/>
          <w:szCs w:val="19"/>
          <w:lang w:val="en-US"/>
        </w:rPr>
        <w:t>EnumMember</w:t>
      </w:r>
      <w:r>
        <w:rPr>
          <w:rFonts w:ascii="Consolas" w:hAnsi="Consolas" w:cs="Consolas"/>
          <w:sz w:val="19"/>
          <w:szCs w:val="19"/>
          <w:lang w:val="en-US"/>
        </w:rPr>
        <w:t>]</w:t>
      </w:r>
    </w:p>
    <w:p w:rsidR="005D4743" w:rsidRDefault="00A01BA6"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 xml:space="preserve">    MessageSent</w:t>
      </w:r>
      <w:r w:rsidR="005D4743">
        <w:rPr>
          <w:rFonts w:ascii="Consolas" w:hAnsi="Consolas" w:cs="Consolas"/>
          <w:sz w:val="19"/>
          <w:szCs w:val="19"/>
          <w:lang w:val="en-US"/>
        </w:rPr>
        <w:t>,</w:t>
      </w:r>
    </w:p>
    <w:p w:rsidR="005D4743" w:rsidRDefault="00A01BA6"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 xml:space="preserve"> </w:t>
      </w:r>
      <w:r w:rsidR="005D4743">
        <w:rPr>
          <w:rFonts w:ascii="Consolas" w:hAnsi="Consolas" w:cs="Consolas"/>
          <w:sz w:val="19"/>
          <w:szCs w:val="19"/>
          <w:lang w:val="en-US"/>
        </w:rPr>
        <w:t xml:space="preserve">   [</w:t>
      </w:r>
      <w:r w:rsidR="005D4743">
        <w:rPr>
          <w:rFonts w:ascii="Consolas" w:hAnsi="Consolas" w:cs="Consolas"/>
          <w:color w:val="2B91AF"/>
          <w:sz w:val="19"/>
          <w:szCs w:val="19"/>
          <w:lang w:val="en-US"/>
        </w:rPr>
        <w:t>EnumMember</w:t>
      </w:r>
      <w:r w:rsidR="005D4743">
        <w:rPr>
          <w:rFonts w:ascii="Consolas" w:hAnsi="Consolas" w:cs="Consolas"/>
          <w:sz w:val="19"/>
          <w:szCs w:val="19"/>
          <w:lang w:val="en-US"/>
        </w:rPr>
        <w:t>]</w:t>
      </w:r>
    </w:p>
    <w:p w:rsidR="005D4743" w:rsidRDefault="005D474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 xml:space="preserve">    MessageReceivedAtRecipient,</w:t>
      </w:r>
    </w:p>
    <w:p w:rsidR="005D4743" w:rsidRDefault="005D474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 xml:space="preserve">    [</w:t>
      </w:r>
      <w:r>
        <w:rPr>
          <w:rFonts w:ascii="Consolas" w:hAnsi="Consolas" w:cs="Consolas"/>
          <w:color w:val="2B91AF"/>
          <w:sz w:val="19"/>
          <w:szCs w:val="19"/>
          <w:lang w:val="en-US"/>
        </w:rPr>
        <w:t>EnumMember</w:t>
      </w:r>
      <w:r>
        <w:rPr>
          <w:rFonts w:ascii="Consolas" w:hAnsi="Consolas" w:cs="Consolas"/>
          <w:sz w:val="19"/>
          <w:szCs w:val="19"/>
          <w:lang w:val="en-US"/>
        </w:rPr>
        <w:t>]</w:t>
      </w:r>
    </w:p>
    <w:p w:rsidR="005D4743" w:rsidRDefault="00A01BA6"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 xml:space="preserve">    MessageNotSent</w:t>
      </w:r>
    </w:p>
    <w:p w:rsidR="005D4743" w:rsidRDefault="005D4743" w:rsidP="005D474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w:t>
      </w:r>
    </w:p>
    <w:p w:rsidR="005D4743" w:rsidRDefault="005D4743" w:rsidP="00D222AA"/>
    <w:p w:rsidR="005D4743" w:rsidRDefault="005D4743" w:rsidP="00D222AA"/>
    <w:p w:rsidR="00E05EE9" w:rsidRPr="00D222AA" w:rsidRDefault="00E05EE9" w:rsidP="00D222AA"/>
    <w:p w:rsidR="00737484" w:rsidRPr="00193286" w:rsidRDefault="00737484" w:rsidP="00737484"/>
    <w:p w:rsidR="00F2120B" w:rsidRPr="00F2120B" w:rsidRDefault="00F2120B" w:rsidP="00F2120B"/>
    <w:p w:rsidR="00BF09C0" w:rsidRDefault="00BF09C0" w:rsidP="00065890"/>
    <w:p w:rsidR="00CC60BA" w:rsidRPr="009A3651" w:rsidRDefault="00CC60BA" w:rsidP="00065890">
      <w:r w:rsidRPr="009A3651">
        <w:br w:type="page"/>
      </w:r>
    </w:p>
    <w:p w:rsidR="004E7218" w:rsidRDefault="00DC33BD" w:rsidP="00CA668D">
      <w:pPr>
        <w:pStyle w:val="Kop1"/>
      </w:pPr>
      <w:bookmarkStart w:id="62" w:name="_Toc326225507"/>
      <w:r>
        <w:lastRenderedPageBreak/>
        <w:t>Evaluatie</w:t>
      </w:r>
      <w:bookmarkEnd w:id="62"/>
    </w:p>
    <w:p w:rsidR="00DC33BD" w:rsidRPr="00DC33BD" w:rsidRDefault="00DC33BD" w:rsidP="00875E76">
      <w:pPr>
        <w:pStyle w:val="Kop2"/>
      </w:pPr>
      <w:bookmarkStart w:id="63" w:name="_Toc326225508"/>
      <w:r>
        <w:t>Productevaluatie</w:t>
      </w:r>
      <w:bookmarkEnd w:id="63"/>
    </w:p>
    <w:p w:rsidR="00FF6617" w:rsidRDefault="00FF6617" w:rsidP="00FF6617">
      <w:r>
        <w:t xml:space="preserve">Ik ben zeer tevreden over de applicatie die is neergezet. De applicatie ziet er goed uit, en heeft veel nieuwe functionaliteit toegevoegd aan </w:t>
      </w:r>
      <w:r w:rsidR="0005508E">
        <w:t>TJIP</w:t>
      </w:r>
      <w:r>
        <w:t xml:space="preserve"> Processmanager. </w:t>
      </w:r>
      <w:r w:rsidR="0061022A">
        <w:t>In de applicatie zitten een aantal onderdelen waar ik erg tevreden mee ben, en ook een aantal onderdelen waar ik minder tevreden mee ben.</w:t>
      </w:r>
    </w:p>
    <w:p w:rsidR="00770169" w:rsidRDefault="0061022A" w:rsidP="00FF6617">
      <w:r>
        <w:t>De applicatie is opgezet met Prism en MEF. Dit beschouw ik zelf als een technische hoogstand in de applicatie. De applicatie is hiermee namelijk modulair geworden. Op dit moment zijn er nog geen modules beschikbaar, en is er ook nog geen moeite genomen om DirectoryDiscovery in te schakelen. Met DirectoryDiscovery is het mogelijk om een map uit te lezen, en alle modules die in die map staan te initialiseren. Wanneer dit is ingeschakeld, hoeft er aan de applicatie in principe niks verandert te worden om van een module gebruik te kunnen maken. Door het gebruik van Prism/MEF is de applicatie ook erg loosely coupled geworden, wat de onderhoudbaarheid van de applicatie ten goede komt.</w:t>
      </w:r>
    </w:p>
    <w:p w:rsidR="0061022A" w:rsidRDefault="00770169" w:rsidP="00FF6617">
      <w:r>
        <w:t xml:space="preserve">Ik ben ook zeer tevreden over de manier waarop MVVM werkt. Het pattern werkt prettig, en is naar mijn mening ook goed geïmplementeerd in de applicatie. Er is in geen enkel scherm afgeweken van dit pattern. De code-behind is enkel gebruikt om aan te geven welk view-model hoort </w:t>
      </w:r>
      <w:r w:rsidR="000C6772">
        <w:t>bij een bepaalde view. Alle functionele code is dus geplaatst in viewmodels. Ik ben hier tevreden over omdat het grafische gedeelte op deze manier dus vrijwel volledig is gescheiden van het functionele gedeelte. Wanneer een grafisch designer enkele schermen zou willen bewerken, hoeft hij dus geen aanpassingen te doen aan de functionele code.</w:t>
      </w:r>
    </w:p>
    <w:p w:rsidR="00770169" w:rsidRDefault="00770169" w:rsidP="00FF6617">
      <w:r>
        <w:t>Een punt van verbetering is het uiterlijk</w:t>
      </w:r>
      <w:r w:rsidR="00B0564D">
        <w:t xml:space="preserve"> op sommige plaatsen in</w:t>
      </w:r>
      <w:r>
        <w:t xml:space="preserve"> de applicatie. Ik ben zelf geen visueel designer, en dat is op sommige punten ook wel terug te zien in de applicatie. Een goed voorbeeld hiervan is het scherm om e-mails te versturen. Als inspiratie heb ik hier gekeken naar Microsoft Outlook 2010. </w:t>
      </w:r>
      <w:r w:rsidR="00B0564D">
        <w:t>Ik heb geprobeerd het scherm om e-mails te versturen na te bouwen. De velden staan op de juiste plek, het kleurthema is echter zeer lelijk. Ik heb aan het kleurthema ook geen verdere aandacht besteed. Dit is gekomen omdat er toch een bepaalde tijdsdruk achter het project stond, en de kleuren in schermen daardoor minder prioriteit hadden.</w:t>
      </w:r>
    </w:p>
    <w:p w:rsidR="00B0564D" w:rsidRDefault="00B0564D" w:rsidP="00B0564D">
      <w:pPr>
        <w:jc w:val="center"/>
      </w:pPr>
      <w:r>
        <w:rPr>
          <w:noProof/>
          <w:lang w:val="en-US"/>
        </w:rPr>
        <w:drawing>
          <wp:inline distT="0" distB="0" distL="0" distR="0" wp14:anchorId="452B0DB4" wp14:editId="4364096B">
            <wp:extent cx="2483559" cy="20478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490136" cy="2053298"/>
                    </a:xfrm>
                    <a:prstGeom prst="rect">
                      <a:avLst/>
                    </a:prstGeom>
                  </pic:spPr>
                </pic:pic>
              </a:graphicData>
            </a:graphic>
          </wp:inline>
        </w:drawing>
      </w:r>
    </w:p>
    <w:p w:rsidR="00B0564D" w:rsidRDefault="00B0564D" w:rsidP="00FF6617">
      <w:r>
        <w:lastRenderedPageBreak/>
        <w:t>Waar ik verder erg tevreden over ben is het dashboard scherm. In dit scherm is in één keer duidelijk wat voor problemen zich voordoen bij de berichtenverwerking, of dat alles goed gaat. Dit is volledig conform de wensen van de opdrachtgever.</w:t>
      </w:r>
      <w:r>
        <w:br/>
        <w:t xml:space="preserve">Buiten dat het scherm functioneel juist werkt, ben ik ook trots op de achterliggende code. De code is op nette wijze geschreven en naar mijn mening zijn de juiste ontwerpkeuzes </w:t>
      </w:r>
      <w:r w:rsidR="0046720E">
        <w:t xml:space="preserve">gemaakt. </w:t>
      </w:r>
      <w:r>
        <w:t xml:space="preserve">Door deze ontwerpkeuzes is het ook heel eenvoudig geworden om nieuwe items voor het dashboard te bouwen. </w:t>
      </w:r>
      <w:r>
        <w:br/>
        <w:t xml:space="preserve">Ook vind ik het dashboard er grafisch goed uit zien. De items op het dashboard hebben hun eigen “scherm” gekregen waardoor de items duidelijk te onderscheiden zijn. </w:t>
      </w:r>
    </w:p>
    <w:p w:rsidR="00B0564D" w:rsidRDefault="00B0564D">
      <w:pPr>
        <w:rPr>
          <w:rFonts w:asciiTheme="majorHAnsi" w:eastAsiaTheme="majorEastAsia" w:hAnsiTheme="majorHAnsi" w:cstheme="majorBidi"/>
          <w:b/>
          <w:bCs/>
          <w:color w:val="00688F"/>
          <w:sz w:val="28"/>
          <w:szCs w:val="28"/>
        </w:rPr>
      </w:pPr>
      <w:bookmarkStart w:id="64" w:name="_Toc323805410"/>
      <w:r>
        <w:t xml:space="preserve">Er is nog één ander onderdeel in de applicatie waar ik gemengde gevoelens over heb: de ConnectionHelper. Deze klasse werkt op dit moment zoals gewenst. Wel zitten er in de huidige vorm een aantal problemen. Zo is de ConnectionHelper op dit moment niet threadsafe. </w:t>
      </w:r>
      <w:r>
        <w:br/>
        <w:t>Het is mogelijk om meerdere instanties van de singleton te verkrijgen. Wanneer er meerdere instanties van de Singleton actief zijn, en er slechts op één instantie een wijziging plaatsvind op het moment dat de verbinding met Processmanager wegvalt, kunnen er problemen optreden. Het zou beter zijn als de class niet static was, en als dependancy meegegeven zou worden door MEF. Bij MEF valt aan te geven dat er enkel één instantie mag bestaan van een class.</w:t>
      </w:r>
      <w:r>
        <w:br w:type="page"/>
      </w:r>
    </w:p>
    <w:p w:rsidR="004E7218" w:rsidRPr="009A3651" w:rsidRDefault="00AB7BF8" w:rsidP="00875E76">
      <w:pPr>
        <w:pStyle w:val="Kop2"/>
      </w:pPr>
      <w:r>
        <w:lastRenderedPageBreak/>
        <w:t xml:space="preserve"> </w:t>
      </w:r>
      <w:bookmarkStart w:id="65" w:name="_Toc326225509"/>
      <w:r w:rsidR="004E7218" w:rsidRPr="009A3651">
        <w:t>Procesevaluatie</w:t>
      </w:r>
      <w:bookmarkEnd w:id="64"/>
      <w:bookmarkEnd w:id="65"/>
    </w:p>
    <w:p w:rsidR="00C71BFB" w:rsidRDefault="00C71BFB">
      <w:r>
        <w:t>Over het algemeen ben ik tevreden over het proces. De ontwikkelketen zoals beschreven in het plan van aanpak is goed do</w:t>
      </w:r>
      <w:r w:rsidR="00C245DD">
        <w:t>orlopen. Er zijn echter wel nog punten van kritiek</w:t>
      </w:r>
    </w:p>
    <w:p w:rsidR="00D62500" w:rsidRDefault="001B7799" w:rsidP="00C71BFB">
      <w:r>
        <w:t xml:space="preserve">Een punt van het proces waar ik niet geheel tevreden mee ben is de manier waarop er met het functioneel ontwerp is omgegaan. </w:t>
      </w:r>
      <w:r w:rsidR="00C71BFB">
        <w:t xml:space="preserve">Een van de hoofdredenen voor het schrijven van een functioneel ontwerp was om in een vroeg stadium fouten te voorkomen. Het kan vrij snel gebeuren dat ik als ontwikkelaar een requirement anders interpreteer dan dat deze door de opdrachtgever </w:t>
      </w:r>
      <w:r w:rsidR="006B70F1">
        <w:t>bedoeld</w:t>
      </w:r>
      <w:r w:rsidR="00C71BFB">
        <w:t xml:space="preserve"> is. Dergelijke zaken had ik willen voorkomen door het FO te laten reviewen door de opdrachtgever. Helaas had de opdrachtgever hier te weinig tijd voor. </w:t>
      </w:r>
      <w:r>
        <w:br/>
      </w:r>
      <w:r w:rsidR="00D62500">
        <w:t xml:space="preserve">Ook is mijn keuze om het functioneel ontwerp enkel te laten reviewen door de opdrachtgever niet geheel juist geweest. Ik kwam hier achter op het moment dat er een demo was voor het architectenteam. Er was kritiek op de positionering van controls in een scherm. Wanneer ik het functioneel door meerdere mensen had laten reviewen </w:t>
      </w:r>
      <w:r w:rsidR="006B70F1">
        <w:t>was</w:t>
      </w:r>
      <w:r w:rsidR="00D62500">
        <w:t xml:space="preserve"> dit punt van kritiek niet aanwezig geweest. Tevens had dit er ook voor gezorgd dat er meer feedback is op het document (door meer mensen is de kans op feedback groter).</w:t>
      </w:r>
      <w:r>
        <w:br/>
      </w:r>
      <w:r w:rsidR="00D62500">
        <w:t xml:space="preserve">In mijn geval heb ik me gelukkig goed in kunnen leven in de opdrachtgever. Ik heb regelmatig contact met hem gehad waardoor ik zijn gedachtegang goed kon begrijpen en veel heb kunnen doorvragen om functionaliteit helder te krijgen. De enige dure oplossing die ik heb moeten uitvoeren had te maken met de schermindeling. </w:t>
      </w:r>
    </w:p>
    <w:p w:rsidR="00127CA8" w:rsidRDefault="00B0564D" w:rsidP="00770169">
      <w:r>
        <w:t xml:space="preserve">Een positief punt is geweest mijn keuze voor scrum. Het project was niet volledig uit gespecificeerd. Een van de voordelen van scrum is dat je gedurende het traject requirements kan inzamelen, en deze inplannen voor een latere sprint. Dit was erg </w:t>
      </w:r>
      <w:r w:rsidR="0046720E">
        <w:t>ge</w:t>
      </w:r>
      <w:r>
        <w:t>makkelijk na de gesprekken met een klant en het geven van een demo. Uit beide meetings zijn diverse requirements naar voren gekomen, welke deels in een latere sprint zijn ingepland.</w:t>
      </w:r>
      <w:r>
        <w:br/>
        <w:t xml:space="preserve">Dat dit is gebeurd, sluit volledig aan bij mijn verwachting. Mensen kunnen niet in één keer alle requirements bedenken, en gedachten over requirements kunnen veranderen gedurende het ontwikkeltraject. </w:t>
      </w:r>
    </w:p>
    <w:p w:rsidR="001B7799" w:rsidRDefault="001B7799" w:rsidP="00770169">
      <w:r>
        <w:t xml:space="preserve">Een ander punt van kritiek heeft te maken met het testen en schrijven van het functioneel ontwerp. </w:t>
      </w:r>
      <w:r w:rsidR="00D62500">
        <w:t xml:space="preserve">Ik heb zowel het functioneel ontwerp geschreven als getest. Dit is een risico. Testen is onder andere </w:t>
      </w:r>
      <w:r w:rsidR="006B70F1">
        <w:t>bedoeld</w:t>
      </w:r>
      <w:r w:rsidR="00D62500">
        <w:t xml:space="preserve"> om te controleren of het gene wat in het functioneel ontwerp staat ook daadwerkelijk gebouwd is, en werkt zoals </w:t>
      </w:r>
      <w:r w:rsidR="006B70F1">
        <w:t xml:space="preserve">beschreven. </w:t>
      </w:r>
      <w:r w:rsidR="00D62500">
        <w:br/>
        <w:t xml:space="preserve">De kans is aanwezig dat je bij het schrijven van het functioneel ontwerp, het ontwikkelen en het testen dezelfde denkfout maakt. Deze denkfout komt echter pas aan bod op het moment dat de opdrachtgever </w:t>
      </w:r>
      <w:r w:rsidR="00FF6617">
        <w:t>een acceptatietest uitvoert. Op dat moment is de fout erg duur geworden.</w:t>
      </w:r>
      <w:r>
        <w:br/>
      </w:r>
      <w:r w:rsidR="00FF6617">
        <w:t xml:space="preserve">In deze afstudeeropdracht had ik dit probleem helaas niet anders op kunnen lossen. Vanuit de school is er de wens dat het project individueel uitgevoerd wordt. Aan deze wens heb ik dan ook voldaan. </w:t>
      </w:r>
      <w:r>
        <w:br/>
      </w:r>
      <w:r w:rsidR="00FF6617">
        <w:t xml:space="preserve">Ondanks dat dit project individueel uitgevoerd moest worden heb ik wel geprobeerd om de schade van dergelijke denkfouten zo beperkt mogelijk te houden. Ik heb dit gedaan door veel met de opdrachtgever te overleggen, en gezamenlijk naar de gebouwde software te </w:t>
      </w:r>
      <w:r w:rsidR="00FF6617">
        <w:lastRenderedPageBreak/>
        <w:t>kijken. Hieruit kwam regelmatig feedback, en waren er kleine wijzigingen. Doordat er veel van dergelijke meetings waren, is de prijs van eventuele denkfouten beperkt gebleven.</w:t>
      </w:r>
    </w:p>
    <w:p w:rsidR="00127CA8" w:rsidRDefault="00127CA8">
      <w:r>
        <w:t xml:space="preserve">Waar ik ook erg over te spreken ben is het programmeren. Buiten een aantal projecten op school was dit het eerste grote project waar ik iets met .NET moest doen. Ik had verwacht dat ik hierdoor wel tegen een aantal problemen zou aanlopen. Toen ik hoorde dat er gebruik gemaakt moest worden van WPF had ik helemaal verwacht dat ik wel tegen problemen aan zou lopen, dit omdat XAML een opmaaktaal is die ik niet ken. </w:t>
      </w:r>
      <w:r>
        <w:br/>
        <w:t>Uiteindelijk bleek dit heel erg mee te vallen. Uiteraard heb ik zo nu en dan wel is wat moeten opzoeken op het internet. Echt grote problemen zijn er niet aan bod geweest. Ondanks dat er geen grote problemen zijn geweest, heb ik wel veel geleerd over WPF, WCF en Prism. Dit is kennis die ik verwacht in de toekomst zeker nog te gaan gebruiken!</w:t>
      </w:r>
    </w:p>
    <w:p w:rsidR="00B0564D" w:rsidRPr="00127CA8" w:rsidRDefault="00127CA8">
      <w:r>
        <w:t>Een laatste punt wat ik een volgend project beter zou aanpakken zou de planning zijn. Omdat ik dit project allen was, heb ik er voor gekozen om de planning redelijk globaal te maken. De planning gaf enkel weer aan welke functionaliteit gewerkt moest worden, en hoeveel tijd daarvoor ingepland was. Er was niet gepland waar tijd binnen het bouwen van deze functionaliteit aan besteed moest worden. Doordat de planning niet gedetailleerd was, was het bij grote items op de backlog niet mogelijk om op ieder willekeurig moment nauwkeurig te bepalen of ik op schema liep. Ook heeft dit geleid tot burncharts die wellicht een onjuist beeld geven.</w:t>
      </w:r>
      <w:r>
        <w:br/>
        <w:t xml:space="preserve">Als voorbeeld wil ik graag de burnchart van sprint één gebruiken (eerder opgenomen in dit verslag). De eerste acht dagen stonden daar gepland om het framework op te zetten. De eerste dag ben ik grotendeels bezig geweest met inlezen in de technieken, en heb ik zo goed als niks aan het framework gedaan. Dergelijke vertragingen zijn door deze manier van plannen niet zichtbaar geworden. </w:t>
      </w:r>
    </w:p>
    <w:p w:rsidR="00127CA8" w:rsidRDefault="00127CA8">
      <w:pPr>
        <w:rPr>
          <w:rFonts w:asciiTheme="majorHAnsi" w:eastAsiaTheme="majorEastAsia" w:hAnsiTheme="majorHAnsi" w:cstheme="majorBidi"/>
          <w:b/>
          <w:bCs/>
          <w:color w:val="00688F"/>
          <w:sz w:val="28"/>
          <w:szCs w:val="28"/>
        </w:rPr>
      </w:pPr>
      <w:r>
        <w:br w:type="page"/>
      </w:r>
    </w:p>
    <w:p w:rsidR="00DC33BD" w:rsidRDefault="00DC33BD" w:rsidP="00875E76">
      <w:pPr>
        <w:pStyle w:val="Kop2"/>
      </w:pPr>
      <w:bookmarkStart w:id="66" w:name="_Toc326225510"/>
      <w:r>
        <w:lastRenderedPageBreak/>
        <w:t>Evaluatie van de verrichtte competenties</w:t>
      </w:r>
      <w:bookmarkEnd w:id="66"/>
    </w:p>
    <w:p w:rsidR="00DC33BD" w:rsidRDefault="00DC33BD" w:rsidP="00DC33BD">
      <w:pPr>
        <w:pStyle w:val="Kop3"/>
      </w:pPr>
      <w:r>
        <w:t>Uitvoeren analyse door definitie van requirements</w:t>
      </w:r>
    </w:p>
    <w:p w:rsidR="00DC33BD" w:rsidRPr="00DC33BD" w:rsidRDefault="00DC33BD" w:rsidP="00DC33BD">
      <w:r>
        <w:t>Ik heb een functioneel ontwerp gebouwd. In dit functioneel ontwerp zijn requirements opgenomen. Ik denk dat ik door het bouwen van dit functioneel ontwerp heb voldaan aan deze competentie. Het functioneel ontwerp geeft een goed inzicht in het gene er gebouwd is. Door schermen op te nemen in het functioneel ontwerp valt er goed te toets</w:t>
      </w:r>
      <w:r w:rsidR="00DD5796">
        <w:t>en of de gegevens compleet zijn, het geeft namelijk een goed beeld welke velden voor een bepaald object er opgenomen zijn. Tevens zorgen de schermen er ook voor dat de visuele requirements opgenomen zijn.</w:t>
      </w:r>
    </w:p>
    <w:p w:rsidR="00DC33BD" w:rsidRDefault="00DC33BD" w:rsidP="00DC33BD">
      <w:pPr>
        <w:pStyle w:val="Kop3"/>
      </w:pPr>
      <w:r>
        <w:t>Ontwerpen systeemdeel</w:t>
      </w:r>
    </w:p>
    <w:p w:rsidR="00DC33BD" w:rsidRDefault="00DD5796" w:rsidP="00DC33BD">
      <w:r>
        <w:t>Er is een managementconsole uitgedacht. Hiervoor zijn diverse ontwerpbeslis</w:t>
      </w:r>
      <w:r w:rsidR="00AF3134">
        <w:t xml:space="preserve">singen genomen. Hieronder vallen de keuzes voor MEF en Prism, maar ook </w:t>
      </w:r>
      <w:r w:rsidR="0046720E">
        <w:t xml:space="preserve">keuzes </w:t>
      </w:r>
      <w:r w:rsidR="00AF3134">
        <w:t>om bepaalde taken op de achtergrond uit te voeren. Met de keuze voor MEF en Prism komt er ook dependancy injection bij kijken. Dit zijn complexe onderdelen die er voor zorgen dat de applicatie uitbreidbaar is. Hier komt de competentie “Ontwerpen systeemdeel” zeker bij kijken.</w:t>
      </w:r>
    </w:p>
    <w:p w:rsidR="00DC33BD" w:rsidRDefault="00DC33BD" w:rsidP="00DC33BD">
      <w:pPr>
        <w:pStyle w:val="Kop3"/>
      </w:pPr>
      <w:r>
        <w:t>Bouwen applicatie</w:t>
      </w:r>
    </w:p>
    <w:p w:rsidR="00DC33BD" w:rsidRDefault="00DB7589" w:rsidP="00DC33BD">
      <w:r>
        <w:t>Ik heb een managemen</w:t>
      </w:r>
      <w:r w:rsidR="00AF3134">
        <w:t>t-console gebouwd die uitbreidbaar is en gebruik maakt van WCF. Door het ontwikkelen van deze managementconsole denk ik voldaan te hebben aan de competentie “Bouwen applicatie.”</w:t>
      </w:r>
    </w:p>
    <w:p w:rsidR="00DC33BD" w:rsidRDefault="00DC33BD" w:rsidP="00DC33BD">
      <w:pPr>
        <w:pStyle w:val="Kop3"/>
      </w:pPr>
      <w:r>
        <w:t>Initiëren en plannen van het testproces</w:t>
      </w:r>
    </w:p>
    <w:p w:rsidR="00DC33BD" w:rsidRPr="00DC33BD" w:rsidRDefault="00AF3134" w:rsidP="00DC33BD">
      <w:r>
        <w:t>Om het testen in goede banen te leiden, en vast te stellen wat er getest moet worden, heb ik een testplan opgesteld. Dit testplan geeft richting aan het testproces. Verder heb ik de definitie van “done” bepaald</w:t>
      </w:r>
      <w:r w:rsidR="0025538C">
        <w:t xml:space="preserve"> voor een backlog-item. Hieruit komt naar voren dat iets pas af is, wanneer het ook is getest. Ik denk dat ik hiermee heb voldaan aan de competentie “Initiëren en plannen van het testproces.”</w:t>
      </w:r>
    </w:p>
    <w:p w:rsidR="00DC33BD" w:rsidRPr="00DC33BD" w:rsidRDefault="00DC33BD" w:rsidP="00DC33BD">
      <w:pPr>
        <w:pStyle w:val="Kop3"/>
      </w:pPr>
      <w:r>
        <w:t xml:space="preserve">Uitvoeren </w:t>
      </w:r>
      <w:r w:rsidR="0025538C">
        <w:t xml:space="preserve">en </w:t>
      </w:r>
      <w:r>
        <w:t>rapporteren van het testproces</w:t>
      </w:r>
    </w:p>
    <w:p w:rsidR="00154C4A" w:rsidRDefault="0025538C" w:rsidP="00DC33BD">
      <w:r>
        <w:t>Tijdens de bouw van de applicatie, maar ook tijdens het vaststellen van de kwaliteit van het prototype zijn er diverse tests ontwikkeld en uitgevoerd. Deze tests hebben bevindingen opgeleverd. De rapportage van deze tests is terug te vinden in een testrapport. Ik denk dat ik hiermee heb voldaan aan de competentie “Uitvoeren en rapporteren van het testproces.”</w:t>
      </w:r>
      <w:r w:rsidR="00154C4A">
        <w:br w:type="page"/>
      </w:r>
    </w:p>
    <w:p w:rsidR="00154C4A" w:rsidRDefault="00154C4A" w:rsidP="00CA668D">
      <w:pPr>
        <w:pStyle w:val="Kop1"/>
      </w:pPr>
      <w:bookmarkStart w:id="67" w:name="_Toc323805411"/>
      <w:bookmarkStart w:id="68" w:name="_Toc326225511"/>
      <w:r>
        <w:lastRenderedPageBreak/>
        <w:t xml:space="preserve">Bijlage </w:t>
      </w:r>
      <w:r w:rsidR="00F419F8">
        <w:t>A</w:t>
      </w:r>
      <w:r>
        <w:t xml:space="preserve"> – Plan van Aanpak</w:t>
      </w:r>
      <w:bookmarkEnd w:id="67"/>
      <w:bookmarkEnd w:id="68"/>
    </w:p>
    <w:p w:rsidR="00154C4A" w:rsidRDefault="00154C4A" w:rsidP="00875E76">
      <w:pPr>
        <w:pStyle w:val="Kop2"/>
      </w:pPr>
      <w:bookmarkStart w:id="69" w:name="_Toc317594084"/>
      <w:bookmarkStart w:id="70" w:name="_Toc323805412"/>
      <w:bookmarkStart w:id="71" w:name="_Toc326225512"/>
      <w:r>
        <w:t>Versiebeheer</w:t>
      </w:r>
      <w:bookmarkEnd w:id="69"/>
      <w:bookmarkEnd w:id="70"/>
      <w:bookmarkEnd w:id="71"/>
    </w:p>
    <w:tbl>
      <w:tblPr>
        <w:tblStyle w:val="Tabelraster"/>
        <w:tblW w:w="0" w:type="auto"/>
        <w:tblLook w:val="04A0" w:firstRow="1" w:lastRow="0" w:firstColumn="1" w:lastColumn="0" w:noHBand="0" w:noVBand="1"/>
      </w:tblPr>
      <w:tblGrid>
        <w:gridCol w:w="1242"/>
        <w:gridCol w:w="1560"/>
        <w:gridCol w:w="5528"/>
        <w:gridCol w:w="1246"/>
      </w:tblGrid>
      <w:tr w:rsidR="00154C4A" w:rsidTr="00F17C0D">
        <w:tc>
          <w:tcPr>
            <w:tcW w:w="1242" w:type="dxa"/>
          </w:tcPr>
          <w:p w:rsidR="00154C4A" w:rsidRPr="00F17C0D" w:rsidRDefault="00154C4A" w:rsidP="00154C4A">
            <w:pPr>
              <w:rPr>
                <w:b/>
                <w:color w:val="00688F"/>
              </w:rPr>
            </w:pPr>
            <w:r w:rsidRPr="00F17C0D">
              <w:rPr>
                <w:b/>
                <w:color w:val="00688F"/>
              </w:rPr>
              <w:t>Datum</w:t>
            </w:r>
          </w:p>
        </w:tc>
        <w:tc>
          <w:tcPr>
            <w:tcW w:w="1560" w:type="dxa"/>
          </w:tcPr>
          <w:p w:rsidR="00154C4A" w:rsidRPr="00F17C0D" w:rsidRDefault="00154C4A" w:rsidP="00154C4A">
            <w:pPr>
              <w:rPr>
                <w:b/>
                <w:color w:val="00688F"/>
              </w:rPr>
            </w:pPr>
            <w:r w:rsidRPr="00F17C0D">
              <w:rPr>
                <w:b/>
                <w:color w:val="00688F"/>
              </w:rPr>
              <w:t>Naam</w:t>
            </w:r>
          </w:p>
        </w:tc>
        <w:tc>
          <w:tcPr>
            <w:tcW w:w="5528" w:type="dxa"/>
          </w:tcPr>
          <w:p w:rsidR="00154C4A" w:rsidRPr="00F17C0D" w:rsidRDefault="00154C4A" w:rsidP="00154C4A">
            <w:pPr>
              <w:rPr>
                <w:b/>
                <w:color w:val="00688F"/>
              </w:rPr>
            </w:pPr>
            <w:r w:rsidRPr="00F17C0D">
              <w:rPr>
                <w:b/>
                <w:color w:val="00688F"/>
              </w:rPr>
              <w:t>Wijziging</w:t>
            </w:r>
          </w:p>
        </w:tc>
        <w:tc>
          <w:tcPr>
            <w:tcW w:w="1246" w:type="dxa"/>
          </w:tcPr>
          <w:p w:rsidR="00154C4A" w:rsidRPr="00F17C0D" w:rsidRDefault="00154C4A" w:rsidP="00154C4A">
            <w:pPr>
              <w:rPr>
                <w:b/>
                <w:color w:val="00688F"/>
              </w:rPr>
            </w:pPr>
            <w:r w:rsidRPr="00F17C0D">
              <w:rPr>
                <w:b/>
                <w:color w:val="00688F"/>
              </w:rPr>
              <w:t>Versie</w:t>
            </w:r>
          </w:p>
        </w:tc>
      </w:tr>
      <w:tr w:rsidR="00154C4A" w:rsidTr="00F17C0D">
        <w:tc>
          <w:tcPr>
            <w:tcW w:w="1242" w:type="dxa"/>
          </w:tcPr>
          <w:p w:rsidR="00154C4A" w:rsidRDefault="00154C4A" w:rsidP="00154C4A">
            <w:r>
              <w:t>7-2-2012</w:t>
            </w:r>
          </w:p>
        </w:tc>
        <w:tc>
          <w:tcPr>
            <w:tcW w:w="1560" w:type="dxa"/>
          </w:tcPr>
          <w:p w:rsidR="00154C4A" w:rsidRDefault="00154C4A" w:rsidP="00154C4A">
            <w:r>
              <w:t>Jeroen Niesen</w:t>
            </w:r>
          </w:p>
        </w:tc>
        <w:tc>
          <w:tcPr>
            <w:tcW w:w="5528" w:type="dxa"/>
          </w:tcPr>
          <w:p w:rsidR="00154C4A" w:rsidRDefault="00154C4A" w:rsidP="00154C4A">
            <w:r>
              <w:t>Nieuw</w:t>
            </w:r>
          </w:p>
        </w:tc>
        <w:tc>
          <w:tcPr>
            <w:tcW w:w="1246" w:type="dxa"/>
          </w:tcPr>
          <w:p w:rsidR="00154C4A" w:rsidRDefault="00154C4A" w:rsidP="00154C4A">
            <w:r>
              <w:t>0.1</w:t>
            </w:r>
          </w:p>
        </w:tc>
      </w:tr>
      <w:tr w:rsidR="00154C4A" w:rsidTr="00F17C0D">
        <w:tc>
          <w:tcPr>
            <w:tcW w:w="1242" w:type="dxa"/>
          </w:tcPr>
          <w:p w:rsidR="00154C4A" w:rsidRDefault="00154C4A" w:rsidP="00154C4A">
            <w:r>
              <w:t>14-2-2012</w:t>
            </w:r>
          </w:p>
        </w:tc>
        <w:tc>
          <w:tcPr>
            <w:tcW w:w="1560" w:type="dxa"/>
          </w:tcPr>
          <w:p w:rsidR="00154C4A" w:rsidRDefault="00154C4A" w:rsidP="00154C4A">
            <w:r>
              <w:t>Jeroen Niesen</w:t>
            </w:r>
          </w:p>
        </w:tc>
        <w:tc>
          <w:tcPr>
            <w:tcW w:w="5528" w:type="dxa"/>
          </w:tcPr>
          <w:p w:rsidR="00154C4A" w:rsidRDefault="00154C4A" w:rsidP="00154C4A">
            <w:r>
              <w:t>Versiebeheer toegevoegd, OTAP informatie uitgebreid, Sprint informatie uitgebreid</w:t>
            </w:r>
          </w:p>
        </w:tc>
        <w:tc>
          <w:tcPr>
            <w:tcW w:w="1246" w:type="dxa"/>
          </w:tcPr>
          <w:p w:rsidR="00154C4A" w:rsidRDefault="00154C4A" w:rsidP="00154C4A">
            <w:r>
              <w:t>0.2</w:t>
            </w:r>
          </w:p>
        </w:tc>
      </w:tr>
      <w:tr w:rsidR="00154C4A" w:rsidTr="00F17C0D">
        <w:tc>
          <w:tcPr>
            <w:tcW w:w="1242" w:type="dxa"/>
          </w:tcPr>
          <w:p w:rsidR="00154C4A" w:rsidRDefault="00154C4A" w:rsidP="00154C4A">
            <w:r>
              <w:t>21-2-2012</w:t>
            </w:r>
          </w:p>
        </w:tc>
        <w:tc>
          <w:tcPr>
            <w:tcW w:w="1560" w:type="dxa"/>
          </w:tcPr>
          <w:p w:rsidR="00154C4A" w:rsidRDefault="00154C4A" w:rsidP="00154C4A">
            <w:r>
              <w:t>Jeroen Niesen</w:t>
            </w:r>
          </w:p>
        </w:tc>
        <w:tc>
          <w:tcPr>
            <w:tcW w:w="5528" w:type="dxa"/>
          </w:tcPr>
          <w:p w:rsidR="00154C4A" w:rsidRDefault="00154C4A" w:rsidP="00154C4A">
            <w:r>
              <w:t>Fasering toegevoegd, Spelling verbeterd</w:t>
            </w:r>
          </w:p>
        </w:tc>
        <w:tc>
          <w:tcPr>
            <w:tcW w:w="1246" w:type="dxa"/>
          </w:tcPr>
          <w:p w:rsidR="00154C4A" w:rsidRDefault="00154C4A" w:rsidP="00154C4A">
            <w:r>
              <w:t>0.3</w:t>
            </w:r>
          </w:p>
        </w:tc>
      </w:tr>
    </w:tbl>
    <w:p w:rsidR="00F17C0D" w:rsidRDefault="00F17C0D">
      <w:pPr>
        <w:rPr>
          <w:rFonts w:asciiTheme="majorHAnsi" w:eastAsiaTheme="majorEastAsia" w:hAnsiTheme="majorHAnsi" w:cstheme="majorBidi"/>
          <w:b/>
          <w:bCs/>
          <w:color w:val="00688F"/>
          <w:sz w:val="26"/>
          <w:szCs w:val="26"/>
        </w:rPr>
      </w:pPr>
      <w:bookmarkStart w:id="72" w:name="_Toc317594086"/>
      <w:bookmarkStart w:id="73" w:name="_Toc323805413"/>
      <w:r>
        <w:br w:type="page"/>
      </w:r>
    </w:p>
    <w:p w:rsidR="00154C4A" w:rsidRPr="00982E4B" w:rsidRDefault="00154C4A" w:rsidP="00875E76">
      <w:pPr>
        <w:pStyle w:val="Kop2"/>
      </w:pPr>
      <w:bookmarkStart w:id="74" w:name="_Toc326225513"/>
      <w:r w:rsidRPr="00982E4B">
        <w:lastRenderedPageBreak/>
        <w:t>Opdracht</w:t>
      </w:r>
      <w:bookmarkEnd w:id="72"/>
      <w:bookmarkEnd w:id="73"/>
      <w:bookmarkEnd w:id="74"/>
    </w:p>
    <w:p w:rsidR="00154C4A" w:rsidRPr="00982E4B" w:rsidRDefault="00154C4A" w:rsidP="00154C4A">
      <w:pPr>
        <w:rPr>
          <w:rFonts w:ascii="Arial" w:hAnsi="Arial" w:cs="Arial"/>
          <w:i/>
          <w:iCs/>
        </w:rPr>
      </w:pPr>
      <w:r w:rsidRPr="00982E4B">
        <w:t xml:space="preserve">In het verleden is er een framework ontwikkeld voor berichtenverwerking, genaamd </w:t>
      </w:r>
      <w:r w:rsidR="0005508E">
        <w:t>TJIP</w:t>
      </w:r>
      <w:r w:rsidRPr="00982E4B">
        <w:t xml:space="preserve"> Interface Agent. Dit framework is aan vervanging toe, waarbij een aantal nieuwe wensen en eisen moeten worden meegenomen. In het kader van dat traject is een intern project gestart en een werkend prototype gebouwd. De nieuwe versie moet voorzien in de volgende features:</w:t>
      </w:r>
    </w:p>
    <w:p w:rsidR="00154C4A" w:rsidRPr="00982E4B" w:rsidRDefault="00154C4A" w:rsidP="0005508E">
      <w:pPr>
        <w:pStyle w:val="Lijstalinea"/>
        <w:numPr>
          <w:ilvl w:val="0"/>
          <w:numId w:val="20"/>
        </w:numPr>
      </w:pPr>
      <w:r w:rsidRPr="00982E4B">
        <w:t>Het draaien van jobs op de achtergrond (multi-threading).</w:t>
      </w:r>
    </w:p>
    <w:p w:rsidR="00154C4A" w:rsidRPr="00982E4B" w:rsidRDefault="00154C4A" w:rsidP="0005508E">
      <w:pPr>
        <w:pStyle w:val="Lijstalinea"/>
        <w:numPr>
          <w:ilvl w:val="0"/>
          <w:numId w:val="20"/>
        </w:numPr>
      </w:pPr>
      <w:r w:rsidRPr="00982E4B">
        <w:t>Het starten van jobs op geconfigureerde tijden (scheduling).</w:t>
      </w:r>
    </w:p>
    <w:p w:rsidR="00154C4A" w:rsidRPr="00982E4B" w:rsidRDefault="00154C4A" w:rsidP="0005508E">
      <w:pPr>
        <w:pStyle w:val="Lijstalinea"/>
        <w:numPr>
          <w:ilvl w:val="0"/>
          <w:numId w:val="20"/>
        </w:numPr>
      </w:pPr>
      <w:r w:rsidRPr="00982E4B">
        <w:t>Verwerking van berichten volgens een store and forward principe (message queueuing).</w:t>
      </w:r>
    </w:p>
    <w:p w:rsidR="00154C4A" w:rsidRPr="00982E4B" w:rsidRDefault="00154C4A" w:rsidP="0005508E">
      <w:pPr>
        <w:pStyle w:val="Lijstalinea"/>
        <w:numPr>
          <w:ilvl w:val="0"/>
          <w:numId w:val="20"/>
        </w:numPr>
      </w:pPr>
      <w:r w:rsidRPr="00982E4B">
        <w:t>In het verlengde van berichtenverwerking het uitvoeren van communicatietaken (email, SMS. Fax, etc.) op basis van batches.</w:t>
      </w:r>
    </w:p>
    <w:p w:rsidR="00154C4A" w:rsidRPr="00982E4B" w:rsidRDefault="00154C4A" w:rsidP="0005508E">
      <w:pPr>
        <w:pStyle w:val="Lijstalinea"/>
        <w:numPr>
          <w:ilvl w:val="0"/>
          <w:numId w:val="20"/>
        </w:numPr>
      </w:pPr>
      <w:r w:rsidRPr="00982E4B">
        <w:t>Ondersteuning voor allerlei koppelingen, zoals folders, IMAP, POP3, FTP en message queues.</w:t>
      </w:r>
    </w:p>
    <w:p w:rsidR="00154C4A" w:rsidRPr="00982E4B" w:rsidRDefault="00154C4A" w:rsidP="0005508E">
      <w:pPr>
        <w:pStyle w:val="Lijstalinea"/>
        <w:numPr>
          <w:ilvl w:val="0"/>
          <w:numId w:val="20"/>
        </w:numPr>
      </w:pPr>
      <w:r w:rsidRPr="00982E4B">
        <w:t>Het verzamelen van status- en management informatie over jobs en berichten.</w:t>
      </w:r>
    </w:p>
    <w:p w:rsidR="00154C4A" w:rsidRPr="00982E4B" w:rsidRDefault="00154C4A" w:rsidP="0005508E">
      <w:pPr>
        <w:pStyle w:val="Lijstalinea"/>
        <w:numPr>
          <w:ilvl w:val="0"/>
          <w:numId w:val="20"/>
        </w:numPr>
      </w:pPr>
      <w:r w:rsidRPr="00982E4B">
        <w:t>Een management console voor beheer en rapportage.</w:t>
      </w:r>
    </w:p>
    <w:p w:rsidR="00154C4A" w:rsidRPr="00982E4B" w:rsidRDefault="00154C4A" w:rsidP="00F419F8">
      <w:pPr>
        <w:pStyle w:val="Kop3"/>
      </w:pPr>
      <w:bookmarkStart w:id="75" w:name="_Toc317594087"/>
      <w:bookmarkStart w:id="76" w:name="_Toc323805414"/>
      <w:r w:rsidRPr="00982E4B">
        <w:t>Doelstelling</w:t>
      </w:r>
      <w:bookmarkEnd w:id="75"/>
      <w:bookmarkEnd w:id="76"/>
    </w:p>
    <w:p w:rsidR="00154C4A" w:rsidRPr="00982E4B" w:rsidRDefault="00154C4A" w:rsidP="00154C4A">
      <w:r w:rsidRPr="00982E4B">
        <w:t xml:space="preserve">Er is nu een prototype van de </w:t>
      </w:r>
      <w:r w:rsidR="0005508E">
        <w:t>TJIP</w:t>
      </w:r>
      <w:r w:rsidRPr="00982E4B">
        <w:t xml:space="preserve"> Processmanager beschikbaar. Dit prototype zal moeten worden doorontwikkeld tot een volwaardig stuk software, welke voorziet in eerder genoemde eisen. De component moet gebruikt kunnen binnen andere projecten.</w:t>
      </w:r>
    </w:p>
    <w:p w:rsidR="00154C4A" w:rsidRPr="00982E4B" w:rsidRDefault="00154C4A" w:rsidP="00F419F8">
      <w:pPr>
        <w:pStyle w:val="Kop3"/>
      </w:pPr>
      <w:bookmarkStart w:id="77" w:name="_Toc317594088"/>
      <w:bookmarkStart w:id="78" w:name="_Toc323805415"/>
      <w:r w:rsidRPr="00982E4B">
        <w:t>Deliverables</w:t>
      </w:r>
      <w:bookmarkEnd w:id="77"/>
      <w:bookmarkEnd w:id="78"/>
    </w:p>
    <w:p w:rsidR="00154C4A" w:rsidRPr="00982E4B" w:rsidRDefault="00154C4A" w:rsidP="0005508E">
      <w:pPr>
        <w:pStyle w:val="Lijstalinea"/>
        <w:numPr>
          <w:ilvl w:val="0"/>
          <w:numId w:val="22"/>
        </w:numPr>
      </w:pPr>
      <w:r w:rsidRPr="00982E4B">
        <w:t>Plan van aanpak (dit document)</w:t>
      </w:r>
    </w:p>
    <w:p w:rsidR="00154C4A" w:rsidRPr="00982E4B" w:rsidRDefault="00154C4A" w:rsidP="0005508E">
      <w:pPr>
        <w:pStyle w:val="Lijstalinea"/>
        <w:numPr>
          <w:ilvl w:val="0"/>
          <w:numId w:val="22"/>
        </w:numPr>
      </w:pPr>
      <w:r w:rsidRPr="00982E4B">
        <w:t>Ontwerpdocumentatie</w:t>
      </w:r>
    </w:p>
    <w:p w:rsidR="00154C4A" w:rsidRPr="00982E4B" w:rsidRDefault="00154C4A" w:rsidP="0005508E">
      <w:pPr>
        <w:pStyle w:val="Lijstalinea"/>
        <w:numPr>
          <w:ilvl w:val="1"/>
          <w:numId w:val="22"/>
        </w:numPr>
      </w:pPr>
      <w:r>
        <w:t>Functioneel ontwerp</w:t>
      </w:r>
    </w:p>
    <w:p w:rsidR="00154C4A" w:rsidRPr="00982E4B" w:rsidRDefault="00154C4A" w:rsidP="0005508E">
      <w:pPr>
        <w:pStyle w:val="Lijstalinea"/>
        <w:numPr>
          <w:ilvl w:val="1"/>
          <w:numId w:val="22"/>
        </w:numPr>
      </w:pPr>
      <w:r w:rsidRPr="00982E4B">
        <w:t>Installatiehandleiding</w:t>
      </w:r>
    </w:p>
    <w:p w:rsidR="00154C4A" w:rsidRPr="00982E4B" w:rsidRDefault="00154C4A" w:rsidP="0005508E">
      <w:pPr>
        <w:pStyle w:val="Lijstalinea"/>
        <w:numPr>
          <w:ilvl w:val="0"/>
          <w:numId w:val="22"/>
        </w:numPr>
      </w:pPr>
      <w:r w:rsidRPr="00982E4B">
        <w:t>Testdocumentatie</w:t>
      </w:r>
    </w:p>
    <w:p w:rsidR="00154C4A" w:rsidRPr="00982E4B" w:rsidRDefault="00154C4A" w:rsidP="0005508E">
      <w:pPr>
        <w:pStyle w:val="Lijstalinea"/>
        <w:numPr>
          <w:ilvl w:val="1"/>
          <w:numId w:val="22"/>
        </w:numPr>
      </w:pPr>
      <w:r w:rsidRPr="00982E4B">
        <w:t>Testplan</w:t>
      </w:r>
    </w:p>
    <w:p w:rsidR="00154C4A" w:rsidRPr="00982E4B" w:rsidRDefault="00154C4A" w:rsidP="0005508E">
      <w:pPr>
        <w:pStyle w:val="Lijstalinea"/>
        <w:numPr>
          <w:ilvl w:val="1"/>
          <w:numId w:val="22"/>
        </w:numPr>
      </w:pPr>
      <w:r w:rsidRPr="00982E4B">
        <w:t>Testscripts</w:t>
      </w:r>
    </w:p>
    <w:p w:rsidR="00154C4A" w:rsidRPr="00982E4B" w:rsidRDefault="0005508E" w:rsidP="0005508E">
      <w:pPr>
        <w:pStyle w:val="Lijstalinea"/>
        <w:numPr>
          <w:ilvl w:val="0"/>
          <w:numId w:val="22"/>
        </w:numPr>
      </w:pPr>
      <w:r>
        <w:t>TJIP</w:t>
      </w:r>
      <w:r w:rsidR="00154C4A" w:rsidRPr="00982E4B">
        <w:t xml:space="preserve"> Processmanager (sources)</w:t>
      </w:r>
    </w:p>
    <w:p w:rsidR="00154C4A" w:rsidRPr="00982E4B" w:rsidRDefault="00F17C0D" w:rsidP="00F419F8">
      <w:pPr>
        <w:pStyle w:val="Kop3"/>
      </w:pPr>
      <w:bookmarkStart w:id="79" w:name="_Toc317594089"/>
      <w:bookmarkStart w:id="80" w:name="_Toc323805416"/>
      <w:r>
        <w:t xml:space="preserve"> </w:t>
      </w:r>
      <w:r w:rsidR="00154C4A" w:rsidRPr="00982E4B">
        <w:t>Projectactiviteiten</w:t>
      </w:r>
      <w:bookmarkEnd w:id="79"/>
      <w:bookmarkEnd w:id="80"/>
    </w:p>
    <w:p w:rsidR="00154C4A" w:rsidRPr="00982E4B" w:rsidRDefault="00154C4A" w:rsidP="00154C4A">
      <w:r w:rsidRPr="00982E4B">
        <w:t>Binnen dit project zullen de volgende activiteiten worden uitgevoerd:</w:t>
      </w:r>
    </w:p>
    <w:p w:rsidR="00154C4A" w:rsidRPr="00982E4B" w:rsidRDefault="00154C4A" w:rsidP="0005508E">
      <w:pPr>
        <w:pStyle w:val="Lijstalinea"/>
        <w:numPr>
          <w:ilvl w:val="0"/>
          <w:numId w:val="21"/>
        </w:numPr>
      </w:pPr>
      <w:r w:rsidRPr="00982E4B">
        <w:t>Documentatie</w:t>
      </w:r>
    </w:p>
    <w:p w:rsidR="00154C4A" w:rsidRPr="00982E4B" w:rsidRDefault="00154C4A" w:rsidP="0005508E">
      <w:pPr>
        <w:pStyle w:val="Lijstalinea"/>
        <w:numPr>
          <w:ilvl w:val="1"/>
          <w:numId w:val="21"/>
        </w:numPr>
      </w:pPr>
      <w:r w:rsidRPr="00982E4B">
        <w:t>Documenteren van het al bestaande prototype</w:t>
      </w:r>
    </w:p>
    <w:p w:rsidR="00154C4A" w:rsidRPr="00982E4B" w:rsidRDefault="00154C4A" w:rsidP="0005508E">
      <w:pPr>
        <w:pStyle w:val="Lijstalinea"/>
        <w:numPr>
          <w:ilvl w:val="2"/>
          <w:numId w:val="21"/>
        </w:numPr>
      </w:pPr>
      <w:r w:rsidRPr="00982E4B">
        <w:t>UML documentatie</w:t>
      </w:r>
    </w:p>
    <w:p w:rsidR="00154C4A" w:rsidRDefault="00154C4A" w:rsidP="0005508E">
      <w:pPr>
        <w:pStyle w:val="Lijstalinea"/>
        <w:numPr>
          <w:ilvl w:val="2"/>
          <w:numId w:val="21"/>
        </w:numPr>
      </w:pPr>
      <w:r w:rsidRPr="00982E4B">
        <w:t>Installatiehandleiding</w:t>
      </w:r>
    </w:p>
    <w:p w:rsidR="00154C4A" w:rsidRDefault="00154C4A" w:rsidP="0005508E">
      <w:pPr>
        <w:pStyle w:val="Lijstalinea"/>
        <w:numPr>
          <w:ilvl w:val="1"/>
          <w:numId w:val="21"/>
        </w:numPr>
      </w:pPr>
      <w:r>
        <w:t>Functioneel ontwerp</w:t>
      </w:r>
    </w:p>
    <w:p w:rsidR="00154C4A" w:rsidRPr="00982E4B" w:rsidRDefault="00154C4A" w:rsidP="0005508E">
      <w:pPr>
        <w:pStyle w:val="Lijstalinea"/>
        <w:numPr>
          <w:ilvl w:val="1"/>
          <w:numId w:val="21"/>
        </w:numPr>
      </w:pPr>
      <w:r>
        <w:t>Technisch ontwerp</w:t>
      </w:r>
    </w:p>
    <w:p w:rsidR="00154C4A" w:rsidRPr="00982E4B" w:rsidRDefault="00154C4A" w:rsidP="0005508E">
      <w:pPr>
        <w:pStyle w:val="Lijstalinea"/>
        <w:numPr>
          <w:ilvl w:val="0"/>
          <w:numId w:val="21"/>
        </w:numPr>
      </w:pPr>
      <w:r w:rsidRPr="00982E4B">
        <w:t>Testen</w:t>
      </w:r>
    </w:p>
    <w:p w:rsidR="00154C4A" w:rsidRPr="00982E4B" w:rsidRDefault="00154C4A" w:rsidP="0005508E">
      <w:pPr>
        <w:pStyle w:val="Lijstalinea"/>
        <w:numPr>
          <w:ilvl w:val="1"/>
          <w:numId w:val="21"/>
        </w:numPr>
      </w:pPr>
      <w:r>
        <w:t>Testen huidige prototype</w:t>
      </w:r>
    </w:p>
    <w:p w:rsidR="00154C4A" w:rsidRPr="00982E4B" w:rsidRDefault="00154C4A" w:rsidP="0005508E">
      <w:pPr>
        <w:pStyle w:val="Lijstalinea"/>
        <w:numPr>
          <w:ilvl w:val="2"/>
          <w:numId w:val="21"/>
        </w:numPr>
      </w:pPr>
      <w:r w:rsidRPr="00982E4B">
        <w:t>Loadtest WCF Service</w:t>
      </w:r>
    </w:p>
    <w:p w:rsidR="00154C4A" w:rsidRPr="00982E4B" w:rsidRDefault="00154C4A" w:rsidP="0005508E">
      <w:pPr>
        <w:pStyle w:val="Lijstalinea"/>
        <w:numPr>
          <w:ilvl w:val="2"/>
          <w:numId w:val="21"/>
        </w:numPr>
      </w:pPr>
      <w:r w:rsidRPr="00982E4B">
        <w:t>Loadtest berichtenverkeer in cyclus</w:t>
      </w:r>
    </w:p>
    <w:p w:rsidR="00154C4A" w:rsidRPr="00982E4B" w:rsidRDefault="00154C4A" w:rsidP="0005508E">
      <w:pPr>
        <w:pStyle w:val="Lijstalinea"/>
        <w:numPr>
          <w:ilvl w:val="1"/>
          <w:numId w:val="21"/>
        </w:numPr>
      </w:pPr>
      <w:r w:rsidRPr="00982E4B">
        <w:t>Unittests</w:t>
      </w:r>
    </w:p>
    <w:p w:rsidR="00154C4A" w:rsidRPr="00982E4B" w:rsidRDefault="00154C4A" w:rsidP="0005508E">
      <w:pPr>
        <w:pStyle w:val="Lijstalinea"/>
        <w:numPr>
          <w:ilvl w:val="0"/>
          <w:numId w:val="21"/>
        </w:numPr>
      </w:pPr>
      <w:r w:rsidRPr="00982E4B">
        <w:lastRenderedPageBreak/>
        <w:t>Ontwikkelen</w:t>
      </w:r>
    </w:p>
    <w:p w:rsidR="00154C4A" w:rsidRPr="00982E4B" w:rsidRDefault="00154C4A" w:rsidP="0005508E">
      <w:pPr>
        <w:pStyle w:val="Lijstalinea"/>
        <w:numPr>
          <w:ilvl w:val="1"/>
          <w:numId w:val="21"/>
        </w:numPr>
      </w:pPr>
      <w:r w:rsidRPr="00982E4B">
        <w:t>Management-tool</w:t>
      </w:r>
    </w:p>
    <w:p w:rsidR="00154C4A" w:rsidRPr="00982E4B" w:rsidRDefault="00154C4A" w:rsidP="0005508E">
      <w:pPr>
        <w:pStyle w:val="Lijstalinea"/>
        <w:numPr>
          <w:ilvl w:val="2"/>
          <w:numId w:val="21"/>
        </w:numPr>
      </w:pPr>
      <w:r w:rsidRPr="00982E4B">
        <w:t>Ontwerpen schermen</w:t>
      </w:r>
    </w:p>
    <w:p w:rsidR="00154C4A" w:rsidRPr="00982E4B" w:rsidRDefault="00154C4A" w:rsidP="0005508E">
      <w:pPr>
        <w:pStyle w:val="Lijstalinea"/>
        <w:numPr>
          <w:ilvl w:val="2"/>
          <w:numId w:val="21"/>
        </w:numPr>
      </w:pPr>
      <w:r w:rsidRPr="00982E4B">
        <w:t>Ontwikkelen schermen</w:t>
      </w:r>
    </w:p>
    <w:p w:rsidR="00154C4A" w:rsidRPr="00982E4B" w:rsidRDefault="00154C4A" w:rsidP="0005508E">
      <w:pPr>
        <w:pStyle w:val="Lijstalinea"/>
        <w:numPr>
          <w:ilvl w:val="2"/>
          <w:numId w:val="21"/>
        </w:numPr>
      </w:pPr>
      <w:r w:rsidRPr="00982E4B">
        <w:t>Uitbouwen WCF Service tbh van management-tool</w:t>
      </w:r>
    </w:p>
    <w:p w:rsidR="00154C4A" w:rsidRPr="00982E4B" w:rsidRDefault="00154C4A" w:rsidP="0005508E">
      <w:pPr>
        <w:pStyle w:val="Lijstalinea"/>
        <w:numPr>
          <w:ilvl w:val="1"/>
          <w:numId w:val="21"/>
        </w:numPr>
      </w:pPr>
      <w:r w:rsidRPr="00982E4B">
        <w:t>(na overleg/informeel onderzoek) MEF implementatie voor jobs</w:t>
      </w:r>
    </w:p>
    <w:p w:rsidR="00154C4A" w:rsidRPr="00982E4B" w:rsidRDefault="00154C4A" w:rsidP="0005508E">
      <w:pPr>
        <w:pStyle w:val="Lijstalinea"/>
        <w:numPr>
          <w:ilvl w:val="1"/>
          <w:numId w:val="21"/>
        </w:numPr>
      </w:pPr>
      <w:r w:rsidRPr="00982E4B">
        <w:t>(na overleg/informeel onderzoek) Wijzigen configuratie naar database</w:t>
      </w:r>
    </w:p>
    <w:p w:rsidR="00154C4A" w:rsidRPr="00982E4B" w:rsidRDefault="00154C4A" w:rsidP="0005508E">
      <w:pPr>
        <w:pStyle w:val="Lijstalinea"/>
        <w:numPr>
          <w:ilvl w:val="1"/>
          <w:numId w:val="21"/>
        </w:numPr>
      </w:pPr>
      <w:r w:rsidRPr="00982E4B">
        <w:t>(na overleg/informeel onderzoek) Uitbouwen beheertool met configuratiemogelijkheden en job-planning</w:t>
      </w:r>
    </w:p>
    <w:p w:rsidR="00154C4A" w:rsidRPr="00982E4B" w:rsidRDefault="00154C4A" w:rsidP="0005508E">
      <w:pPr>
        <w:pStyle w:val="Lijstalinea"/>
        <w:numPr>
          <w:ilvl w:val="1"/>
          <w:numId w:val="21"/>
        </w:numPr>
      </w:pPr>
      <w:r w:rsidRPr="00982E4B">
        <w:t>Toevoegen connectoren</w:t>
      </w:r>
    </w:p>
    <w:p w:rsidR="00F17C0D" w:rsidRDefault="00F17C0D">
      <w:pPr>
        <w:rPr>
          <w:rFonts w:asciiTheme="majorHAnsi" w:eastAsiaTheme="majorEastAsia" w:hAnsiTheme="majorHAnsi" w:cstheme="majorBidi"/>
          <w:b/>
          <w:bCs/>
          <w:color w:val="00688F"/>
          <w:sz w:val="26"/>
          <w:szCs w:val="26"/>
        </w:rPr>
      </w:pPr>
      <w:bookmarkStart w:id="81" w:name="_Toc317594090"/>
      <w:bookmarkStart w:id="82" w:name="_Toc323805417"/>
      <w:r>
        <w:br w:type="page"/>
      </w:r>
    </w:p>
    <w:p w:rsidR="00154C4A" w:rsidRDefault="00154C4A" w:rsidP="00875E76">
      <w:pPr>
        <w:pStyle w:val="Kop2"/>
      </w:pPr>
      <w:bookmarkStart w:id="83" w:name="_Toc326225514"/>
      <w:r w:rsidRPr="00982E4B">
        <w:lastRenderedPageBreak/>
        <w:t>Aanpak</w:t>
      </w:r>
      <w:bookmarkEnd w:id="81"/>
      <w:bookmarkEnd w:id="82"/>
      <w:bookmarkEnd w:id="83"/>
    </w:p>
    <w:p w:rsidR="00154C4A" w:rsidRDefault="00F17C0D" w:rsidP="00F419F8">
      <w:pPr>
        <w:pStyle w:val="Kop3"/>
      </w:pPr>
      <w:bookmarkStart w:id="84" w:name="_Toc317594091"/>
      <w:bookmarkStart w:id="85" w:name="_Toc323805418"/>
      <w:r>
        <w:t xml:space="preserve"> </w:t>
      </w:r>
      <w:r w:rsidR="00154C4A">
        <w:t>Fasering</w:t>
      </w:r>
      <w:bookmarkEnd w:id="84"/>
      <w:bookmarkEnd w:id="85"/>
    </w:p>
    <w:p w:rsidR="00154C4A" w:rsidRDefault="00154C4A" w:rsidP="00154C4A">
      <w:r>
        <w:t xml:space="preserve">Dit project zal worden ingedeeld in twee fases. De eerste fase zal zich richten op het vaststellen van de kwaliteit van het prototype. In de tweede fase zal het prototype worden voorzien van nieuwe functionaliteit. </w:t>
      </w:r>
    </w:p>
    <w:tbl>
      <w:tblPr>
        <w:tblStyle w:val="Tabelraster"/>
        <w:tblW w:w="0" w:type="auto"/>
        <w:tblLook w:val="04A0" w:firstRow="1" w:lastRow="0" w:firstColumn="1" w:lastColumn="0" w:noHBand="0" w:noVBand="1"/>
      </w:tblPr>
      <w:tblGrid>
        <w:gridCol w:w="9576"/>
      </w:tblGrid>
      <w:tr w:rsidR="00154C4A" w:rsidTr="00F17C0D">
        <w:tc>
          <w:tcPr>
            <w:tcW w:w="9576" w:type="dxa"/>
          </w:tcPr>
          <w:p w:rsidR="00154C4A" w:rsidRPr="00E5568D" w:rsidRDefault="00154C4A" w:rsidP="00154C4A">
            <w:pPr>
              <w:rPr>
                <w:b/>
              </w:rPr>
            </w:pPr>
            <w:r w:rsidRPr="00F17C0D">
              <w:rPr>
                <w:b/>
                <w:color w:val="00688F"/>
              </w:rPr>
              <w:t>Fase 1 Activiteiten</w:t>
            </w:r>
          </w:p>
        </w:tc>
      </w:tr>
      <w:tr w:rsidR="00154C4A" w:rsidTr="00F17C0D">
        <w:tc>
          <w:tcPr>
            <w:tcW w:w="9576" w:type="dxa"/>
          </w:tcPr>
          <w:p w:rsidR="00154C4A" w:rsidRDefault="00154C4A" w:rsidP="00D222AA">
            <w:pPr>
              <w:pStyle w:val="Lijstalinea"/>
              <w:numPr>
                <w:ilvl w:val="0"/>
                <w:numId w:val="5"/>
              </w:numPr>
            </w:pPr>
            <w:r>
              <w:t>Vaststellen kwaliteit van het prototype middels ketentest en WCF-test.</w:t>
            </w:r>
          </w:p>
        </w:tc>
      </w:tr>
      <w:tr w:rsidR="00154C4A" w:rsidTr="00F17C0D">
        <w:tc>
          <w:tcPr>
            <w:tcW w:w="9576" w:type="dxa"/>
          </w:tcPr>
          <w:p w:rsidR="00154C4A" w:rsidRDefault="00154C4A" w:rsidP="00D222AA">
            <w:pPr>
              <w:pStyle w:val="Lijstalinea"/>
              <w:numPr>
                <w:ilvl w:val="0"/>
                <w:numId w:val="5"/>
              </w:numPr>
            </w:pPr>
            <w:r>
              <w:t>Verbeteren van fouten in het prototype.</w:t>
            </w:r>
          </w:p>
        </w:tc>
      </w:tr>
      <w:tr w:rsidR="00154C4A" w:rsidTr="00F17C0D">
        <w:tc>
          <w:tcPr>
            <w:tcW w:w="9576" w:type="dxa"/>
          </w:tcPr>
          <w:p w:rsidR="00154C4A" w:rsidRPr="00F17C0D" w:rsidRDefault="00154C4A" w:rsidP="00154C4A">
            <w:pPr>
              <w:rPr>
                <w:b/>
                <w:color w:val="00688F"/>
              </w:rPr>
            </w:pPr>
            <w:r w:rsidRPr="00F17C0D">
              <w:rPr>
                <w:b/>
                <w:color w:val="00688F"/>
              </w:rPr>
              <w:t>Fase 2 Activiteiten</w:t>
            </w:r>
          </w:p>
        </w:tc>
      </w:tr>
      <w:tr w:rsidR="00154C4A" w:rsidTr="00F17C0D">
        <w:tc>
          <w:tcPr>
            <w:tcW w:w="9576" w:type="dxa"/>
          </w:tcPr>
          <w:p w:rsidR="00154C4A" w:rsidRDefault="00154C4A" w:rsidP="00D222AA">
            <w:pPr>
              <w:pStyle w:val="Lijstalinea"/>
              <w:numPr>
                <w:ilvl w:val="0"/>
                <w:numId w:val="4"/>
              </w:numPr>
            </w:pPr>
            <w:r>
              <w:t>Verzamelen van de requirements.</w:t>
            </w:r>
          </w:p>
        </w:tc>
      </w:tr>
      <w:tr w:rsidR="00154C4A" w:rsidTr="00F17C0D">
        <w:tc>
          <w:tcPr>
            <w:tcW w:w="9576" w:type="dxa"/>
          </w:tcPr>
          <w:p w:rsidR="00154C4A" w:rsidRDefault="00154C4A" w:rsidP="00D222AA">
            <w:pPr>
              <w:pStyle w:val="Lijstalinea"/>
              <w:numPr>
                <w:ilvl w:val="0"/>
                <w:numId w:val="4"/>
              </w:numPr>
            </w:pPr>
            <w:r>
              <w:t>Bouwen van een functioneel ontwerp voor de nieuwe functionaliteit.</w:t>
            </w:r>
          </w:p>
        </w:tc>
      </w:tr>
      <w:tr w:rsidR="00154C4A" w:rsidTr="00F17C0D">
        <w:tc>
          <w:tcPr>
            <w:tcW w:w="9576" w:type="dxa"/>
          </w:tcPr>
          <w:p w:rsidR="00154C4A" w:rsidRDefault="00154C4A" w:rsidP="00D222AA">
            <w:pPr>
              <w:pStyle w:val="Lijstalinea"/>
              <w:numPr>
                <w:ilvl w:val="0"/>
                <w:numId w:val="4"/>
              </w:numPr>
            </w:pPr>
            <w:r>
              <w:t>Technisch ontwerp maken voor nieuw te bouwen functionaliteit</w:t>
            </w:r>
            <w:r w:rsidR="00EA090A">
              <w:t xml:space="preserve"> (indien nuttig)</w:t>
            </w:r>
            <w:r>
              <w:t>.</w:t>
            </w:r>
          </w:p>
        </w:tc>
      </w:tr>
      <w:tr w:rsidR="00154C4A" w:rsidTr="00F17C0D">
        <w:tc>
          <w:tcPr>
            <w:tcW w:w="9576" w:type="dxa"/>
          </w:tcPr>
          <w:p w:rsidR="00154C4A" w:rsidRDefault="00154C4A" w:rsidP="00D222AA">
            <w:pPr>
              <w:pStyle w:val="Lijstalinea"/>
              <w:numPr>
                <w:ilvl w:val="0"/>
                <w:numId w:val="4"/>
              </w:numPr>
            </w:pPr>
            <w:r>
              <w:t>Bouwen van de software op basis van het functioneel ontwerp en</w:t>
            </w:r>
            <w:r w:rsidR="00EA090A">
              <w:t xml:space="preserve"> eventueel</w:t>
            </w:r>
            <w:r>
              <w:t xml:space="preserve"> technisch ontwerp.</w:t>
            </w:r>
          </w:p>
        </w:tc>
      </w:tr>
      <w:tr w:rsidR="00154C4A" w:rsidTr="00F17C0D">
        <w:tc>
          <w:tcPr>
            <w:tcW w:w="9576" w:type="dxa"/>
          </w:tcPr>
          <w:p w:rsidR="00154C4A" w:rsidRDefault="00154C4A" w:rsidP="00D222AA">
            <w:pPr>
              <w:pStyle w:val="Lijstalinea"/>
              <w:numPr>
                <w:ilvl w:val="0"/>
                <w:numId w:val="4"/>
              </w:numPr>
            </w:pPr>
            <w:r>
              <w:t>Testen van de gebouwde software aan hand van het functioneel ontwerp.</w:t>
            </w:r>
          </w:p>
        </w:tc>
      </w:tr>
    </w:tbl>
    <w:p w:rsidR="00154C4A" w:rsidRDefault="00154C4A" w:rsidP="00154C4A">
      <w:r>
        <w:br/>
        <w:t>Fase 1 zal worden afgesloten met een testrapportage. Deze testrapportage geeft inzicht in de volgende punten:</w:t>
      </w:r>
    </w:p>
    <w:p w:rsidR="00154C4A" w:rsidRDefault="00154C4A" w:rsidP="0005508E">
      <w:pPr>
        <w:pStyle w:val="Lijstalinea"/>
        <w:numPr>
          <w:ilvl w:val="0"/>
          <w:numId w:val="30"/>
        </w:numPr>
      </w:pPr>
      <w:r>
        <w:t>Uitgevoerde tests</w:t>
      </w:r>
    </w:p>
    <w:p w:rsidR="00154C4A" w:rsidRDefault="00154C4A" w:rsidP="0005508E">
      <w:pPr>
        <w:pStyle w:val="Lijstalinea"/>
        <w:numPr>
          <w:ilvl w:val="0"/>
          <w:numId w:val="30"/>
        </w:numPr>
      </w:pPr>
      <w:r>
        <w:t>Bevindingen</w:t>
      </w:r>
    </w:p>
    <w:p w:rsidR="00154C4A" w:rsidRDefault="00154C4A" w:rsidP="0005508E">
      <w:pPr>
        <w:pStyle w:val="Lijstalinea"/>
        <w:numPr>
          <w:ilvl w:val="0"/>
          <w:numId w:val="30"/>
        </w:numPr>
      </w:pPr>
      <w:r>
        <w:t>Opgeloste bevindingen</w:t>
      </w:r>
    </w:p>
    <w:p w:rsidR="00154C4A" w:rsidRPr="00982E4B" w:rsidRDefault="00F17C0D" w:rsidP="00F419F8">
      <w:pPr>
        <w:pStyle w:val="Kop3"/>
      </w:pPr>
      <w:bookmarkStart w:id="86" w:name="_Toc317594092"/>
      <w:bookmarkStart w:id="87" w:name="_Toc323805419"/>
      <w:r>
        <w:t xml:space="preserve"> </w:t>
      </w:r>
      <w:r w:rsidR="00154C4A" w:rsidRPr="00982E4B">
        <w:t>Ontwikkelmethode</w:t>
      </w:r>
      <w:bookmarkEnd w:id="86"/>
      <w:bookmarkEnd w:id="87"/>
    </w:p>
    <w:p w:rsidR="00154C4A" w:rsidRDefault="00154C4A" w:rsidP="00154C4A">
      <w:r>
        <w:t xml:space="preserve">De gekozen ontwikkelmethode is enkel van toepassing op de tweede fase van dit project. Dit omdat in de eerste fase niet ontwikkeld wordt. </w:t>
      </w:r>
    </w:p>
    <w:p w:rsidR="00154C4A" w:rsidRPr="00982E4B" w:rsidRDefault="00154C4A" w:rsidP="00154C4A">
      <w:r w:rsidRPr="00982E4B">
        <w:t>Omdat een deel van de requ</w:t>
      </w:r>
      <w:r>
        <w:t>i</w:t>
      </w:r>
      <w:r w:rsidRPr="00982E4B">
        <w:t>rements nog niet volledig helder zijn, of nog ter discussie staan, wordt er gebruik gemaakt van een iteratieve ontwikkelmethode. Als ontwikkelmethode zal er gebruikt worden gemaakt van Agile scrum. Redenen om gebruik te maken van scrum zijn:</w:t>
      </w:r>
    </w:p>
    <w:p w:rsidR="00154C4A" w:rsidRPr="00982E4B" w:rsidRDefault="00154C4A" w:rsidP="0005508E">
      <w:pPr>
        <w:pStyle w:val="Lijstalinea"/>
        <w:numPr>
          <w:ilvl w:val="0"/>
          <w:numId w:val="23"/>
        </w:numPr>
      </w:pPr>
      <w:r w:rsidRPr="00982E4B">
        <w:t xml:space="preserve">Er wordt gewerkt met burn-charts. </w:t>
      </w:r>
      <w:r>
        <w:t>Via</w:t>
      </w:r>
      <w:r w:rsidRPr="00982E4B">
        <w:t xml:space="preserve"> deze diagrammen is goed en duidelijk te zien of het project op tijd klaar zal zijn.</w:t>
      </w:r>
    </w:p>
    <w:p w:rsidR="00154C4A" w:rsidRDefault="00154C4A" w:rsidP="0005508E">
      <w:pPr>
        <w:pStyle w:val="Lijstalinea"/>
        <w:numPr>
          <w:ilvl w:val="0"/>
          <w:numId w:val="23"/>
        </w:numPr>
      </w:pPr>
      <w:r w:rsidRPr="00982E4B">
        <w:t>Door daily standups is het duidelijk waar aan gewerkt wordt, en kunnen (blokkerende) problemen snel worden verholpen.</w:t>
      </w:r>
    </w:p>
    <w:p w:rsidR="00154C4A" w:rsidRPr="00982E4B" w:rsidRDefault="00154C4A" w:rsidP="00154C4A">
      <w:pPr>
        <w:pStyle w:val="Kop4"/>
      </w:pPr>
      <w:bookmarkStart w:id="88" w:name="_Toc317594093"/>
      <w:r w:rsidRPr="00982E4B">
        <w:t>Sprints</w:t>
      </w:r>
      <w:bookmarkEnd w:id="88"/>
    </w:p>
    <w:p w:rsidR="00154C4A" w:rsidRDefault="00154C4A" w:rsidP="00154C4A">
      <w:r w:rsidRPr="00982E4B">
        <w:t>Er zal gewerkt worden met sprints. Verderop in dit document is een sprint-planning te vinden. In de backlog zal een waarde worden toegekend aan ieder item. Deze waarde zal staan voor het aantal uren werk van het betreffende item.</w:t>
      </w:r>
    </w:p>
    <w:p w:rsidR="00154C4A" w:rsidRDefault="00154C4A" w:rsidP="00154C4A">
      <w:r>
        <w:t>Per sprint zal er aan de volgende onderdelen worden gewerkt:</w:t>
      </w:r>
    </w:p>
    <w:p w:rsidR="00154C4A" w:rsidRDefault="00154C4A" w:rsidP="0005508E">
      <w:pPr>
        <w:pStyle w:val="Lijstalinea"/>
        <w:numPr>
          <w:ilvl w:val="0"/>
          <w:numId w:val="29"/>
        </w:numPr>
      </w:pPr>
      <w:r>
        <w:t>Functioneel ontwerp (FO)</w:t>
      </w:r>
    </w:p>
    <w:p w:rsidR="00154C4A" w:rsidRDefault="00154C4A" w:rsidP="0005508E">
      <w:pPr>
        <w:pStyle w:val="Lijstalinea"/>
        <w:numPr>
          <w:ilvl w:val="0"/>
          <w:numId w:val="29"/>
        </w:numPr>
      </w:pPr>
      <w:r>
        <w:t>Technisch Ontwerp</w:t>
      </w:r>
    </w:p>
    <w:p w:rsidR="00154C4A" w:rsidRDefault="00154C4A" w:rsidP="0005508E">
      <w:pPr>
        <w:pStyle w:val="Lijstalinea"/>
        <w:numPr>
          <w:ilvl w:val="0"/>
          <w:numId w:val="29"/>
        </w:numPr>
      </w:pPr>
      <w:r>
        <w:t>Ontwikkelen</w:t>
      </w:r>
    </w:p>
    <w:p w:rsidR="00154C4A" w:rsidRDefault="00154C4A" w:rsidP="0005508E">
      <w:pPr>
        <w:pStyle w:val="Lijstalinea"/>
        <w:numPr>
          <w:ilvl w:val="0"/>
          <w:numId w:val="29"/>
        </w:numPr>
      </w:pPr>
      <w:r>
        <w:lastRenderedPageBreak/>
        <w:t>Testen</w:t>
      </w:r>
    </w:p>
    <w:p w:rsidR="00154C4A" w:rsidRDefault="00154C4A" w:rsidP="00154C4A">
      <w:r>
        <w:object w:dxaOrig="10270" w:dyaOrig="3685" w14:anchorId="5B9F8D1C">
          <v:shape id="_x0000_i1038" type="#_x0000_t75" style="width:467.7pt;height:167.8pt" o:ole="">
            <v:imagedata r:id="rId54" o:title=""/>
          </v:shape>
          <o:OLEObject Type="Embed" ProgID="Visio.Drawing.11" ShapeID="_x0000_i1038" DrawAspect="Content" ObjectID="_1399996978" r:id="rId55"/>
        </w:object>
      </w:r>
    </w:p>
    <w:p w:rsidR="00154C4A" w:rsidRPr="00320E96" w:rsidRDefault="00154C4A" w:rsidP="00154C4A">
      <w:pPr>
        <w:jc w:val="center"/>
        <w:rPr>
          <w:i/>
          <w:color w:val="808080" w:themeColor="background1" w:themeShade="80"/>
        </w:rPr>
      </w:pPr>
      <w:r w:rsidRPr="00320E96">
        <w:rPr>
          <w:i/>
          <w:color w:val="808080" w:themeColor="background1" w:themeShade="80"/>
        </w:rPr>
        <w:t>Schematisch overzicht voor de werkwijze van een sprint</w:t>
      </w:r>
    </w:p>
    <w:p w:rsidR="00154C4A" w:rsidRDefault="00154C4A" w:rsidP="00154C4A">
      <w:pPr>
        <w:pStyle w:val="Kop4"/>
      </w:pPr>
      <w:r>
        <w:t>Opstellen functioneel ontwerp</w:t>
      </w:r>
    </w:p>
    <w:p w:rsidR="00154C4A" w:rsidRDefault="00154C4A" w:rsidP="00154C4A">
      <w:r>
        <w:t>Er zal een functioneel ontwerp worden opgesteld. Het doel van dit ontwerp is voorkomen dat er dure fouten ontstaan. Een fout is het duurst wanneer er bij het onderdeel “testen” wordt geconstateerd dat bepaalde functionaliteit anders bedoeld is. Het functioneel ontwerp wordt gevalideerd door de opdrachtgever. Hierdoor kan het functioneel ontwerp worden gebruikt als testbasis.</w:t>
      </w:r>
    </w:p>
    <w:p w:rsidR="00154C4A" w:rsidRDefault="00154C4A" w:rsidP="00154C4A">
      <w:pPr>
        <w:pStyle w:val="Kop4"/>
      </w:pPr>
      <w:r>
        <w:t>Opstellen technisch ontwerp</w:t>
      </w:r>
    </w:p>
    <w:p w:rsidR="00154C4A" w:rsidRDefault="00154C4A" w:rsidP="00154C4A">
      <w:r>
        <w:t xml:space="preserve">Het technisch ontwerp is een middel om het ontwikkelen eenvoudiger te maken. Het voorkomt namelijk dat er tijdens het ontwikkelen stukken code gerefactord moeten worden omdat er een denkfout is geweest. Tijdens het opstellen van het technisch ontwerp wordt globaal uitgedacht hoe functionaliteit moet worden geïmplementeerd. </w:t>
      </w:r>
    </w:p>
    <w:p w:rsidR="00154C4A" w:rsidRDefault="00154C4A" w:rsidP="00154C4A">
      <w:pPr>
        <w:pStyle w:val="Kop4"/>
      </w:pPr>
      <w:r>
        <w:t>Ontwikkelen</w:t>
      </w:r>
    </w:p>
    <w:p w:rsidR="00154C4A" w:rsidRDefault="00154C4A" w:rsidP="00154C4A">
      <w:r>
        <w:t>Tijdens het ontwikkelen wordt software gemaakt op basis van het functioneel ontwerp en de technische documentatie</w:t>
      </w:r>
    </w:p>
    <w:p w:rsidR="00154C4A" w:rsidRDefault="00154C4A" w:rsidP="00154C4A">
      <w:pPr>
        <w:pStyle w:val="Kop4"/>
      </w:pPr>
      <w:r>
        <w:t>Testen</w:t>
      </w:r>
    </w:p>
    <w:p w:rsidR="00154C4A" w:rsidRDefault="00154C4A" w:rsidP="00154C4A">
      <w:r>
        <w:t xml:space="preserve">Tijdens het testen wordt onder andere gecontroleerd of er gebouwd wordt wat in het functioneel ontwerp staat. Het doel hiervan is om de kwaliteit van de software op een zo hoog mogelijk niveau te houden. </w:t>
      </w:r>
    </w:p>
    <w:p w:rsidR="00154C4A" w:rsidRPr="00982E4B" w:rsidRDefault="00154C4A" w:rsidP="00154C4A">
      <w:pPr>
        <w:pStyle w:val="Kop4"/>
      </w:pPr>
      <w:bookmarkStart w:id="89" w:name="_Toc317594094"/>
      <w:r w:rsidRPr="00982E4B">
        <w:t>Definitie “klaar” voor een backlog-item</w:t>
      </w:r>
      <w:bookmarkEnd w:id="89"/>
    </w:p>
    <w:p w:rsidR="00154C4A" w:rsidRPr="00982E4B" w:rsidRDefault="00154C4A" w:rsidP="00154C4A">
      <w:r w:rsidRPr="00982E4B">
        <w:t>Een item op de backlog zal pas de status “klaar” krijgen op het moment dat de volgende activiteiten uitgevoerd zijn:</w:t>
      </w:r>
    </w:p>
    <w:p w:rsidR="00154C4A" w:rsidRPr="00982E4B" w:rsidRDefault="00154C4A" w:rsidP="0005508E">
      <w:pPr>
        <w:pStyle w:val="Lijstalinea"/>
        <w:numPr>
          <w:ilvl w:val="0"/>
          <w:numId w:val="25"/>
        </w:numPr>
      </w:pPr>
      <w:r>
        <w:t>Opstellen functioneel ontwerp</w:t>
      </w:r>
    </w:p>
    <w:p w:rsidR="00154C4A" w:rsidRPr="00982E4B" w:rsidRDefault="00154C4A" w:rsidP="0005508E">
      <w:pPr>
        <w:pStyle w:val="Lijstalinea"/>
        <w:numPr>
          <w:ilvl w:val="0"/>
          <w:numId w:val="25"/>
        </w:numPr>
      </w:pPr>
      <w:r>
        <w:t>Opstellen technisch ontwerp</w:t>
      </w:r>
    </w:p>
    <w:p w:rsidR="00154C4A" w:rsidRDefault="00154C4A" w:rsidP="0005508E">
      <w:pPr>
        <w:pStyle w:val="Lijstalinea"/>
        <w:numPr>
          <w:ilvl w:val="0"/>
          <w:numId w:val="25"/>
        </w:numPr>
      </w:pPr>
      <w:r>
        <w:t>Ontwikkelen</w:t>
      </w:r>
    </w:p>
    <w:p w:rsidR="00154C4A" w:rsidRDefault="00154C4A" w:rsidP="0005508E">
      <w:pPr>
        <w:pStyle w:val="Lijstalinea"/>
        <w:numPr>
          <w:ilvl w:val="0"/>
          <w:numId w:val="25"/>
        </w:numPr>
      </w:pPr>
      <w:r>
        <w:t>Testen</w:t>
      </w:r>
    </w:p>
    <w:p w:rsidR="00154C4A" w:rsidRPr="00982E4B" w:rsidRDefault="00154C4A" w:rsidP="0005508E">
      <w:pPr>
        <w:pStyle w:val="Lijstalinea"/>
        <w:numPr>
          <w:ilvl w:val="1"/>
          <w:numId w:val="25"/>
        </w:numPr>
      </w:pPr>
      <w:r>
        <w:t>Oplossen bugs</w:t>
      </w:r>
    </w:p>
    <w:p w:rsidR="00154C4A" w:rsidRPr="00154C4A" w:rsidRDefault="00154C4A" w:rsidP="00875E76">
      <w:pPr>
        <w:pStyle w:val="Kop2"/>
      </w:pPr>
      <w:bookmarkStart w:id="90" w:name="_Toc317594095"/>
      <w:bookmarkStart w:id="91" w:name="_Toc323805420"/>
      <w:bookmarkStart w:id="92" w:name="_Toc326225515"/>
      <w:r w:rsidRPr="00154C4A">
        <w:lastRenderedPageBreak/>
        <w:t>Ontwikkelstraat</w:t>
      </w:r>
      <w:bookmarkEnd w:id="90"/>
      <w:bookmarkEnd w:id="91"/>
      <w:bookmarkEnd w:id="92"/>
    </w:p>
    <w:p w:rsidR="00154C4A" w:rsidRPr="00982E4B" w:rsidRDefault="00154C4A" w:rsidP="00154C4A">
      <w:r w:rsidRPr="00982E4B">
        <w:t xml:space="preserve">Er zal worden gewerkt </w:t>
      </w:r>
      <w:r>
        <w:t xml:space="preserve">met een uitgebreide vorm van OTAP. Buiten de reguliere ontwikkel, test, acceptatie en productieomgeving zal er ook een ontwikkeltestomgeving zijn. Deze ontwikkeltestomgeving is bedoeld voor het debuggen van operaties welke veel tijdbeslag innemen. De ontwikkelomgeving blijft hierdoor beschikbaar om te ontwikkelen. </w:t>
      </w:r>
    </w:p>
    <w:p w:rsidR="00154C4A" w:rsidRDefault="00154C4A" w:rsidP="0005508E">
      <w:pPr>
        <w:pStyle w:val="Lijstalinea"/>
        <w:numPr>
          <w:ilvl w:val="0"/>
          <w:numId w:val="24"/>
        </w:numPr>
      </w:pPr>
      <w:r>
        <w:t>Ontwikkelomgeving</w:t>
      </w:r>
    </w:p>
    <w:p w:rsidR="00154C4A" w:rsidRPr="00982E4B" w:rsidRDefault="00154C4A" w:rsidP="0005508E">
      <w:pPr>
        <w:pStyle w:val="Lijstalinea"/>
        <w:numPr>
          <w:ilvl w:val="0"/>
          <w:numId w:val="24"/>
        </w:numPr>
      </w:pPr>
      <w:r>
        <w:t>Ontwikkeltestomgeving</w:t>
      </w:r>
    </w:p>
    <w:p w:rsidR="00154C4A" w:rsidRPr="00982E4B" w:rsidRDefault="00154C4A" w:rsidP="0005508E">
      <w:pPr>
        <w:pStyle w:val="Lijstalinea"/>
        <w:numPr>
          <w:ilvl w:val="0"/>
          <w:numId w:val="24"/>
        </w:numPr>
      </w:pPr>
      <w:r>
        <w:t>Testomgeving</w:t>
      </w:r>
    </w:p>
    <w:p w:rsidR="00154C4A" w:rsidRPr="00982E4B" w:rsidRDefault="00154C4A" w:rsidP="0005508E">
      <w:pPr>
        <w:pStyle w:val="Lijstalinea"/>
        <w:numPr>
          <w:ilvl w:val="0"/>
          <w:numId w:val="24"/>
        </w:numPr>
      </w:pPr>
      <w:r>
        <w:t>Acceptatieomgeving</w:t>
      </w:r>
    </w:p>
    <w:p w:rsidR="00154C4A" w:rsidRDefault="00154C4A" w:rsidP="0005508E">
      <w:pPr>
        <w:pStyle w:val="Lijstalinea"/>
        <w:numPr>
          <w:ilvl w:val="0"/>
          <w:numId w:val="24"/>
        </w:numPr>
      </w:pPr>
      <w:r>
        <w:t>Productieomgeving</w:t>
      </w:r>
    </w:p>
    <w:p w:rsidR="00154C4A" w:rsidRPr="00982E4B" w:rsidRDefault="00154C4A" w:rsidP="00154C4A">
      <w:r w:rsidRPr="00982E4B">
        <w:t xml:space="preserve">Dit project zal in gaan op punten één t/m </w:t>
      </w:r>
      <w:r>
        <w:t>vier</w:t>
      </w:r>
      <w:r w:rsidRPr="00982E4B">
        <w:t xml:space="preserve">. De te ontwikkelen applicatie is een intern component wat gebruikt zal worden in andere projecten van </w:t>
      </w:r>
      <w:r w:rsidR="0005508E">
        <w:t>TJIP</w:t>
      </w:r>
      <w:r w:rsidRPr="00982E4B">
        <w:t>. Het in productie nemen van de applicatie zal gedaan worden door het projectteam dat het component wil integreren.</w:t>
      </w:r>
    </w:p>
    <w:p w:rsidR="00154C4A" w:rsidRPr="00982E4B" w:rsidRDefault="00154C4A" w:rsidP="00154C4A"/>
    <w:p w:rsidR="00154C4A" w:rsidRDefault="00154C4A" w:rsidP="00154C4A">
      <w:r>
        <w:object w:dxaOrig="11365" w:dyaOrig="2763" w14:anchorId="12F540E5">
          <v:shape id="_x0000_i1039" type="#_x0000_t75" style="width:468.3pt;height:112.7pt" o:ole="">
            <v:imagedata r:id="rId22" o:title=""/>
          </v:shape>
          <o:OLEObject Type="Embed" ProgID="Visio.Drawing.11" ShapeID="_x0000_i1039" DrawAspect="Content" ObjectID="_1399996979" r:id="rId56"/>
        </w:object>
      </w:r>
    </w:p>
    <w:p w:rsidR="00154C4A" w:rsidRPr="00320E96" w:rsidRDefault="00154C4A" w:rsidP="00154C4A">
      <w:pPr>
        <w:jc w:val="center"/>
        <w:rPr>
          <w:i/>
          <w:color w:val="808080" w:themeColor="background1" w:themeShade="80"/>
        </w:rPr>
      </w:pPr>
      <w:r w:rsidRPr="00320E96">
        <w:rPr>
          <w:i/>
          <w:color w:val="808080" w:themeColor="background1" w:themeShade="80"/>
        </w:rPr>
        <w:t>Overzicht omgevingen: OTAP met een uitbreiding van de OntwikkelTest omgeving.</w:t>
      </w:r>
    </w:p>
    <w:p w:rsidR="00154C4A" w:rsidRDefault="00154C4A" w:rsidP="00154C4A">
      <w:pPr>
        <w:rPr>
          <w:rFonts w:asciiTheme="majorHAnsi" w:eastAsiaTheme="majorEastAsia" w:hAnsiTheme="majorHAnsi" w:cstheme="majorBidi"/>
          <w:b/>
          <w:bCs/>
          <w:color w:val="4F81BD" w:themeColor="accent1"/>
          <w:sz w:val="26"/>
          <w:szCs w:val="26"/>
        </w:rPr>
      </w:pPr>
      <w:r>
        <w:br w:type="page"/>
      </w:r>
    </w:p>
    <w:p w:rsidR="00154C4A" w:rsidRPr="00982E4B" w:rsidRDefault="00154C4A" w:rsidP="00F419F8">
      <w:pPr>
        <w:pStyle w:val="Kop3"/>
      </w:pPr>
      <w:bookmarkStart w:id="93" w:name="_Toc317594096"/>
      <w:bookmarkStart w:id="94" w:name="_Toc323805421"/>
      <w:r w:rsidRPr="00982E4B">
        <w:lastRenderedPageBreak/>
        <w:t>Micro</w:t>
      </w:r>
      <w:r>
        <w:t>s</w:t>
      </w:r>
      <w:r w:rsidRPr="00982E4B">
        <w:t>oft Team Foundation Server</w:t>
      </w:r>
      <w:bookmarkEnd w:id="93"/>
      <w:bookmarkEnd w:id="94"/>
    </w:p>
    <w:p w:rsidR="00154C4A" w:rsidRPr="00982E4B" w:rsidRDefault="00154C4A" w:rsidP="00154C4A">
      <w:r w:rsidRPr="00982E4B">
        <w:t>Het gehele ontwikkeltraject zal worden ondersteund door Microsoft Team Foundation Server (TFS). TFS zal op de volgende punten ondersteuning bieden:</w:t>
      </w:r>
    </w:p>
    <w:p w:rsidR="00154C4A" w:rsidRPr="00982E4B" w:rsidRDefault="00154C4A" w:rsidP="0005508E">
      <w:pPr>
        <w:pStyle w:val="Lijstalinea"/>
        <w:numPr>
          <w:ilvl w:val="0"/>
          <w:numId w:val="26"/>
        </w:numPr>
      </w:pPr>
      <w:r w:rsidRPr="00982E4B">
        <w:t>Beheren sprints en backlog</w:t>
      </w:r>
    </w:p>
    <w:p w:rsidR="00154C4A" w:rsidRPr="00982E4B" w:rsidRDefault="00154C4A" w:rsidP="0005508E">
      <w:pPr>
        <w:pStyle w:val="Lijstalinea"/>
        <w:numPr>
          <w:ilvl w:val="0"/>
          <w:numId w:val="26"/>
        </w:numPr>
      </w:pPr>
      <w:r w:rsidRPr="00982E4B">
        <w:t>Weergeven burncharts</w:t>
      </w:r>
    </w:p>
    <w:p w:rsidR="00154C4A" w:rsidRPr="00982E4B" w:rsidRDefault="00154C4A" w:rsidP="0005508E">
      <w:pPr>
        <w:pStyle w:val="Lijstalinea"/>
        <w:numPr>
          <w:ilvl w:val="0"/>
          <w:numId w:val="26"/>
        </w:numPr>
      </w:pPr>
      <w:r w:rsidRPr="00982E4B">
        <w:t>Bewaken van de kwaliteit van programeercode</w:t>
      </w:r>
    </w:p>
    <w:p w:rsidR="00154C4A" w:rsidRPr="00982E4B" w:rsidRDefault="00154C4A" w:rsidP="0005508E">
      <w:pPr>
        <w:pStyle w:val="Lijstalinea"/>
        <w:numPr>
          <w:ilvl w:val="0"/>
          <w:numId w:val="26"/>
        </w:numPr>
      </w:pPr>
      <w:r w:rsidRPr="00982E4B">
        <w:t>Versiebeheer</w:t>
      </w:r>
    </w:p>
    <w:p w:rsidR="00154C4A" w:rsidRPr="00982E4B" w:rsidRDefault="00154C4A" w:rsidP="00F419F8">
      <w:pPr>
        <w:pStyle w:val="Kop3"/>
      </w:pPr>
      <w:bookmarkStart w:id="95" w:name="_Toc317594097"/>
      <w:bookmarkStart w:id="96" w:name="_Toc323805422"/>
      <w:r w:rsidRPr="00982E4B">
        <w:t>Te gebruiken technieken</w:t>
      </w:r>
      <w:bookmarkEnd w:id="95"/>
      <w:bookmarkEnd w:id="96"/>
    </w:p>
    <w:p w:rsidR="00154C4A" w:rsidRPr="00982E4B" w:rsidRDefault="00154C4A" w:rsidP="00154C4A">
      <w:r w:rsidRPr="00982E4B">
        <w:rPr>
          <w:b/>
        </w:rPr>
        <w:t>Microsoft .NET C#</w:t>
      </w:r>
      <w:r w:rsidRPr="00982E4B">
        <w:rPr>
          <w:b/>
        </w:rPr>
        <w:br/>
      </w:r>
      <w:r w:rsidRPr="00982E4B">
        <w:t>Er zal geprogrammeerd worden in C#. In het huidige prototype wordt gebruik gemaakt van de volgende frameworks:</w:t>
      </w:r>
    </w:p>
    <w:p w:rsidR="00154C4A" w:rsidRPr="00982E4B" w:rsidRDefault="00154C4A" w:rsidP="0005508E">
      <w:pPr>
        <w:pStyle w:val="Lijstalinea"/>
        <w:numPr>
          <w:ilvl w:val="0"/>
          <w:numId w:val="27"/>
        </w:numPr>
      </w:pPr>
      <w:r w:rsidRPr="00982E4B">
        <w:t>Quartz.NET (job scheduler)</w:t>
      </w:r>
    </w:p>
    <w:p w:rsidR="00154C4A" w:rsidRPr="00982E4B" w:rsidRDefault="00154C4A" w:rsidP="0005508E">
      <w:pPr>
        <w:pStyle w:val="Lijstalinea"/>
        <w:numPr>
          <w:ilvl w:val="0"/>
          <w:numId w:val="27"/>
        </w:numPr>
      </w:pPr>
      <w:r w:rsidRPr="00982E4B">
        <w:t>WCF Services (technologieën voor het gebruik van netwerksystemen)</w:t>
      </w:r>
    </w:p>
    <w:p w:rsidR="00154C4A" w:rsidRPr="00982E4B" w:rsidRDefault="00154C4A" w:rsidP="0005508E">
      <w:pPr>
        <w:pStyle w:val="Lijstalinea"/>
        <w:numPr>
          <w:ilvl w:val="0"/>
          <w:numId w:val="27"/>
        </w:numPr>
      </w:pPr>
      <w:r w:rsidRPr="00982E4B">
        <w:t>LINQ (datamanipulatietaal)</w:t>
      </w:r>
    </w:p>
    <w:p w:rsidR="00154C4A" w:rsidRPr="00982E4B" w:rsidRDefault="00154C4A" w:rsidP="00154C4A">
      <w:r w:rsidRPr="00982E4B">
        <w:t>Bovenstaande lijst kan gedurende het project groeien, dit omdat er zaken zijn waar nog over beslist moet worden.</w:t>
      </w:r>
    </w:p>
    <w:p w:rsidR="00154C4A" w:rsidRPr="00982E4B" w:rsidRDefault="00154C4A" w:rsidP="00154C4A">
      <w:r w:rsidRPr="00982E4B">
        <w:rPr>
          <w:b/>
        </w:rPr>
        <w:t>UML</w:t>
      </w:r>
      <w:r w:rsidRPr="00982E4B">
        <w:rPr>
          <w:b/>
        </w:rPr>
        <w:br/>
      </w:r>
      <w:r w:rsidRPr="00982E4B">
        <w:t>Ontwerpdocumentatie zal wo</w:t>
      </w:r>
      <w:r>
        <w:t>r</w:t>
      </w:r>
      <w:r w:rsidRPr="00982E4B">
        <w:t>den gemaakt middels UML. UML is sinds 1997 een standaard taal om object georiënteerde analyse en ontwerpen voor informatiesystemen te maken.</w:t>
      </w:r>
    </w:p>
    <w:p w:rsidR="00F17C0D" w:rsidRDefault="00F17C0D">
      <w:pPr>
        <w:rPr>
          <w:rFonts w:asciiTheme="majorHAnsi" w:eastAsiaTheme="majorEastAsia" w:hAnsiTheme="majorHAnsi" w:cstheme="majorBidi"/>
          <w:b/>
          <w:bCs/>
          <w:color w:val="00688F"/>
          <w:sz w:val="26"/>
          <w:szCs w:val="26"/>
        </w:rPr>
      </w:pPr>
      <w:bookmarkStart w:id="97" w:name="_Toc317594098"/>
      <w:bookmarkStart w:id="98" w:name="_Toc323805423"/>
      <w:r>
        <w:br w:type="page"/>
      </w:r>
    </w:p>
    <w:p w:rsidR="00154C4A" w:rsidRPr="00982E4B" w:rsidRDefault="00154C4A" w:rsidP="00875E76">
      <w:pPr>
        <w:pStyle w:val="Kop2"/>
      </w:pPr>
      <w:bookmarkStart w:id="99" w:name="_Toc326225516"/>
      <w:r w:rsidRPr="00982E4B">
        <w:lastRenderedPageBreak/>
        <w:t>Kwaliteit</w:t>
      </w:r>
      <w:bookmarkEnd w:id="97"/>
      <w:bookmarkEnd w:id="98"/>
      <w:bookmarkEnd w:id="99"/>
    </w:p>
    <w:p w:rsidR="00154C4A" w:rsidRPr="00982E4B" w:rsidRDefault="00154C4A" w:rsidP="00154C4A">
      <w:r w:rsidRPr="00982E4B">
        <w:t>De kwaliteit van het op te leveren product zal worden gewaarborgd op de volgende manieren:</w:t>
      </w:r>
    </w:p>
    <w:p w:rsidR="00154C4A" w:rsidRDefault="00154C4A" w:rsidP="0005508E">
      <w:pPr>
        <w:pStyle w:val="Lijstalinea"/>
        <w:numPr>
          <w:ilvl w:val="0"/>
          <w:numId w:val="28"/>
        </w:numPr>
      </w:pPr>
      <w:r>
        <w:t>Er wordt een functioneel ontwerp opgesteld</w:t>
      </w:r>
    </w:p>
    <w:p w:rsidR="00154C4A" w:rsidRDefault="00154C4A" w:rsidP="0005508E">
      <w:pPr>
        <w:pStyle w:val="Lijstalinea"/>
        <w:numPr>
          <w:ilvl w:val="1"/>
          <w:numId w:val="28"/>
        </w:numPr>
      </w:pPr>
      <w:r>
        <w:t>Het functioneel ontwerp zal worden gevalideerd door de opdrachtgever.</w:t>
      </w:r>
    </w:p>
    <w:p w:rsidR="00154C4A" w:rsidRPr="00982E4B" w:rsidRDefault="00154C4A" w:rsidP="0005508E">
      <w:pPr>
        <w:pStyle w:val="Lijstalinea"/>
        <w:numPr>
          <w:ilvl w:val="0"/>
          <w:numId w:val="28"/>
        </w:numPr>
      </w:pPr>
      <w:r w:rsidRPr="00982E4B">
        <w:t>Er wordt gebruik gemaakt van een OTAP ontwikkelstraat.</w:t>
      </w:r>
    </w:p>
    <w:p w:rsidR="00154C4A" w:rsidRPr="00982E4B" w:rsidRDefault="00154C4A" w:rsidP="0005508E">
      <w:pPr>
        <w:pStyle w:val="Lijstalinea"/>
        <w:numPr>
          <w:ilvl w:val="0"/>
          <w:numId w:val="28"/>
        </w:numPr>
      </w:pPr>
      <w:r w:rsidRPr="00982E4B">
        <w:t>Er zal een degelijk testplan worden opgesteld. Er wordt getest op basis van een functioneel ontwerp.</w:t>
      </w:r>
    </w:p>
    <w:p w:rsidR="00154C4A" w:rsidRDefault="00154C4A" w:rsidP="0005508E">
      <w:pPr>
        <w:pStyle w:val="Lijstalinea"/>
        <w:numPr>
          <w:ilvl w:val="0"/>
          <w:numId w:val="28"/>
        </w:numPr>
      </w:pPr>
      <w:r w:rsidRPr="00982E4B">
        <w:t>Code wordt bij iedere “check-in” gecontroleerd op complexiteit (code anal</w:t>
      </w:r>
      <w:r>
        <w:t>ysis en code matrics)</w:t>
      </w:r>
    </w:p>
    <w:p w:rsidR="00154C4A" w:rsidRDefault="00154C4A">
      <w:pPr>
        <w:rPr>
          <w:rFonts w:asciiTheme="majorHAnsi" w:eastAsiaTheme="majorEastAsia" w:hAnsiTheme="majorHAnsi" w:cstheme="majorBidi"/>
          <w:b/>
          <w:bCs/>
          <w:color w:val="365F91" w:themeColor="accent1" w:themeShade="BF"/>
          <w:sz w:val="28"/>
          <w:szCs w:val="28"/>
        </w:rPr>
      </w:pPr>
      <w:r>
        <w:br w:type="page"/>
      </w:r>
    </w:p>
    <w:p w:rsidR="00154C4A" w:rsidRDefault="00154C4A" w:rsidP="00CA668D">
      <w:pPr>
        <w:pStyle w:val="Kop1"/>
      </w:pPr>
      <w:bookmarkStart w:id="100" w:name="_Toc323805424"/>
      <w:bookmarkStart w:id="101" w:name="_Toc326225517"/>
      <w:r>
        <w:lastRenderedPageBreak/>
        <w:t xml:space="preserve">Bijlage </w:t>
      </w:r>
      <w:r w:rsidR="00F419F8">
        <w:t>B</w:t>
      </w:r>
      <w:r>
        <w:t xml:space="preserve"> – Testplan</w:t>
      </w:r>
      <w:bookmarkEnd w:id="100"/>
      <w:bookmarkEnd w:id="101"/>
    </w:p>
    <w:p w:rsidR="00154C4A" w:rsidRDefault="00154C4A" w:rsidP="00875E76">
      <w:pPr>
        <w:pStyle w:val="Kop2"/>
      </w:pPr>
      <w:bookmarkStart w:id="102" w:name="_Toc316905278"/>
      <w:bookmarkStart w:id="103" w:name="_Toc323805425"/>
      <w:bookmarkStart w:id="104" w:name="_Toc326225518"/>
      <w:r>
        <w:t>Versiebeheer</w:t>
      </w:r>
      <w:bookmarkEnd w:id="102"/>
      <w:bookmarkEnd w:id="103"/>
      <w:bookmarkEnd w:id="104"/>
    </w:p>
    <w:tbl>
      <w:tblPr>
        <w:tblStyle w:val="Tabelraster"/>
        <w:tblW w:w="0" w:type="auto"/>
        <w:tblLook w:val="04A0" w:firstRow="1" w:lastRow="0" w:firstColumn="1" w:lastColumn="0" w:noHBand="0" w:noVBand="1"/>
      </w:tblPr>
      <w:tblGrid>
        <w:gridCol w:w="921"/>
        <w:gridCol w:w="1409"/>
        <w:gridCol w:w="2243"/>
        <w:gridCol w:w="5003"/>
      </w:tblGrid>
      <w:tr w:rsidR="00154C4A" w:rsidTr="00F17C0D">
        <w:tc>
          <w:tcPr>
            <w:tcW w:w="921" w:type="dxa"/>
          </w:tcPr>
          <w:p w:rsidR="00154C4A" w:rsidRPr="00F17C0D" w:rsidRDefault="00154C4A" w:rsidP="00154C4A">
            <w:pPr>
              <w:rPr>
                <w:b/>
                <w:color w:val="00688F"/>
              </w:rPr>
            </w:pPr>
            <w:r w:rsidRPr="00F17C0D">
              <w:rPr>
                <w:b/>
                <w:color w:val="00688F"/>
              </w:rPr>
              <w:t>Versie</w:t>
            </w:r>
          </w:p>
        </w:tc>
        <w:tc>
          <w:tcPr>
            <w:tcW w:w="1409" w:type="dxa"/>
          </w:tcPr>
          <w:p w:rsidR="00154C4A" w:rsidRPr="00F17C0D" w:rsidRDefault="00154C4A" w:rsidP="00154C4A">
            <w:pPr>
              <w:rPr>
                <w:b/>
                <w:color w:val="00688F"/>
              </w:rPr>
            </w:pPr>
            <w:r w:rsidRPr="00F17C0D">
              <w:rPr>
                <w:b/>
                <w:color w:val="00688F"/>
              </w:rPr>
              <w:t>Datum</w:t>
            </w:r>
          </w:p>
        </w:tc>
        <w:tc>
          <w:tcPr>
            <w:tcW w:w="2243" w:type="dxa"/>
          </w:tcPr>
          <w:p w:rsidR="00154C4A" w:rsidRPr="00F17C0D" w:rsidRDefault="00154C4A" w:rsidP="00154C4A">
            <w:pPr>
              <w:rPr>
                <w:b/>
                <w:color w:val="00688F"/>
              </w:rPr>
            </w:pPr>
            <w:r w:rsidRPr="00F17C0D">
              <w:rPr>
                <w:b/>
                <w:color w:val="00688F"/>
              </w:rPr>
              <w:t>Naam</w:t>
            </w:r>
          </w:p>
        </w:tc>
        <w:tc>
          <w:tcPr>
            <w:tcW w:w="5003" w:type="dxa"/>
          </w:tcPr>
          <w:p w:rsidR="00154C4A" w:rsidRPr="00F17C0D" w:rsidRDefault="00154C4A" w:rsidP="00154C4A">
            <w:pPr>
              <w:rPr>
                <w:b/>
                <w:color w:val="00688F"/>
              </w:rPr>
            </w:pPr>
            <w:r w:rsidRPr="00F17C0D">
              <w:rPr>
                <w:b/>
                <w:color w:val="00688F"/>
              </w:rPr>
              <w:t>Wijziging</w:t>
            </w:r>
          </w:p>
        </w:tc>
      </w:tr>
      <w:tr w:rsidR="00154C4A" w:rsidTr="00F17C0D">
        <w:tc>
          <w:tcPr>
            <w:tcW w:w="921" w:type="dxa"/>
          </w:tcPr>
          <w:p w:rsidR="00154C4A" w:rsidRPr="00154C4A" w:rsidRDefault="00154C4A" w:rsidP="00154C4A">
            <w:r>
              <w:t>0.1</w:t>
            </w:r>
          </w:p>
        </w:tc>
        <w:tc>
          <w:tcPr>
            <w:tcW w:w="1409" w:type="dxa"/>
          </w:tcPr>
          <w:p w:rsidR="00154C4A" w:rsidRPr="00154C4A" w:rsidRDefault="00154C4A" w:rsidP="00154C4A">
            <w:r>
              <w:t>13-2-2012</w:t>
            </w:r>
          </w:p>
        </w:tc>
        <w:tc>
          <w:tcPr>
            <w:tcW w:w="2243" w:type="dxa"/>
          </w:tcPr>
          <w:p w:rsidR="00154C4A" w:rsidRPr="00A62DA7" w:rsidRDefault="00154C4A" w:rsidP="00154C4A">
            <w:pPr>
              <w:rPr>
                <w:b/>
              </w:rPr>
            </w:pPr>
            <w:r>
              <w:t>Jeroen Niesen</w:t>
            </w:r>
          </w:p>
        </w:tc>
        <w:tc>
          <w:tcPr>
            <w:tcW w:w="5003" w:type="dxa"/>
          </w:tcPr>
          <w:p w:rsidR="00154C4A" w:rsidRPr="00A62DA7" w:rsidRDefault="00154C4A" w:rsidP="00154C4A">
            <w:pPr>
              <w:rPr>
                <w:b/>
              </w:rPr>
            </w:pPr>
            <w:r>
              <w:t>Nieuw</w:t>
            </w:r>
          </w:p>
        </w:tc>
      </w:tr>
      <w:tr w:rsidR="00154C4A" w:rsidTr="00F17C0D">
        <w:tc>
          <w:tcPr>
            <w:tcW w:w="921" w:type="dxa"/>
          </w:tcPr>
          <w:p w:rsidR="00154C4A" w:rsidRDefault="00154C4A" w:rsidP="00154C4A">
            <w:r>
              <w:t>0.2</w:t>
            </w:r>
          </w:p>
        </w:tc>
        <w:tc>
          <w:tcPr>
            <w:tcW w:w="1409" w:type="dxa"/>
          </w:tcPr>
          <w:p w:rsidR="00154C4A" w:rsidRDefault="00154C4A" w:rsidP="00154C4A">
            <w:r>
              <w:t>15-2-2012</w:t>
            </w:r>
          </w:p>
        </w:tc>
        <w:tc>
          <w:tcPr>
            <w:tcW w:w="2243" w:type="dxa"/>
          </w:tcPr>
          <w:p w:rsidR="00154C4A" w:rsidRDefault="00154C4A" w:rsidP="00154C4A">
            <w:r>
              <w:t>Jeroen Niesen</w:t>
            </w:r>
          </w:p>
        </w:tc>
        <w:tc>
          <w:tcPr>
            <w:tcW w:w="5003" w:type="dxa"/>
          </w:tcPr>
          <w:p w:rsidR="00154C4A" w:rsidRDefault="00154C4A" w:rsidP="00154C4A">
            <w:r>
              <w:t>Diverse wijzigingen aan hand van feedback</w:t>
            </w:r>
          </w:p>
        </w:tc>
      </w:tr>
    </w:tbl>
    <w:p w:rsidR="00154C4A" w:rsidRDefault="00154C4A" w:rsidP="00875E76">
      <w:pPr>
        <w:pStyle w:val="Kop2"/>
      </w:pPr>
      <w:bookmarkStart w:id="105" w:name="_Toc316905279"/>
      <w:bookmarkStart w:id="106" w:name="_Toc323805426"/>
      <w:bookmarkStart w:id="107" w:name="_Toc326225519"/>
      <w:r w:rsidRPr="002031D9">
        <w:t>Inleiding</w:t>
      </w:r>
      <w:bookmarkEnd w:id="105"/>
      <w:bookmarkEnd w:id="106"/>
      <w:bookmarkEnd w:id="107"/>
    </w:p>
    <w:p w:rsidR="00154C4A" w:rsidRPr="002031D9" w:rsidRDefault="00154C4A" w:rsidP="00154C4A">
      <w:r>
        <w:t xml:space="preserve">Het prototype van </w:t>
      </w:r>
      <w:r w:rsidR="0005508E">
        <w:t>TJIP</w:t>
      </w:r>
      <w:r>
        <w:t xml:space="preserve"> Processmanager wordt uitgebouwd tot een volwassen stuk software. De software die wordt ontwikkeld zal worden getest. Dit document geeft kaders en richting aan het testen van </w:t>
      </w:r>
      <w:r w:rsidR="0005508E">
        <w:t>TJIP</w:t>
      </w:r>
      <w:r>
        <w:t xml:space="preserve"> Processmanager. </w:t>
      </w:r>
    </w:p>
    <w:p w:rsidR="00154C4A" w:rsidRDefault="00154C4A" w:rsidP="00875E76">
      <w:pPr>
        <w:pStyle w:val="Kop2"/>
      </w:pPr>
      <w:bookmarkStart w:id="108" w:name="_Toc316905280"/>
      <w:bookmarkStart w:id="109" w:name="_Toc323805427"/>
      <w:bookmarkStart w:id="110" w:name="_Toc326225520"/>
      <w:r w:rsidRPr="002031D9">
        <w:t>Documenten</w:t>
      </w:r>
      <w:bookmarkEnd w:id="108"/>
      <w:bookmarkEnd w:id="109"/>
      <w:bookmarkEnd w:id="110"/>
    </w:p>
    <w:p w:rsidR="00154C4A" w:rsidRDefault="00F17C0D" w:rsidP="00F419F8">
      <w:pPr>
        <w:pStyle w:val="Kop3"/>
      </w:pPr>
      <w:bookmarkStart w:id="111" w:name="_Toc316905281"/>
      <w:bookmarkStart w:id="112" w:name="_Toc323805428"/>
      <w:r>
        <w:t xml:space="preserve"> </w:t>
      </w:r>
      <w:r w:rsidR="00154C4A">
        <w:t>Referenties</w:t>
      </w:r>
      <w:bookmarkEnd w:id="111"/>
      <w:bookmarkEnd w:id="112"/>
    </w:p>
    <w:p w:rsidR="00154C4A" w:rsidRDefault="00154C4A" w:rsidP="0005508E">
      <w:pPr>
        <w:pStyle w:val="Lijstalinea"/>
        <w:numPr>
          <w:ilvl w:val="0"/>
          <w:numId w:val="31"/>
        </w:numPr>
      </w:pPr>
      <w:r>
        <w:t>Plan van aanpak</w:t>
      </w:r>
    </w:p>
    <w:p w:rsidR="00154C4A" w:rsidRDefault="00F17C0D" w:rsidP="00F419F8">
      <w:pPr>
        <w:pStyle w:val="Kop3"/>
      </w:pPr>
      <w:bookmarkStart w:id="113" w:name="_Toc316905282"/>
      <w:bookmarkStart w:id="114" w:name="_Toc323805429"/>
      <w:r>
        <w:t xml:space="preserve"> </w:t>
      </w:r>
      <w:r w:rsidR="00154C4A">
        <w:t>Testbasis</w:t>
      </w:r>
      <w:bookmarkEnd w:id="113"/>
      <w:bookmarkEnd w:id="114"/>
    </w:p>
    <w:p w:rsidR="00154C4A" w:rsidRDefault="00154C4A" w:rsidP="0005508E">
      <w:pPr>
        <w:pStyle w:val="Lijstalinea"/>
        <w:numPr>
          <w:ilvl w:val="0"/>
          <w:numId w:val="31"/>
        </w:numPr>
      </w:pPr>
      <w:r>
        <w:t>Functioneel ontwerp</w:t>
      </w:r>
    </w:p>
    <w:p w:rsidR="00154C4A" w:rsidRPr="00096790" w:rsidRDefault="00154C4A" w:rsidP="0005508E">
      <w:pPr>
        <w:pStyle w:val="Lijstalinea"/>
        <w:numPr>
          <w:ilvl w:val="0"/>
          <w:numId w:val="31"/>
        </w:numPr>
      </w:pPr>
      <w:r>
        <w:t>Technische documentatie</w:t>
      </w:r>
    </w:p>
    <w:p w:rsidR="00154C4A" w:rsidRDefault="00154C4A" w:rsidP="00875E76">
      <w:pPr>
        <w:pStyle w:val="Kop2"/>
      </w:pPr>
      <w:bookmarkStart w:id="115" w:name="_Toc316905283"/>
      <w:bookmarkStart w:id="116" w:name="_Toc323805430"/>
      <w:bookmarkStart w:id="117" w:name="_Toc326225521"/>
      <w:r w:rsidRPr="002031D9">
        <w:t>Testobjecten</w:t>
      </w:r>
      <w:bookmarkEnd w:id="115"/>
      <w:bookmarkEnd w:id="116"/>
      <w:bookmarkEnd w:id="117"/>
    </w:p>
    <w:p w:rsidR="00154C4A" w:rsidRDefault="00154C4A" w:rsidP="00154C4A">
      <w:r>
        <w:t xml:space="preserve">Testobjecten zijn onderdelen die onderwerp van test zullen zijn. Globaal komen er (deel)applicaties beschikbaar welke samen </w:t>
      </w:r>
      <w:r w:rsidR="0005508E">
        <w:t>TJIP</w:t>
      </w:r>
      <w:r>
        <w:t xml:space="preserve"> Processmanager vormen. Deze applicaties zullen zijn:</w:t>
      </w:r>
    </w:p>
    <w:p w:rsidR="00154C4A" w:rsidRDefault="0005508E" w:rsidP="0005508E">
      <w:pPr>
        <w:pStyle w:val="Lijstalinea"/>
        <w:numPr>
          <w:ilvl w:val="0"/>
          <w:numId w:val="32"/>
        </w:numPr>
      </w:pPr>
      <w:r>
        <w:t>TJIP</w:t>
      </w:r>
      <w:r w:rsidR="00154C4A">
        <w:t xml:space="preserve"> Processmanager Service</w:t>
      </w:r>
    </w:p>
    <w:p w:rsidR="00154C4A" w:rsidRDefault="0005508E" w:rsidP="0005508E">
      <w:pPr>
        <w:pStyle w:val="Lijstalinea"/>
        <w:numPr>
          <w:ilvl w:val="0"/>
          <w:numId w:val="32"/>
        </w:numPr>
      </w:pPr>
      <w:r>
        <w:t>TJIP</w:t>
      </w:r>
      <w:r w:rsidR="00154C4A">
        <w:t xml:space="preserve"> Processmanager Management Console</w:t>
      </w:r>
    </w:p>
    <w:p w:rsidR="00154C4A" w:rsidRDefault="00154C4A" w:rsidP="00875E76">
      <w:pPr>
        <w:pStyle w:val="Kop2"/>
      </w:pPr>
      <w:bookmarkStart w:id="118" w:name="_Toc316905284"/>
      <w:bookmarkStart w:id="119" w:name="_Toc323805431"/>
      <w:bookmarkStart w:id="120" w:name="_Toc326225522"/>
      <w:r>
        <w:t>Testonderwerpen</w:t>
      </w:r>
      <w:bookmarkEnd w:id="118"/>
      <w:bookmarkEnd w:id="119"/>
      <w:bookmarkEnd w:id="120"/>
    </w:p>
    <w:p w:rsidR="00154C4A" w:rsidRDefault="00154C4A" w:rsidP="0005508E">
      <w:pPr>
        <w:pStyle w:val="Lijstalinea"/>
        <w:numPr>
          <w:ilvl w:val="0"/>
          <w:numId w:val="33"/>
        </w:numPr>
      </w:pPr>
      <w:r>
        <w:t>Bestaand prototype</w:t>
      </w:r>
    </w:p>
    <w:p w:rsidR="00154C4A" w:rsidRDefault="00154C4A" w:rsidP="0005508E">
      <w:pPr>
        <w:pStyle w:val="Lijstalinea"/>
        <w:numPr>
          <w:ilvl w:val="1"/>
          <w:numId w:val="33"/>
        </w:numPr>
      </w:pPr>
      <w:r>
        <w:t>Connectors</w:t>
      </w:r>
    </w:p>
    <w:p w:rsidR="00154C4A" w:rsidRDefault="00154C4A" w:rsidP="0005508E">
      <w:pPr>
        <w:pStyle w:val="Lijstalinea"/>
        <w:numPr>
          <w:ilvl w:val="2"/>
          <w:numId w:val="33"/>
        </w:numPr>
      </w:pPr>
      <w:r>
        <w:t>Imap</w:t>
      </w:r>
    </w:p>
    <w:p w:rsidR="00154C4A" w:rsidRDefault="00154C4A" w:rsidP="0005508E">
      <w:pPr>
        <w:pStyle w:val="Lijstalinea"/>
        <w:numPr>
          <w:ilvl w:val="2"/>
          <w:numId w:val="33"/>
        </w:numPr>
      </w:pPr>
      <w:r>
        <w:t>POP3</w:t>
      </w:r>
    </w:p>
    <w:p w:rsidR="00154C4A" w:rsidRDefault="00154C4A" w:rsidP="0005508E">
      <w:pPr>
        <w:pStyle w:val="Lijstalinea"/>
        <w:numPr>
          <w:ilvl w:val="2"/>
          <w:numId w:val="33"/>
        </w:numPr>
      </w:pPr>
      <w:r>
        <w:t>Exchange</w:t>
      </w:r>
    </w:p>
    <w:p w:rsidR="00154C4A" w:rsidRDefault="00154C4A" w:rsidP="0005508E">
      <w:pPr>
        <w:pStyle w:val="Lijstalinea"/>
        <w:numPr>
          <w:ilvl w:val="2"/>
          <w:numId w:val="33"/>
        </w:numPr>
      </w:pPr>
      <w:r>
        <w:t>Folders</w:t>
      </w:r>
    </w:p>
    <w:p w:rsidR="00154C4A" w:rsidRDefault="00154C4A" w:rsidP="0005508E">
      <w:pPr>
        <w:pStyle w:val="Lijstalinea"/>
        <w:numPr>
          <w:ilvl w:val="2"/>
          <w:numId w:val="33"/>
        </w:numPr>
      </w:pPr>
      <w:r>
        <w:t>GoSecure</w:t>
      </w:r>
    </w:p>
    <w:p w:rsidR="00154C4A" w:rsidRDefault="00154C4A" w:rsidP="0005508E">
      <w:pPr>
        <w:pStyle w:val="Lijstalinea"/>
        <w:numPr>
          <w:ilvl w:val="2"/>
          <w:numId w:val="33"/>
        </w:numPr>
      </w:pPr>
      <w:r>
        <w:t>Message Queue</w:t>
      </w:r>
    </w:p>
    <w:p w:rsidR="00154C4A" w:rsidRDefault="00154C4A" w:rsidP="0005508E">
      <w:pPr>
        <w:pStyle w:val="Lijstalinea"/>
        <w:numPr>
          <w:ilvl w:val="1"/>
          <w:numId w:val="33"/>
        </w:numPr>
      </w:pPr>
      <w:r>
        <w:t>WCF Service</w:t>
      </w:r>
    </w:p>
    <w:p w:rsidR="00154C4A" w:rsidRDefault="00154C4A" w:rsidP="0005508E">
      <w:pPr>
        <w:pStyle w:val="Lijstalinea"/>
        <w:numPr>
          <w:ilvl w:val="0"/>
          <w:numId w:val="33"/>
        </w:numPr>
      </w:pPr>
      <w:r>
        <w:t>Nieuwe functionaliteit</w:t>
      </w:r>
    </w:p>
    <w:p w:rsidR="00154C4A" w:rsidRDefault="00154C4A" w:rsidP="0005508E">
      <w:pPr>
        <w:pStyle w:val="Lijstalinea"/>
        <w:numPr>
          <w:ilvl w:val="1"/>
          <w:numId w:val="33"/>
        </w:numPr>
      </w:pPr>
      <w:r>
        <w:t>Management console</w:t>
      </w:r>
    </w:p>
    <w:p w:rsidR="00154C4A" w:rsidRDefault="00154C4A" w:rsidP="0005508E">
      <w:pPr>
        <w:pStyle w:val="Lijstalinea"/>
        <w:numPr>
          <w:ilvl w:val="2"/>
          <w:numId w:val="33"/>
        </w:numPr>
      </w:pPr>
      <w:r>
        <w:t>Viewmodels</w:t>
      </w:r>
    </w:p>
    <w:p w:rsidR="00154C4A" w:rsidRDefault="00154C4A" w:rsidP="0005508E">
      <w:pPr>
        <w:pStyle w:val="Lijstalinea"/>
        <w:numPr>
          <w:ilvl w:val="1"/>
          <w:numId w:val="33"/>
        </w:numPr>
      </w:pPr>
      <w:r>
        <w:t>Connectors</w:t>
      </w:r>
    </w:p>
    <w:p w:rsidR="00154C4A" w:rsidRPr="00A62DA7" w:rsidRDefault="00154C4A" w:rsidP="0005508E">
      <w:pPr>
        <w:pStyle w:val="Lijstalinea"/>
        <w:numPr>
          <w:ilvl w:val="1"/>
          <w:numId w:val="33"/>
        </w:numPr>
      </w:pPr>
      <w:r>
        <w:t>Configuratiemogelijkheden job-planning</w:t>
      </w:r>
    </w:p>
    <w:p w:rsidR="00154C4A" w:rsidRDefault="00154C4A" w:rsidP="00875E76">
      <w:pPr>
        <w:pStyle w:val="Kop2"/>
      </w:pPr>
      <w:bookmarkStart w:id="121" w:name="_Toc316905285"/>
      <w:bookmarkStart w:id="122" w:name="_Toc323805432"/>
      <w:bookmarkStart w:id="123" w:name="_Toc326225523"/>
      <w:r>
        <w:lastRenderedPageBreak/>
        <w:t>Testbenadering</w:t>
      </w:r>
      <w:bookmarkEnd w:id="121"/>
      <w:bookmarkEnd w:id="122"/>
      <w:bookmarkEnd w:id="123"/>
    </w:p>
    <w:p w:rsidR="00154C4A" w:rsidRDefault="00154C4A" w:rsidP="00154C4A">
      <w:r>
        <w:t>De kwaliteit van de software wordt in de eerste plaats bepaald door de geboden functionaliteit, maar ook de hoedanigheid van de implementatie speelt een belangrijke rol.</w:t>
      </w:r>
    </w:p>
    <w:p w:rsidR="00154C4A" w:rsidRDefault="00154C4A" w:rsidP="00154C4A">
      <w:r>
        <w:t>In onderstaande matrix is het relatieve belang van de geselecteerde kwaliteitsattributen weergegeven. Dit belang heeft betrekking op het te lopen risico. Het relatieve belang geeft dus weer op welke wijze de testinspanning verdeeld moet worden.</w:t>
      </w:r>
    </w:p>
    <w:tbl>
      <w:tblPr>
        <w:tblStyle w:val="Tabelraster"/>
        <w:tblW w:w="9747" w:type="dxa"/>
        <w:tblLook w:val="04A0" w:firstRow="1" w:lastRow="0" w:firstColumn="1" w:lastColumn="0" w:noHBand="0" w:noVBand="1"/>
      </w:tblPr>
      <w:tblGrid>
        <w:gridCol w:w="3187"/>
        <w:gridCol w:w="1599"/>
        <w:gridCol w:w="4961"/>
      </w:tblGrid>
      <w:tr w:rsidR="00154C4A" w:rsidTr="00F17C0D">
        <w:tc>
          <w:tcPr>
            <w:tcW w:w="3187" w:type="dxa"/>
          </w:tcPr>
          <w:p w:rsidR="00154C4A" w:rsidRPr="00F17C0D" w:rsidRDefault="00154C4A" w:rsidP="00154C4A">
            <w:pPr>
              <w:rPr>
                <w:b/>
                <w:color w:val="00688F"/>
              </w:rPr>
            </w:pPr>
            <w:r w:rsidRPr="00F17C0D">
              <w:rPr>
                <w:b/>
                <w:color w:val="00688F"/>
              </w:rPr>
              <w:t>Kwaliteitsattribuut</w:t>
            </w:r>
          </w:p>
        </w:tc>
        <w:tc>
          <w:tcPr>
            <w:tcW w:w="1599" w:type="dxa"/>
          </w:tcPr>
          <w:p w:rsidR="00154C4A" w:rsidRPr="00F17C0D" w:rsidRDefault="00154C4A" w:rsidP="00154C4A">
            <w:pPr>
              <w:rPr>
                <w:b/>
                <w:color w:val="00688F"/>
              </w:rPr>
            </w:pPr>
            <w:r w:rsidRPr="00F17C0D">
              <w:rPr>
                <w:b/>
                <w:color w:val="00688F"/>
              </w:rPr>
              <w:t>Relatief Belang</w:t>
            </w:r>
          </w:p>
        </w:tc>
        <w:tc>
          <w:tcPr>
            <w:tcW w:w="4961" w:type="dxa"/>
          </w:tcPr>
          <w:p w:rsidR="00154C4A" w:rsidRPr="00F17C0D" w:rsidRDefault="00154C4A" w:rsidP="00154C4A">
            <w:pPr>
              <w:rPr>
                <w:b/>
                <w:color w:val="00688F"/>
              </w:rPr>
            </w:pPr>
            <w:r w:rsidRPr="00F17C0D">
              <w:rPr>
                <w:b/>
                <w:color w:val="00688F"/>
              </w:rPr>
              <w:t>Toelichting</w:t>
            </w:r>
          </w:p>
        </w:tc>
      </w:tr>
      <w:tr w:rsidR="00154C4A" w:rsidTr="00F17C0D">
        <w:tc>
          <w:tcPr>
            <w:tcW w:w="3187" w:type="dxa"/>
          </w:tcPr>
          <w:p w:rsidR="00154C4A" w:rsidRDefault="00154C4A" w:rsidP="00154C4A">
            <w:r>
              <w:t>Betrouwbaarheid</w:t>
            </w:r>
          </w:p>
        </w:tc>
        <w:tc>
          <w:tcPr>
            <w:tcW w:w="1599" w:type="dxa"/>
          </w:tcPr>
          <w:p w:rsidR="00154C4A" w:rsidRDefault="00154C4A" w:rsidP="00154C4A">
            <w:r>
              <w:t>+++</w:t>
            </w:r>
          </w:p>
        </w:tc>
        <w:tc>
          <w:tcPr>
            <w:tcW w:w="4961" w:type="dxa"/>
          </w:tcPr>
          <w:p w:rsidR="00154C4A" w:rsidRDefault="00154C4A" w:rsidP="00154C4A">
            <w:r>
              <w:t>Bedrijfszekerheid, Foutbestendigheid</w:t>
            </w:r>
          </w:p>
        </w:tc>
      </w:tr>
      <w:tr w:rsidR="00154C4A" w:rsidTr="00F17C0D">
        <w:tc>
          <w:tcPr>
            <w:tcW w:w="3187" w:type="dxa"/>
          </w:tcPr>
          <w:p w:rsidR="00154C4A" w:rsidRDefault="00154C4A" w:rsidP="00154C4A">
            <w:r>
              <w:t>Bruikbaarheid</w:t>
            </w:r>
          </w:p>
        </w:tc>
        <w:tc>
          <w:tcPr>
            <w:tcW w:w="1599" w:type="dxa"/>
          </w:tcPr>
          <w:p w:rsidR="00154C4A" w:rsidRDefault="00154C4A" w:rsidP="00154C4A"/>
        </w:tc>
        <w:tc>
          <w:tcPr>
            <w:tcW w:w="4961" w:type="dxa"/>
          </w:tcPr>
          <w:p w:rsidR="00154C4A" w:rsidRDefault="00154C4A" w:rsidP="00154C4A"/>
        </w:tc>
      </w:tr>
      <w:tr w:rsidR="00154C4A" w:rsidTr="00F17C0D">
        <w:tc>
          <w:tcPr>
            <w:tcW w:w="3187" w:type="dxa"/>
          </w:tcPr>
          <w:p w:rsidR="00154C4A" w:rsidRDefault="00154C4A" w:rsidP="00154C4A">
            <w:r>
              <w:t>Efficieentie</w:t>
            </w:r>
          </w:p>
        </w:tc>
        <w:tc>
          <w:tcPr>
            <w:tcW w:w="1599" w:type="dxa"/>
          </w:tcPr>
          <w:p w:rsidR="00154C4A" w:rsidRDefault="00154C4A" w:rsidP="00154C4A">
            <w:r>
              <w:t>+++</w:t>
            </w:r>
          </w:p>
        </w:tc>
        <w:tc>
          <w:tcPr>
            <w:tcW w:w="4961" w:type="dxa"/>
          </w:tcPr>
          <w:p w:rsidR="00154C4A" w:rsidRDefault="00154C4A" w:rsidP="00154C4A">
            <w:r>
              <w:t>Middelenbeslag, Tijdbeslag</w:t>
            </w:r>
          </w:p>
        </w:tc>
      </w:tr>
      <w:tr w:rsidR="00154C4A" w:rsidTr="00F17C0D">
        <w:tc>
          <w:tcPr>
            <w:tcW w:w="3187" w:type="dxa"/>
          </w:tcPr>
          <w:p w:rsidR="00154C4A" w:rsidRDefault="00154C4A" w:rsidP="00154C4A">
            <w:r>
              <w:t>Effectiviteit</w:t>
            </w:r>
          </w:p>
        </w:tc>
        <w:tc>
          <w:tcPr>
            <w:tcW w:w="1599" w:type="dxa"/>
          </w:tcPr>
          <w:p w:rsidR="00154C4A" w:rsidRDefault="00154C4A" w:rsidP="00154C4A">
            <w:r>
              <w:t>+</w:t>
            </w:r>
          </w:p>
        </w:tc>
        <w:tc>
          <w:tcPr>
            <w:tcW w:w="4961" w:type="dxa"/>
          </w:tcPr>
          <w:p w:rsidR="00154C4A" w:rsidRDefault="00154C4A" w:rsidP="00154C4A">
            <w:r>
              <w:t>Juistheid</w:t>
            </w:r>
          </w:p>
        </w:tc>
      </w:tr>
      <w:tr w:rsidR="00154C4A" w:rsidTr="00F17C0D">
        <w:tc>
          <w:tcPr>
            <w:tcW w:w="3187" w:type="dxa"/>
          </w:tcPr>
          <w:p w:rsidR="00154C4A" w:rsidRDefault="00154C4A" w:rsidP="00154C4A">
            <w:r>
              <w:t>Onderhoudbaarheid</w:t>
            </w:r>
          </w:p>
        </w:tc>
        <w:tc>
          <w:tcPr>
            <w:tcW w:w="1599" w:type="dxa"/>
          </w:tcPr>
          <w:p w:rsidR="00154C4A" w:rsidRDefault="00154C4A" w:rsidP="00154C4A">
            <w:r>
              <w:t>+</w:t>
            </w:r>
          </w:p>
        </w:tc>
        <w:tc>
          <w:tcPr>
            <w:tcW w:w="4961" w:type="dxa"/>
          </w:tcPr>
          <w:p w:rsidR="00154C4A" w:rsidRDefault="00154C4A" w:rsidP="00154C4A">
            <w:r>
              <w:t>Analyseerbaarheid, Wijzigbaarheid, Stabiliteit</w:t>
            </w:r>
          </w:p>
        </w:tc>
      </w:tr>
      <w:tr w:rsidR="00154C4A" w:rsidTr="00F17C0D">
        <w:tc>
          <w:tcPr>
            <w:tcW w:w="3187" w:type="dxa"/>
          </w:tcPr>
          <w:p w:rsidR="00154C4A" w:rsidRDefault="00154C4A" w:rsidP="00154C4A">
            <w:r>
              <w:t>Portabiliteit</w:t>
            </w:r>
          </w:p>
        </w:tc>
        <w:tc>
          <w:tcPr>
            <w:tcW w:w="1599" w:type="dxa"/>
          </w:tcPr>
          <w:p w:rsidR="00154C4A" w:rsidRDefault="00154C4A" w:rsidP="00154C4A">
            <w:r>
              <w:t>+</w:t>
            </w:r>
          </w:p>
        </w:tc>
        <w:tc>
          <w:tcPr>
            <w:tcW w:w="4961" w:type="dxa"/>
          </w:tcPr>
          <w:p w:rsidR="00154C4A" w:rsidRDefault="00154C4A" w:rsidP="00154C4A">
            <w:r>
              <w:t>Installeerbaarheid</w:t>
            </w:r>
          </w:p>
        </w:tc>
      </w:tr>
    </w:tbl>
    <w:p w:rsidR="00154C4A" w:rsidRDefault="00154C4A" w:rsidP="00154C4A"/>
    <w:p w:rsidR="00154C4A" w:rsidRDefault="00154C4A" w:rsidP="00F419F8">
      <w:pPr>
        <w:pStyle w:val="Kop3"/>
      </w:pPr>
      <w:bookmarkStart w:id="124" w:name="_Toc316905286"/>
      <w:bookmarkStart w:id="125" w:name="_Toc323805433"/>
      <w:r>
        <w:t>Betrouwbaarheid</w:t>
      </w:r>
      <w:bookmarkEnd w:id="124"/>
      <w:bookmarkEnd w:id="125"/>
    </w:p>
    <w:tbl>
      <w:tblPr>
        <w:tblStyle w:val="Tabelraster"/>
        <w:tblW w:w="0" w:type="auto"/>
        <w:tblLook w:val="04A0" w:firstRow="1" w:lastRow="0" w:firstColumn="1" w:lastColumn="0" w:noHBand="0" w:noVBand="1"/>
      </w:tblPr>
      <w:tblGrid>
        <w:gridCol w:w="2093"/>
        <w:gridCol w:w="5528"/>
        <w:gridCol w:w="1955"/>
      </w:tblGrid>
      <w:tr w:rsidR="00154C4A" w:rsidTr="004E0A79">
        <w:tc>
          <w:tcPr>
            <w:tcW w:w="2093" w:type="dxa"/>
          </w:tcPr>
          <w:p w:rsidR="00154C4A" w:rsidRPr="00F17C0D" w:rsidRDefault="00154C4A" w:rsidP="00154C4A">
            <w:pPr>
              <w:rPr>
                <w:b/>
                <w:color w:val="00688F"/>
              </w:rPr>
            </w:pPr>
            <w:r w:rsidRPr="00F17C0D">
              <w:rPr>
                <w:b/>
                <w:color w:val="00688F"/>
              </w:rPr>
              <w:t>Eigenschap</w:t>
            </w:r>
          </w:p>
        </w:tc>
        <w:tc>
          <w:tcPr>
            <w:tcW w:w="5528" w:type="dxa"/>
          </w:tcPr>
          <w:p w:rsidR="00154C4A" w:rsidRPr="00F17C0D" w:rsidRDefault="00154C4A" w:rsidP="00154C4A">
            <w:pPr>
              <w:rPr>
                <w:b/>
                <w:color w:val="00688F"/>
              </w:rPr>
            </w:pPr>
            <w:r w:rsidRPr="00F17C0D">
              <w:rPr>
                <w:b/>
                <w:color w:val="00688F"/>
              </w:rPr>
              <w:t>Toelichting</w:t>
            </w:r>
          </w:p>
        </w:tc>
        <w:tc>
          <w:tcPr>
            <w:tcW w:w="1955" w:type="dxa"/>
          </w:tcPr>
          <w:p w:rsidR="00154C4A" w:rsidRPr="00F17C0D" w:rsidRDefault="00154C4A" w:rsidP="00154C4A">
            <w:pPr>
              <w:rPr>
                <w:b/>
                <w:color w:val="00688F"/>
              </w:rPr>
            </w:pPr>
            <w:r w:rsidRPr="00F17C0D">
              <w:rPr>
                <w:b/>
                <w:color w:val="00688F"/>
              </w:rPr>
              <w:t>Maatregel</w:t>
            </w:r>
          </w:p>
        </w:tc>
      </w:tr>
      <w:tr w:rsidR="00154C4A" w:rsidTr="004E0A79">
        <w:tc>
          <w:tcPr>
            <w:tcW w:w="2093" w:type="dxa"/>
          </w:tcPr>
          <w:p w:rsidR="00154C4A" w:rsidRDefault="00154C4A" w:rsidP="00154C4A">
            <w:r>
              <w:t>Bedrijfszekerheid</w:t>
            </w:r>
          </w:p>
        </w:tc>
        <w:tc>
          <w:tcPr>
            <w:tcW w:w="5528" w:type="dxa"/>
          </w:tcPr>
          <w:p w:rsidR="00154C4A" w:rsidRDefault="00154C4A" w:rsidP="00154C4A">
            <w:r>
              <w:t>De mate waarin het systeem last heeft van uitval ten gevolge van softwarefouten.</w:t>
            </w:r>
          </w:p>
        </w:tc>
        <w:tc>
          <w:tcPr>
            <w:tcW w:w="1955" w:type="dxa"/>
          </w:tcPr>
          <w:p w:rsidR="00154C4A" w:rsidRDefault="00154C4A" w:rsidP="00154C4A"/>
        </w:tc>
      </w:tr>
      <w:tr w:rsidR="00154C4A" w:rsidTr="004E0A79">
        <w:tc>
          <w:tcPr>
            <w:tcW w:w="2093" w:type="dxa"/>
          </w:tcPr>
          <w:p w:rsidR="00154C4A" w:rsidRDefault="00154C4A" w:rsidP="00154C4A">
            <w:r>
              <w:t>Foutbestendigheid</w:t>
            </w:r>
          </w:p>
        </w:tc>
        <w:tc>
          <w:tcPr>
            <w:tcW w:w="5528" w:type="dxa"/>
          </w:tcPr>
          <w:p w:rsidR="00154C4A" w:rsidRDefault="00154C4A" w:rsidP="00154C4A">
            <w:r>
              <w:t>De mate waarin het systeem een bepaald prestatieniveau kan handhaven.</w:t>
            </w:r>
          </w:p>
        </w:tc>
        <w:tc>
          <w:tcPr>
            <w:tcW w:w="1955" w:type="dxa"/>
          </w:tcPr>
          <w:p w:rsidR="00154C4A" w:rsidRDefault="00154C4A" w:rsidP="00154C4A">
            <w:r>
              <w:t>Loadtest</w:t>
            </w:r>
          </w:p>
        </w:tc>
      </w:tr>
    </w:tbl>
    <w:p w:rsidR="00154C4A" w:rsidRDefault="00154C4A" w:rsidP="00F419F8">
      <w:pPr>
        <w:pStyle w:val="Kop3"/>
      </w:pPr>
      <w:bookmarkStart w:id="126" w:name="_Toc316905287"/>
      <w:bookmarkStart w:id="127" w:name="_Toc323805434"/>
      <w:r>
        <w:t>Efficieentie</w:t>
      </w:r>
      <w:bookmarkEnd w:id="126"/>
      <w:bookmarkEnd w:id="127"/>
    </w:p>
    <w:tbl>
      <w:tblPr>
        <w:tblStyle w:val="Tabelraster"/>
        <w:tblW w:w="0" w:type="auto"/>
        <w:tblLook w:val="04A0" w:firstRow="1" w:lastRow="0" w:firstColumn="1" w:lastColumn="0" w:noHBand="0" w:noVBand="1"/>
      </w:tblPr>
      <w:tblGrid>
        <w:gridCol w:w="2093"/>
        <w:gridCol w:w="5528"/>
        <w:gridCol w:w="1955"/>
      </w:tblGrid>
      <w:tr w:rsidR="00154C4A" w:rsidTr="004E0A79">
        <w:tc>
          <w:tcPr>
            <w:tcW w:w="2093" w:type="dxa"/>
          </w:tcPr>
          <w:p w:rsidR="00154C4A" w:rsidRPr="00F17C0D" w:rsidRDefault="00154C4A" w:rsidP="00154C4A">
            <w:pPr>
              <w:rPr>
                <w:b/>
                <w:color w:val="00688F"/>
              </w:rPr>
            </w:pPr>
            <w:r w:rsidRPr="00F17C0D">
              <w:rPr>
                <w:b/>
                <w:color w:val="00688F"/>
              </w:rPr>
              <w:t>Eigenschap</w:t>
            </w:r>
          </w:p>
        </w:tc>
        <w:tc>
          <w:tcPr>
            <w:tcW w:w="5528" w:type="dxa"/>
          </w:tcPr>
          <w:p w:rsidR="00154C4A" w:rsidRPr="00F17C0D" w:rsidRDefault="00154C4A" w:rsidP="00154C4A">
            <w:pPr>
              <w:rPr>
                <w:b/>
                <w:color w:val="00688F"/>
              </w:rPr>
            </w:pPr>
            <w:r w:rsidRPr="00F17C0D">
              <w:rPr>
                <w:b/>
                <w:color w:val="00688F"/>
              </w:rPr>
              <w:t>Toelichting</w:t>
            </w:r>
          </w:p>
        </w:tc>
        <w:tc>
          <w:tcPr>
            <w:tcW w:w="1955" w:type="dxa"/>
          </w:tcPr>
          <w:p w:rsidR="00154C4A" w:rsidRPr="00F17C0D" w:rsidRDefault="00154C4A" w:rsidP="00154C4A">
            <w:pPr>
              <w:rPr>
                <w:b/>
                <w:color w:val="00688F"/>
              </w:rPr>
            </w:pPr>
            <w:r w:rsidRPr="00F17C0D">
              <w:rPr>
                <w:b/>
                <w:color w:val="00688F"/>
              </w:rPr>
              <w:t>Maatregel</w:t>
            </w:r>
          </w:p>
        </w:tc>
      </w:tr>
      <w:tr w:rsidR="00154C4A" w:rsidRPr="009E2C05" w:rsidTr="004E0A79">
        <w:tc>
          <w:tcPr>
            <w:tcW w:w="2093" w:type="dxa"/>
          </w:tcPr>
          <w:p w:rsidR="00154C4A" w:rsidRDefault="00154C4A" w:rsidP="00154C4A">
            <w:r>
              <w:t>Middelenbeslag</w:t>
            </w:r>
          </w:p>
        </w:tc>
        <w:tc>
          <w:tcPr>
            <w:tcW w:w="5528" w:type="dxa"/>
          </w:tcPr>
          <w:p w:rsidR="00154C4A" w:rsidRPr="009E2C05" w:rsidRDefault="00154C4A" w:rsidP="00154C4A">
            <w:r w:rsidRPr="009E2C05">
              <w:t>De mate waarin het system een beroep doet op beschikbare operationele middelen (network, disk, geheugen)</w:t>
            </w:r>
            <w:r>
              <w:t>.</w:t>
            </w:r>
          </w:p>
        </w:tc>
        <w:tc>
          <w:tcPr>
            <w:tcW w:w="1955" w:type="dxa"/>
          </w:tcPr>
          <w:p w:rsidR="00154C4A" w:rsidRPr="009E2C05" w:rsidRDefault="00154C4A" w:rsidP="00154C4A">
            <w:r>
              <w:t>Meten footprint</w:t>
            </w:r>
          </w:p>
        </w:tc>
      </w:tr>
      <w:tr w:rsidR="00154C4A" w:rsidRPr="009E2C05" w:rsidTr="004E0A79">
        <w:tc>
          <w:tcPr>
            <w:tcW w:w="2093" w:type="dxa"/>
          </w:tcPr>
          <w:p w:rsidR="00154C4A" w:rsidRDefault="00154C4A" w:rsidP="00154C4A">
            <w:r>
              <w:t>Tijdbeslag</w:t>
            </w:r>
          </w:p>
        </w:tc>
        <w:tc>
          <w:tcPr>
            <w:tcW w:w="5528" w:type="dxa"/>
          </w:tcPr>
          <w:p w:rsidR="00154C4A" w:rsidRPr="009E2C05" w:rsidRDefault="00154C4A" w:rsidP="00154C4A">
            <w:r>
              <w:t>De mate waarin het systeem tijd nodig heeft om bepaalde invoer te verwerken.</w:t>
            </w:r>
          </w:p>
        </w:tc>
        <w:tc>
          <w:tcPr>
            <w:tcW w:w="1955" w:type="dxa"/>
          </w:tcPr>
          <w:p w:rsidR="00154C4A" w:rsidRDefault="00154C4A" w:rsidP="00154C4A">
            <w:r>
              <w:t>Loadtest</w:t>
            </w:r>
          </w:p>
        </w:tc>
      </w:tr>
    </w:tbl>
    <w:p w:rsidR="00154C4A" w:rsidRDefault="00154C4A" w:rsidP="00F419F8">
      <w:pPr>
        <w:pStyle w:val="Kop3"/>
      </w:pPr>
      <w:bookmarkStart w:id="128" w:name="_Toc316905288"/>
      <w:bookmarkStart w:id="129" w:name="_Toc323805435"/>
      <w:r>
        <w:t>Effectiviteit</w:t>
      </w:r>
      <w:bookmarkEnd w:id="128"/>
      <w:bookmarkEnd w:id="129"/>
    </w:p>
    <w:tbl>
      <w:tblPr>
        <w:tblStyle w:val="Tabelraster"/>
        <w:tblW w:w="0" w:type="auto"/>
        <w:tblLook w:val="04A0" w:firstRow="1" w:lastRow="0" w:firstColumn="1" w:lastColumn="0" w:noHBand="0" w:noVBand="1"/>
      </w:tblPr>
      <w:tblGrid>
        <w:gridCol w:w="2093"/>
        <w:gridCol w:w="5528"/>
        <w:gridCol w:w="1955"/>
      </w:tblGrid>
      <w:tr w:rsidR="00154C4A" w:rsidTr="004E0A79">
        <w:tc>
          <w:tcPr>
            <w:tcW w:w="2093" w:type="dxa"/>
          </w:tcPr>
          <w:p w:rsidR="00154C4A" w:rsidRPr="00F17C0D" w:rsidRDefault="00154C4A" w:rsidP="00154C4A">
            <w:pPr>
              <w:rPr>
                <w:b/>
                <w:color w:val="00688F"/>
              </w:rPr>
            </w:pPr>
            <w:r w:rsidRPr="00F17C0D">
              <w:rPr>
                <w:b/>
                <w:color w:val="00688F"/>
              </w:rPr>
              <w:t>Eigenschap</w:t>
            </w:r>
          </w:p>
        </w:tc>
        <w:tc>
          <w:tcPr>
            <w:tcW w:w="5528" w:type="dxa"/>
          </w:tcPr>
          <w:p w:rsidR="00154C4A" w:rsidRPr="00F17C0D" w:rsidRDefault="00154C4A" w:rsidP="00154C4A">
            <w:pPr>
              <w:rPr>
                <w:b/>
                <w:color w:val="00688F"/>
              </w:rPr>
            </w:pPr>
            <w:r w:rsidRPr="00F17C0D">
              <w:rPr>
                <w:b/>
                <w:color w:val="00688F"/>
              </w:rPr>
              <w:t>Toelichting</w:t>
            </w:r>
          </w:p>
        </w:tc>
        <w:tc>
          <w:tcPr>
            <w:tcW w:w="1955" w:type="dxa"/>
          </w:tcPr>
          <w:p w:rsidR="00154C4A" w:rsidRPr="00F17C0D" w:rsidRDefault="00154C4A" w:rsidP="00154C4A">
            <w:pPr>
              <w:rPr>
                <w:b/>
                <w:color w:val="00688F"/>
              </w:rPr>
            </w:pPr>
            <w:r w:rsidRPr="00F17C0D">
              <w:rPr>
                <w:b/>
                <w:color w:val="00688F"/>
              </w:rPr>
              <w:t>Maatregel</w:t>
            </w:r>
          </w:p>
        </w:tc>
      </w:tr>
      <w:tr w:rsidR="00154C4A" w:rsidTr="004E0A79">
        <w:tc>
          <w:tcPr>
            <w:tcW w:w="2093" w:type="dxa"/>
          </w:tcPr>
          <w:p w:rsidR="00154C4A" w:rsidRDefault="00154C4A" w:rsidP="00154C4A">
            <w:r>
              <w:t>Bedrijfszekerheid</w:t>
            </w:r>
          </w:p>
        </w:tc>
        <w:tc>
          <w:tcPr>
            <w:tcW w:w="5528" w:type="dxa"/>
          </w:tcPr>
          <w:p w:rsidR="00154C4A" w:rsidRDefault="00154C4A" w:rsidP="00154C4A">
            <w:r>
              <w:t>De mate waarin het systeem de juiste afgesproken resultaten levert.</w:t>
            </w:r>
          </w:p>
        </w:tc>
        <w:tc>
          <w:tcPr>
            <w:tcW w:w="1955" w:type="dxa"/>
          </w:tcPr>
          <w:p w:rsidR="00154C4A" w:rsidRDefault="00154C4A" w:rsidP="00154C4A">
            <w:r>
              <w:t>Unit-test, systeem-test</w:t>
            </w:r>
          </w:p>
        </w:tc>
      </w:tr>
    </w:tbl>
    <w:p w:rsidR="00154C4A" w:rsidRDefault="00154C4A" w:rsidP="00F419F8">
      <w:pPr>
        <w:pStyle w:val="Kop3"/>
      </w:pPr>
      <w:bookmarkStart w:id="130" w:name="_Toc316905289"/>
      <w:bookmarkStart w:id="131" w:name="_Toc323805436"/>
      <w:r>
        <w:t>Onderhoudbaarheid</w:t>
      </w:r>
      <w:bookmarkEnd w:id="130"/>
      <w:bookmarkEnd w:id="131"/>
    </w:p>
    <w:tbl>
      <w:tblPr>
        <w:tblStyle w:val="Tabelraster"/>
        <w:tblW w:w="0" w:type="auto"/>
        <w:tblLook w:val="04A0" w:firstRow="1" w:lastRow="0" w:firstColumn="1" w:lastColumn="0" w:noHBand="0" w:noVBand="1"/>
      </w:tblPr>
      <w:tblGrid>
        <w:gridCol w:w="2093"/>
        <w:gridCol w:w="5528"/>
        <w:gridCol w:w="1955"/>
      </w:tblGrid>
      <w:tr w:rsidR="00154C4A" w:rsidTr="004E0A79">
        <w:tc>
          <w:tcPr>
            <w:tcW w:w="2093" w:type="dxa"/>
          </w:tcPr>
          <w:p w:rsidR="00154C4A" w:rsidRPr="00F17C0D" w:rsidRDefault="00154C4A" w:rsidP="00154C4A">
            <w:pPr>
              <w:rPr>
                <w:b/>
                <w:color w:val="00688F"/>
              </w:rPr>
            </w:pPr>
            <w:r w:rsidRPr="00F17C0D">
              <w:rPr>
                <w:b/>
                <w:color w:val="00688F"/>
              </w:rPr>
              <w:t>Eigenschap</w:t>
            </w:r>
          </w:p>
        </w:tc>
        <w:tc>
          <w:tcPr>
            <w:tcW w:w="5528" w:type="dxa"/>
          </w:tcPr>
          <w:p w:rsidR="00154C4A" w:rsidRPr="00F17C0D" w:rsidRDefault="00154C4A" w:rsidP="00154C4A">
            <w:pPr>
              <w:rPr>
                <w:b/>
                <w:color w:val="00688F"/>
              </w:rPr>
            </w:pPr>
            <w:r w:rsidRPr="00F17C0D">
              <w:rPr>
                <w:b/>
                <w:color w:val="00688F"/>
              </w:rPr>
              <w:t>Toelichting</w:t>
            </w:r>
          </w:p>
        </w:tc>
        <w:tc>
          <w:tcPr>
            <w:tcW w:w="1955" w:type="dxa"/>
          </w:tcPr>
          <w:p w:rsidR="00154C4A" w:rsidRPr="00F17C0D" w:rsidRDefault="00154C4A" w:rsidP="00154C4A">
            <w:pPr>
              <w:rPr>
                <w:b/>
                <w:color w:val="00688F"/>
              </w:rPr>
            </w:pPr>
            <w:r w:rsidRPr="00F17C0D">
              <w:rPr>
                <w:b/>
                <w:color w:val="00688F"/>
              </w:rPr>
              <w:t>Maatregel</w:t>
            </w:r>
          </w:p>
        </w:tc>
      </w:tr>
      <w:tr w:rsidR="00154C4A" w:rsidTr="004E0A79">
        <w:tc>
          <w:tcPr>
            <w:tcW w:w="2093" w:type="dxa"/>
          </w:tcPr>
          <w:p w:rsidR="00154C4A" w:rsidRDefault="00154C4A" w:rsidP="00154C4A">
            <w:r>
              <w:t>Analyseerbaarheid</w:t>
            </w:r>
          </w:p>
        </w:tc>
        <w:tc>
          <w:tcPr>
            <w:tcW w:w="5528" w:type="dxa"/>
          </w:tcPr>
          <w:p w:rsidR="00154C4A" w:rsidRDefault="00154C4A" w:rsidP="00154C4A">
            <w:r>
              <w:t>Het gemak waarmee het systeem tekortkomingen of foutoorzaken kunnen worden opgespoord.</w:t>
            </w:r>
          </w:p>
        </w:tc>
        <w:tc>
          <w:tcPr>
            <w:tcW w:w="1955" w:type="dxa"/>
          </w:tcPr>
          <w:p w:rsidR="00154C4A" w:rsidRDefault="00154C4A" w:rsidP="00154C4A">
            <w:r>
              <w:t>Error-logging</w:t>
            </w:r>
          </w:p>
        </w:tc>
      </w:tr>
      <w:tr w:rsidR="00154C4A" w:rsidTr="004E0A79">
        <w:tc>
          <w:tcPr>
            <w:tcW w:w="2093" w:type="dxa"/>
          </w:tcPr>
          <w:p w:rsidR="00154C4A" w:rsidRDefault="00154C4A" w:rsidP="00154C4A">
            <w:r>
              <w:t>Wijzigbaarheid</w:t>
            </w:r>
          </w:p>
        </w:tc>
        <w:tc>
          <w:tcPr>
            <w:tcW w:w="5528" w:type="dxa"/>
          </w:tcPr>
          <w:p w:rsidR="00154C4A" w:rsidRDefault="00154C4A" w:rsidP="00154C4A">
            <w:r>
              <w:t>Het gemak waarmee het systeem gewijzigd kan worden om fouten te herstellen of om het systeem aan te passen aan veranderde omstandigheden.</w:t>
            </w:r>
          </w:p>
        </w:tc>
        <w:tc>
          <w:tcPr>
            <w:tcW w:w="1955" w:type="dxa"/>
          </w:tcPr>
          <w:p w:rsidR="00154C4A" w:rsidRDefault="00154C4A" w:rsidP="00154C4A">
            <w:r>
              <w:t>Code-metrics, Code-analysis</w:t>
            </w:r>
          </w:p>
        </w:tc>
      </w:tr>
      <w:tr w:rsidR="00154C4A" w:rsidTr="004E0A79">
        <w:tc>
          <w:tcPr>
            <w:tcW w:w="2093" w:type="dxa"/>
          </w:tcPr>
          <w:p w:rsidR="00154C4A" w:rsidRDefault="00154C4A" w:rsidP="00154C4A">
            <w:r>
              <w:t>Stabiliteit</w:t>
            </w:r>
          </w:p>
        </w:tc>
        <w:tc>
          <w:tcPr>
            <w:tcW w:w="5528" w:type="dxa"/>
          </w:tcPr>
          <w:p w:rsidR="00154C4A" w:rsidRDefault="00154C4A" w:rsidP="00154C4A">
            <w:r>
              <w:t>De mate waarin het systeem bij onverwacht gedrag fouten gaat vertonen</w:t>
            </w:r>
          </w:p>
        </w:tc>
        <w:tc>
          <w:tcPr>
            <w:tcW w:w="1955" w:type="dxa"/>
          </w:tcPr>
          <w:p w:rsidR="00154C4A" w:rsidRDefault="00154C4A" w:rsidP="00154C4A">
            <w:r>
              <w:t>Unit-tests</w:t>
            </w:r>
          </w:p>
        </w:tc>
      </w:tr>
    </w:tbl>
    <w:p w:rsidR="00F419F8" w:rsidRDefault="00F419F8">
      <w:pPr>
        <w:rPr>
          <w:rFonts w:asciiTheme="majorHAnsi" w:eastAsiaTheme="majorEastAsia" w:hAnsiTheme="majorHAnsi" w:cstheme="majorBidi"/>
          <w:b/>
          <w:bCs/>
          <w:color w:val="00688F"/>
        </w:rPr>
      </w:pPr>
      <w:bookmarkStart w:id="132" w:name="_Toc316905290"/>
      <w:bookmarkStart w:id="133" w:name="_Toc323805437"/>
      <w:r>
        <w:br w:type="page"/>
      </w:r>
    </w:p>
    <w:p w:rsidR="00154C4A" w:rsidRDefault="00154C4A" w:rsidP="00F419F8">
      <w:pPr>
        <w:pStyle w:val="Kop3"/>
      </w:pPr>
      <w:r>
        <w:lastRenderedPageBreak/>
        <w:t>Portabiliteit</w:t>
      </w:r>
      <w:bookmarkEnd w:id="132"/>
      <w:bookmarkEnd w:id="133"/>
    </w:p>
    <w:tbl>
      <w:tblPr>
        <w:tblStyle w:val="Tabelraster"/>
        <w:tblW w:w="0" w:type="auto"/>
        <w:tblLook w:val="04A0" w:firstRow="1" w:lastRow="0" w:firstColumn="1" w:lastColumn="0" w:noHBand="0" w:noVBand="1"/>
      </w:tblPr>
      <w:tblGrid>
        <w:gridCol w:w="2093"/>
        <w:gridCol w:w="5528"/>
        <w:gridCol w:w="1955"/>
      </w:tblGrid>
      <w:tr w:rsidR="00154C4A" w:rsidTr="004E0A79">
        <w:tc>
          <w:tcPr>
            <w:tcW w:w="2093" w:type="dxa"/>
          </w:tcPr>
          <w:p w:rsidR="00154C4A" w:rsidRPr="00E712D2" w:rsidRDefault="00154C4A" w:rsidP="00154C4A">
            <w:pPr>
              <w:rPr>
                <w:b/>
              </w:rPr>
            </w:pPr>
            <w:r w:rsidRPr="00E712D2">
              <w:rPr>
                <w:b/>
              </w:rPr>
              <w:t>Eigenschap</w:t>
            </w:r>
          </w:p>
        </w:tc>
        <w:tc>
          <w:tcPr>
            <w:tcW w:w="5528" w:type="dxa"/>
          </w:tcPr>
          <w:p w:rsidR="00154C4A" w:rsidRPr="00E712D2" w:rsidRDefault="00154C4A" w:rsidP="00154C4A">
            <w:pPr>
              <w:rPr>
                <w:b/>
              </w:rPr>
            </w:pPr>
            <w:r w:rsidRPr="00E712D2">
              <w:rPr>
                <w:b/>
              </w:rPr>
              <w:t>Toelichting</w:t>
            </w:r>
          </w:p>
        </w:tc>
        <w:tc>
          <w:tcPr>
            <w:tcW w:w="1955" w:type="dxa"/>
          </w:tcPr>
          <w:p w:rsidR="00154C4A" w:rsidRPr="00E712D2" w:rsidRDefault="00154C4A" w:rsidP="00154C4A">
            <w:pPr>
              <w:rPr>
                <w:b/>
              </w:rPr>
            </w:pPr>
            <w:r w:rsidRPr="00E712D2">
              <w:rPr>
                <w:b/>
              </w:rPr>
              <w:t>Maatregel</w:t>
            </w:r>
          </w:p>
        </w:tc>
      </w:tr>
      <w:tr w:rsidR="00154C4A" w:rsidTr="004E0A79">
        <w:tc>
          <w:tcPr>
            <w:tcW w:w="2093" w:type="dxa"/>
          </w:tcPr>
          <w:p w:rsidR="00154C4A" w:rsidRDefault="00154C4A" w:rsidP="00154C4A">
            <w:r>
              <w:t>Installeerbaarheid</w:t>
            </w:r>
          </w:p>
        </w:tc>
        <w:tc>
          <w:tcPr>
            <w:tcW w:w="5528" w:type="dxa"/>
          </w:tcPr>
          <w:p w:rsidR="00154C4A" w:rsidRDefault="00154C4A" w:rsidP="00154C4A">
            <w:r>
              <w:t xml:space="preserve">Het gemak waarmee een systeem n de bedoelde omgeving </w:t>
            </w:r>
            <w:r w:rsidR="0046720E">
              <w:t>geïnstalleerd</w:t>
            </w:r>
            <w:r>
              <w:t xml:space="preserve"> kan worden</w:t>
            </w:r>
          </w:p>
        </w:tc>
        <w:tc>
          <w:tcPr>
            <w:tcW w:w="1955" w:type="dxa"/>
          </w:tcPr>
          <w:p w:rsidR="00154C4A" w:rsidRDefault="00154C4A" w:rsidP="00154C4A">
            <w:r>
              <w:t>Installatie-test</w:t>
            </w:r>
          </w:p>
        </w:tc>
      </w:tr>
    </w:tbl>
    <w:p w:rsidR="00154C4A" w:rsidRDefault="00154C4A" w:rsidP="00875E76">
      <w:pPr>
        <w:pStyle w:val="Kop2"/>
      </w:pPr>
      <w:bookmarkStart w:id="134" w:name="_Toc316905291"/>
      <w:bookmarkStart w:id="135" w:name="_Toc323805438"/>
      <w:bookmarkStart w:id="136" w:name="_Toc326225524"/>
      <w:r w:rsidRPr="002031D9">
        <w:t>Done criteria</w:t>
      </w:r>
      <w:bookmarkEnd w:id="134"/>
      <w:bookmarkEnd w:id="135"/>
      <w:bookmarkEnd w:id="136"/>
    </w:p>
    <w:p w:rsidR="00154C4A" w:rsidRDefault="00154C4A" w:rsidP="00154C4A">
      <w:r>
        <w:t>Done criteria leggen vast wanneer een stuk software klaar is. Er zijn done criteria voor het ontwikkelen en voor het testen. In dit document wordt enkel in gegaan op de done criteria voor het testen.</w:t>
      </w:r>
    </w:p>
    <w:p w:rsidR="00154C4A" w:rsidRDefault="00154C4A" w:rsidP="00154C4A">
      <w:r>
        <w:t>Done criteria testen:</w:t>
      </w:r>
    </w:p>
    <w:p w:rsidR="00154C4A" w:rsidRDefault="00154C4A" w:rsidP="0005508E">
      <w:pPr>
        <w:pStyle w:val="Lijstalinea"/>
        <w:numPr>
          <w:ilvl w:val="0"/>
          <w:numId w:val="34"/>
        </w:numPr>
      </w:pPr>
      <w:r>
        <w:t>Testcase is ontworpen</w:t>
      </w:r>
    </w:p>
    <w:p w:rsidR="00154C4A" w:rsidRDefault="00154C4A" w:rsidP="0005508E">
      <w:pPr>
        <w:pStyle w:val="Lijstalinea"/>
        <w:numPr>
          <w:ilvl w:val="0"/>
          <w:numId w:val="34"/>
        </w:numPr>
      </w:pPr>
      <w:r>
        <w:t>Testcase is ingechecked</w:t>
      </w:r>
    </w:p>
    <w:p w:rsidR="00154C4A" w:rsidRDefault="00154C4A" w:rsidP="0005508E">
      <w:pPr>
        <w:pStyle w:val="Lijstalinea"/>
        <w:numPr>
          <w:ilvl w:val="0"/>
          <w:numId w:val="34"/>
        </w:numPr>
      </w:pPr>
      <w:r>
        <w:t>Testcase is uitgevoerd</w:t>
      </w:r>
    </w:p>
    <w:p w:rsidR="00154C4A" w:rsidRDefault="00154C4A" w:rsidP="0005508E">
      <w:pPr>
        <w:pStyle w:val="Lijstalinea"/>
        <w:numPr>
          <w:ilvl w:val="0"/>
          <w:numId w:val="34"/>
        </w:numPr>
      </w:pPr>
      <w:r>
        <w:t>Er zijn geen bekende fouten met een hoge prioriteit</w:t>
      </w:r>
    </w:p>
    <w:p w:rsidR="00154C4A" w:rsidRPr="00245C88" w:rsidRDefault="00154C4A" w:rsidP="0005508E">
      <w:pPr>
        <w:pStyle w:val="Lijstalinea"/>
        <w:numPr>
          <w:ilvl w:val="0"/>
          <w:numId w:val="34"/>
        </w:numPr>
      </w:pPr>
      <w:r>
        <w:t xml:space="preserve">Alle bevinden met een hoge prioriteit zijn verholpen en </w:t>
      </w:r>
      <w:r w:rsidR="0046720E">
        <w:t xml:space="preserve">een </w:t>
      </w:r>
      <w:r>
        <w:t>her</w:t>
      </w:r>
      <w:r w:rsidR="0046720E">
        <w:t>-</w:t>
      </w:r>
      <w:r>
        <w:t>test</w:t>
      </w:r>
      <w:r w:rsidR="0046720E">
        <w:t xml:space="preserve"> uitgevoerd</w:t>
      </w:r>
      <w:r>
        <w:t xml:space="preserve">. </w:t>
      </w:r>
    </w:p>
    <w:p w:rsidR="00154C4A" w:rsidRDefault="00154C4A" w:rsidP="00875E76">
      <w:pPr>
        <w:pStyle w:val="Kop2"/>
      </w:pPr>
      <w:bookmarkStart w:id="137" w:name="_Toc316905292"/>
      <w:bookmarkStart w:id="138" w:name="_Toc323805439"/>
      <w:bookmarkStart w:id="139" w:name="_Toc326225525"/>
      <w:r w:rsidRPr="002031D9">
        <w:t>Testproducten</w:t>
      </w:r>
      <w:bookmarkEnd w:id="137"/>
      <w:bookmarkEnd w:id="138"/>
      <w:bookmarkEnd w:id="139"/>
    </w:p>
    <w:p w:rsidR="00154C4A" w:rsidRDefault="00154C4A" w:rsidP="00154C4A">
      <w:r>
        <w:t>De documentatie welke resulteert uit dit testplan zal bestaan uit:</w:t>
      </w:r>
    </w:p>
    <w:p w:rsidR="00154C4A" w:rsidRDefault="00154C4A" w:rsidP="0005508E">
      <w:pPr>
        <w:pStyle w:val="Lijstalinea"/>
        <w:numPr>
          <w:ilvl w:val="0"/>
          <w:numId w:val="35"/>
        </w:numPr>
      </w:pPr>
      <w:r w:rsidRPr="00245C88">
        <w:rPr>
          <w:b/>
        </w:rPr>
        <w:t>Testplan</w:t>
      </w:r>
      <w:r>
        <w:br/>
      </w:r>
      <w:r w:rsidRPr="00245C88">
        <w:rPr>
          <w:i/>
        </w:rPr>
        <w:t>Dit document en eventuele vorige versies</w:t>
      </w:r>
    </w:p>
    <w:p w:rsidR="00154C4A" w:rsidRDefault="00154C4A" w:rsidP="0005508E">
      <w:pPr>
        <w:pStyle w:val="Lijstalinea"/>
        <w:numPr>
          <w:ilvl w:val="0"/>
          <w:numId w:val="35"/>
        </w:numPr>
      </w:pPr>
      <w:r w:rsidRPr="00245C88">
        <w:rPr>
          <w:b/>
        </w:rPr>
        <w:t>Bevindingen</w:t>
      </w:r>
      <w:r>
        <w:br/>
      </w:r>
      <w:r w:rsidRPr="00245C88">
        <w:rPr>
          <w:i/>
        </w:rPr>
        <w:t>De resultaten van de testen zoals die worden gerapporteerd</w:t>
      </w:r>
    </w:p>
    <w:p w:rsidR="00154C4A" w:rsidRPr="00245C88" w:rsidRDefault="00154C4A" w:rsidP="0005508E">
      <w:pPr>
        <w:pStyle w:val="Lijstalinea"/>
        <w:numPr>
          <w:ilvl w:val="0"/>
          <w:numId w:val="35"/>
        </w:numPr>
        <w:rPr>
          <w:i/>
        </w:rPr>
      </w:pPr>
      <w:r w:rsidRPr="00245C88">
        <w:rPr>
          <w:b/>
        </w:rPr>
        <w:t>Rapportage</w:t>
      </w:r>
      <w:r>
        <w:br/>
      </w:r>
      <w:r w:rsidRPr="00245C88">
        <w:rPr>
          <w:i/>
        </w:rPr>
        <w:t>De voortgangs- en kwaliteitsrapportages</w:t>
      </w:r>
    </w:p>
    <w:p w:rsidR="00154C4A" w:rsidRDefault="00154C4A" w:rsidP="00154C4A">
      <w:pPr>
        <w:rPr>
          <w:rFonts w:asciiTheme="majorHAnsi" w:eastAsiaTheme="majorEastAsia" w:hAnsiTheme="majorHAnsi" w:cstheme="majorBidi"/>
          <w:b/>
          <w:bCs/>
          <w:color w:val="365F91" w:themeColor="accent1" w:themeShade="BF"/>
          <w:sz w:val="28"/>
          <w:szCs w:val="28"/>
        </w:rPr>
      </w:pPr>
      <w:r>
        <w:br w:type="page"/>
      </w:r>
    </w:p>
    <w:p w:rsidR="00154C4A" w:rsidRDefault="00154C4A" w:rsidP="00875E76">
      <w:pPr>
        <w:pStyle w:val="Kop2"/>
      </w:pPr>
      <w:bookmarkStart w:id="140" w:name="_Toc316905293"/>
      <w:bookmarkStart w:id="141" w:name="_Toc323805440"/>
      <w:bookmarkStart w:id="142" w:name="_Toc326225526"/>
      <w:r w:rsidRPr="002031D9">
        <w:lastRenderedPageBreak/>
        <w:t>Eisen omgeving</w:t>
      </w:r>
      <w:bookmarkEnd w:id="140"/>
      <w:bookmarkEnd w:id="141"/>
      <w:bookmarkEnd w:id="142"/>
    </w:p>
    <w:p w:rsidR="00154C4A" w:rsidRDefault="00154C4A" w:rsidP="00F419F8">
      <w:pPr>
        <w:pStyle w:val="Kop3"/>
      </w:pPr>
      <w:bookmarkStart w:id="143" w:name="_Toc316905294"/>
      <w:bookmarkStart w:id="144" w:name="_Toc323805441"/>
      <w:r>
        <w:t>Testomgeving</w:t>
      </w:r>
      <w:bookmarkEnd w:id="143"/>
      <w:bookmarkEnd w:id="144"/>
    </w:p>
    <w:p w:rsidR="00154C4A" w:rsidRDefault="00154C4A" w:rsidP="00154C4A">
      <w:r>
        <w:t>Er worden twee testomgevingen ingericht, een ontwikkeltest omgeving (O) en een systeemtest omgeving (s). De applicatie bestaat uit een presentatielaag, een business logica laag en een database laag. De onderdelen van de presentatielaag staan in een share op een fileserver. Onderdelen van de business-logica laag en database logica-laag staan geinstalleerd op een applicatieserver.  De applicatieserver zal ook werken als file-server.</w:t>
      </w:r>
    </w:p>
    <w:p w:rsidR="00154C4A" w:rsidRDefault="00154C4A" w:rsidP="00154C4A"/>
    <w:p w:rsidR="00154C4A" w:rsidRPr="00AD0821" w:rsidRDefault="00154C4A" w:rsidP="00154C4A">
      <w:pPr>
        <w:jc w:val="center"/>
      </w:pPr>
      <w:r>
        <w:object w:dxaOrig="8126" w:dyaOrig="3266" w14:anchorId="65C73CDF">
          <v:shape id="_x0000_i1040" type="#_x0000_t75" style="width:307.4pt;height:123.35pt" o:ole="">
            <v:imagedata r:id="rId57" o:title=""/>
          </v:shape>
          <o:OLEObject Type="Embed" ProgID="Visio.Drawing.11" ShapeID="_x0000_i1040" DrawAspect="Content" ObjectID="_1399996980" r:id="rId58"/>
        </w:object>
      </w:r>
    </w:p>
    <w:p w:rsidR="00154C4A" w:rsidRDefault="00154C4A" w:rsidP="00F419F8">
      <w:pPr>
        <w:pStyle w:val="Kop3"/>
      </w:pPr>
      <w:bookmarkStart w:id="145" w:name="_Toc323805442"/>
      <w:bookmarkStart w:id="146" w:name="_Toc316905295"/>
      <w:bookmarkStart w:id="147" w:name="_Toc323805443"/>
      <w:bookmarkEnd w:id="145"/>
      <w:r>
        <w:t>Ontwikkeltest omgeving</w:t>
      </w:r>
      <w:bookmarkEnd w:id="146"/>
      <w:bookmarkEnd w:id="147"/>
    </w:p>
    <w:p w:rsidR="00154C4A" w:rsidRPr="00214BF1" w:rsidRDefault="00154C4A" w:rsidP="00154C4A">
      <w:pPr>
        <w:rPr>
          <w:b/>
        </w:rPr>
      </w:pPr>
      <w:r w:rsidRPr="00214BF1">
        <w:rPr>
          <w:b/>
        </w:rPr>
        <w:t>Geinstalleerde software</w:t>
      </w:r>
    </w:p>
    <w:p w:rsidR="00154C4A" w:rsidRPr="00214BF1" w:rsidRDefault="00154C4A" w:rsidP="0005508E">
      <w:pPr>
        <w:pStyle w:val="Lijstalinea"/>
        <w:numPr>
          <w:ilvl w:val="0"/>
          <w:numId w:val="36"/>
        </w:numPr>
      </w:pPr>
      <w:r w:rsidRPr="00214BF1">
        <w:t>Windows Server 2003 Standaard Edition, SP2</w:t>
      </w:r>
    </w:p>
    <w:p w:rsidR="00154C4A" w:rsidRDefault="00154C4A" w:rsidP="0005508E">
      <w:pPr>
        <w:pStyle w:val="Lijstalinea"/>
        <w:numPr>
          <w:ilvl w:val="0"/>
          <w:numId w:val="36"/>
        </w:numPr>
      </w:pPr>
      <w:r>
        <w:t>Visual Studio 2010 Premium Edition</w:t>
      </w:r>
    </w:p>
    <w:p w:rsidR="00154C4A" w:rsidRDefault="00154C4A" w:rsidP="0005508E">
      <w:pPr>
        <w:pStyle w:val="Lijstalinea"/>
        <w:numPr>
          <w:ilvl w:val="1"/>
          <w:numId w:val="36"/>
        </w:numPr>
      </w:pPr>
      <w:r>
        <w:t>Microsoft .Net  Framework 4.0</w:t>
      </w:r>
    </w:p>
    <w:p w:rsidR="00154C4A" w:rsidRDefault="00154C4A" w:rsidP="0005508E">
      <w:pPr>
        <w:pStyle w:val="Lijstalinea"/>
        <w:numPr>
          <w:ilvl w:val="0"/>
          <w:numId w:val="36"/>
        </w:numPr>
      </w:pPr>
      <w:r>
        <w:t>SQL Server 2008 Express</w:t>
      </w:r>
    </w:p>
    <w:p w:rsidR="00154C4A" w:rsidRDefault="00154C4A" w:rsidP="0005508E">
      <w:pPr>
        <w:pStyle w:val="Lijstalinea"/>
        <w:numPr>
          <w:ilvl w:val="0"/>
          <w:numId w:val="36"/>
        </w:numPr>
      </w:pPr>
      <w:r>
        <w:t>SQL Server 2008 Management Studio</w:t>
      </w:r>
    </w:p>
    <w:p w:rsidR="00154C4A" w:rsidRPr="00214BF1" w:rsidRDefault="00154C4A" w:rsidP="00154C4A">
      <w:pPr>
        <w:rPr>
          <w:b/>
        </w:rPr>
      </w:pPr>
      <w:r w:rsidRPr="00214BF1">
        <w:rPr>
          <w:b/>
        </w:rPr>
        <w:t>Inhoud</w:t>
      </w:r>
    </w:p>
    <w:p w:rsidR="00154C4A" w:rsidRPr="00214BF1" w:rsidRDefault="00154C4A" w:rsidP="0005508E">
      <w:pPr>
        <w:pStyle w:val="Lijstalinea"/>
        <w:numPr>
          <w:ilvl w:val="0"/>
          <w:numId w:val="38"/>
        </w:numPr>
      </w:pPr>
      <w:r>
        <w:t>Ingecheckte ontwikkelversie</w:t>
      </w:r>
    </w:p>
    <w:p w:rsidR="00154C4A" w:rsidRPr="00214BF1" w:rsidRDefault="00154C4A" w:rsidP="00154C4A">
      <w:pPr>
        <w:rPr>
          <w:b/>
        </w:rPr>
      </w:pPr>
      <w:r w:rsidRPr="00214BF1">
        <w:rPr>
          <w:b/>
        </w:rPr>
        <w:t>Doel</w:t>
      </w:r>
    </w:p>
    <w:p w:rsidR="00154C4A" w:rsidRPr="00214BF1" w:rsidRDefault="00154C4A" w:rsidP="0005508E">
      <w:pPr>
        <w:pStyle w:val="Lijstalinea"/>
        <w:numPr>
          <w:ilvl w:val="0"/>
          <w:numId w:val="38"/>
        </w:numPr>
      </w:pPr>
      <w:r w:rsidRPr="00214BF1">
        <w:t>Wordt gebruikt voor het draaien van testen met een groot tijdbeslag.</w:t>
      </w:r>
    </w:p>
    <w:p w:rsidR="00154C4A" w:rsidRDefault="00154C4A" w:rsidP="00154C4A">
      <w:pPr>
        <w:rPr>
          <w:rFonts w:asciiTheme="majorHAnsi" w:eastAsiaTheme="majorEastAsia" w:hAnsiTheme="majorHAnsi" w:cstheme="majorBidi"/>
          <w:b/>
          <w:bCs/>
          <w:color w:val="4F81BD" w:themeColor="accent1"/>
        </w:rPr>
      </w:pPr>
      <w:r>
        <w:br w:type="page"/>
      </w:r>
    </w:p>
    <w:p w:rsidR="00154C4A" w:rsidRDefault="00154C4A" w:rsidP="00F419F8">
      <w:pPr>
        <w:pStyle w:val="Kop3"/>
      </w:pPr>
      <w:bookmarkStart w:id="148" w:name="_Toc316905296"/>
      <w:bookmarkStart w:id="149" w:name="_Toc323805444"/>
      <w:r>
        <w:lastRenderedPageBreak/>
        <w:t>Systeemtest omgeving</w:t>
      </w:r>
      <w:bookmarkEnd w:id="148"/>
      <w:bookmarkEnd w:id="149"/>
    </w:p>
    <w:p w:rsidR="00154C4A" w:rsidRPr="00214BF1" w:rsidRDefault="00154C4A" w:rsidP="00154C4A">
      <w:pPr>
        <w:rPr>
          <w:b/>
        </w:rPr>
      </w:pPr>
      <w:r>
        <w:rPr>
          <w:b/>
        </w:rPr>
        <w:t>Geinstalleerde software</w:t>
      </w:r>
    </w:p>
    <w:p w:rsidR="00154C4A" w:rsidRPr="00214BF1" w:rsidRDefault="00154C4A" w:rsidP="0005508E">
      <w:pPr>
        <w:pStyle w:val="Lijstalinea"/>
        <w:numPr>
          <w:ilvl w:val="0"/>
          <w:numId w:val="37"/>
        </w:numPr>
      </w:pPr>
      <w:r w:rsidRPr="00214BF1">
        <w:t>Windows Server 2003 Standaard Edition, SP2</w:t>
      </w:r>
    </w:p>
    <w:p w:rsidR="00154C4A" w:rsidRDefault="00154C4A" w:rsidP="0005508E">
      <w:pPr>
        <w:pStyle w:val="Lijstalinea"/>
        <w:numPr>
          <w:ilvl w:val="0"/>
          <w:numId w:val="37"/>
        </w:numPr>
      </w:pPr>
      <w:r>
        <w:t>Microsoft .Net Framework 4.0</w:t>
      </w:r>
    </w:p>
    <w:p w:rsidR="00154C4A" w:rsidRDefault="00154C4A" w:rsidP="0005508E">
      <w:pPr>
        <w:pStyle w:val="Lijstalinea"/>
        <w:numPr>
          <w:ilvl w:val="0"/>
          <w:numId w:val="37"/>
        </w:numPr>
      </w:pPr>
      <w:r>
        <w:t>SQL Server 2008</w:t>
      </w:r>
    </w:p>
    <w:p w:rsidR="00154C4A" w:rsidRPr="00214BF1" w:rsidRDefault="00154C4A" w:rsidP="00154C4A">
      <w:pPr>
        <w:rPr>
          <w:b/>
        </w:rPr>
      </w:pPr>
      <w:r w:rsidRPr="00214BF1">
        <w:rPr>
          <w:b/>
        </w:rPr>
        <w:t>Inhoud</w:t>
      </w:r>
    </w:p>
    <w:p w:rsidR="00154C4A" w:rsidRPr="00214BF1" w:rsidRDefault="00154C4A" w:rsidP="0005508E">
      <w:pPr>
        <w:pStyle w:val="Lijstalinea"/>
        <w:numPr>
          <w:ilvl w:val="0"/>
          <w:numId w:val="38"/>
        </w:numPr>
      </w:pPr>
      <w:r>
        <w:t>Deployed versie</w:t>
      </w:r>
    </w:p>
    <w:p w:rsidR="00154C4A" w:rsidRPr="00214BF1" w:rsidRDefault="00154C4A" w:rsidP="00154C4A">
      <w:pPr>
        <w:rPr>
          <w:b/>
        </w:rPr>
      </w:pPr>
      <w:r w:rsidRPr="00214BF1">
        <w:rPr>
          <w:b/>
        </w:rPr>
        <w:t>Doel</w:t>
      </w:r>
    </w:p>
    <w:p w:rsidR="00154C4A" w:rsidRPr="00214BF1" w:rsidRDefault="00154C4A" w:rsidP="0005508E">
      <w:pPr>
        <w:pStyle w:val="Lijstalinea"/>
        <w:numPr>
          <w:ilvl w:val="0"/>
          <w:numId w:val="38"/>
        </w:numPr>
      </w:pPr>
      <w:r w:rsidRPr="00214BF1">
        <w:t xml:space="preserve">Wordt gebruikt </w:t>
      </w:r>
      <w:r>
        <w:t>voor het uitvoeren van systeemtesten.</w:t>
      </w:r>
    </w:p>
    <w:p w:rsidR="00154C4A" w:rsidRPr="00154C4A" w:rsidRDefault="00154C4A" w:rsidP="00875E76">
      <w:pPr>
        <w:pStyle w:val="Kop2"/>
      </w:pPr>
      <w:bookmarkStart w:id="150" w:name="_Toc316905297"/>
      <w:bookmarkStart w:id="151" w:name="_Toc323805445"/>
      <w:bookmarkStart w:id="152" w:name="_Toc326225527"/>
      <w:r w:rsidRPr="00F419F8">
        <w:t>Testtools</w:t>
      </w:r>
      <w:bookmarkEnd w:id="150"/>
      <w:bookmarkEnd w:id="151"/>
      <w:bookmarkEnd w:id="152"/>
    </w:p>
    <w:p w:rsidR="00154C4A" w:rsidRDefault="00154C4A" w:rsidP="00154C4A">
      <w:r>
        <w:t xml:space="preserve">Bevindigenbeheer vind plaats in TFS (Team Foundation Server). Bevindingen krijgen een ernst (serverity) en een prioriteit (priority) toegewezen. </w:t>
      </w:r>
      <w:r>
        <w:br/>
        <w:t>De ernst van een bevingding geeft de mate van verstoring van productie aan. De ernst wordt vastgesteld aan hand van taxonomie. Over het algemeen veranderd de ernst van een bevinding niet.</w:t>
      </w:r>
    </w:p>
    <w:p w:rsidR="00154C4A" w:rsidRDefault="00154C4A" w:rsidP="00F419F8">
      <w:pPr>
        <w:pStyle w:val="Kop3"/>
      </w:pPr>
      <w:bookmarkStart w:id="153" w:name="_Toc323805446"/>
      <w:r>
        <w:t>Testcase beheer</w:t>
      </w:r>
      <w:bookmarkEnd w:id="153"/>
    </w:p>
    <w:p w:rsidR="00154C4A" w:rsidRDefault="00154C4A" w:rsidP="00154C4A">
      <w:r>
        <w:t>Voor het beheer van test-cases zal gebruik worden gemaakt van Microsoft Testmanager. Testmanager ondersteund het testen op de volgende punten:</w:t>
      </w:r>
    </w:p>
    <w:p w:rsidR="00154C4A" w:rsidRDefault="00154C4A" w:rsidP="0005508E">
      <w:pPr>
        <w:pStyle w:val="Lijstalinea"/>
        <w:numPr>
          <w:ilvl w:val="0"/>
          <w:numId w:val="38"/>
        </w:numPr>
      </w:pPr>
      <w:r>
        <w:t>Vastleggen van testgevallen (logisch en fysiek)</w:t>
      </w:r>
    </w:p>
    <w:p w:rsidR="00154C4A" w:rsidRDefault="00154C4A" w:rsidP="0005508E">
      <w:pPr>
        <w:pStyle w:val="Lijstalinea"/>
        <w:numPr>
          <w:ilvl w:val="0"/>
          <w:numId w:val="38"/>
        </w:numPr>
      </w:pPr>
      <w:r>
        <w:t>Tracebility naar requirements</w:t>
      </w:r>
    </w:p>
    <w:p w:rsidR="00154C4A" w:rsidRPr="009575FD" w:rsidRDefault="00154C4A" w:rsidP="0005508E">
      <w:pPr>
        <w:pStyle w:val="Lijstalinea"/>
        <w:numPr>
          <w:ilvl w:val="0"/>
          <w:numId w:val="38"/>
        </w:numPr>
      </w:pPr>
      <w:r>
        <w:t>Opstellen test (executie) plannen</w:t>
      </w:r>
    </w:p>
    <w:p w:rsidR="00154C4A" w:rsidRDefault="00154C4A">
      <w:pPr>
        <w:rPr>
          <w:rFonts w:asciiTheme="majorHAnsi" w:eastAsiaTheme="majorEastAsia" w:hAnsiTheme="majorHAnsi" w:cstheme="majorBidi"/>
          <w:b/>
          <w:bCs/>
          <w:color w:val="365F91" w:themeColor="accent1" w:themeShade="BF"/>
          <w:sz w:val="28"/>
          <w:szCs w:val="28"/>
        </w:rPr>
      </w:pPr>
      <w:r>
        <w:br w:type="page"/>
      </w:r>
    </w:p>
    <w:p w:rsidR="00154C4A" w:rsidRDefault="00154C4A" w:rsidP="00CA668D">
      <w:pPr>
        <w:pStyle w:val="Kop1"/>
      </w:pPr>
      <w:bookmarkStart w:id="154" w:name="_Toc323805447"/>
      <w:bookmarkStart w:id="155" w:name="_Toc326225528"/>
      <w:r>
        <w:lastRenderedPageBreak/>
        <w:t xml:space="preserve">Bijlage </w:t>
      </w:r>
      <w:r w:rsidR="00F419F8">
        <w:t>C</w:t>
      </w:r>
      <w:r>
        <w:t xml:space="preserve"> – Functioneel Ontwerp</w:t>
      </w:r>
      <w:bookmarkEnd w:id="154"/>
      <w:bookmarkEnd w:id="155"/>
    </w:p>
    <w:p w:rsidR="00546E61" w:rsidRDefault="00546E61" w:rsidP="00875E76">
      <w:pPr>
        <w:pStyle w:val="Kop2"/>
      </w:pPr>
      <w:bookmarkStart w:id="156" w:name="_Toc323805450"/>
      <w:bookmarkStart w:id="157" w:name="_Toc326225529"/>
      <w:r>
        <w:t>Inleiding</w:t>
      </w:r>
      <w:bookmarkEnd w:id="156"/>
      <w:bookmarkEnd w:id="157"/>
    </w:p>
    <w:p w:rsidR="00546E61" w:rsidRDefault="00546E61" w:rsidP="00546E61">
      <w:r w:rsidRPr="00FF6DF5">
        <w:t xml:space="preserve">Dit document is het functioneel ontwerp voor </w:t>
      </w:r>
      <w:r w:rsidR="0005508E">
        <w:t>TJIP</w:t>
      </w:r>
      <w:r w:rsidRPr="00FF6DF5">
        <w:t xml:space="preserve"> Processmanager. </w:t>
      </w:r>
      <w:r>
        <w:t>Doel van dit document is nieuwe functionaliteit vast leggen. Door de functionaliteit van de applicatie vast te leggen in dit document, kan worden voorkomen dat er later “dure reparaties” uitgevoerd moeten worden. Ook vormt dit document de basis bij het systeemtesten.</w:t>
      </w:r>
    </w:p>
    <w:p w:rsidR="00546E61" w:rsidRDefault="00546E61" w:rsidP="00546E61">
      <w:r>
        <w:t xml:space="preserve">Dit document zal met enige regelmaat worden aangepast, het functioneel ontwerp wordt per iteratie uitgebreid. Er is gekozen voor deze aanpak omdat het in praktijk lastig blijkt te zijn om in één maal alle functionaliteit van een applicatie te bedenken en te beschrijven. </w:t>
      </w:r>
    </w:p>
    <w:p w:rsidR="00546E61" w:rsidRPr="00FF6DF5" w:rsidRDefault="00546E61" w:rsidP="00546E61">
      <w:r>
        <w:t xml:space="preserve">Tijdens het opstellen van dit document was er al een prototype van </w:t>
      </w:r>
      <w:r w:rsidR="0005508E">
        <w:t>TJIP</w:t>
      </w:r>
      <w:r>
        <w:t xml:space="preserve"> Processmanager beschikbaar. Er is afgesproken dat de functionaliteit van dit prototype juist is, en niet zal worden opgenomen in dit document. Indien nodig, zal functionaliteit van het prototype worden beschreven om vaagheden in dit document te voorkomen.</w:t>
      </w:r>
    </w:p>
    <w:p w:rsidR="00546E61" w:rsidRDefault="00546E61" w:rsidP="00F419F8">
      <w:pPr>
        <w:pStyle w:val="Kop3"/>
      </w:pPr>
      <w:bookmarkStart w:id="158" w:name="_Toc323805451"/>
      <w:r>
        <w:t>Leeswijzer</w:t>
      </w:r>
      <w:bookmarkEnd w:id="158"/>
    </w:p>
    <w:p w:rsidR="00546E61" w:rsidRPr="00FF6DF5" w:rsidRDefault="00546E61" w:rsidP="00546E61">
      <w:r w:rsidRPr="00FF6DF5">
        <w:t>Het eerste hoofdstuk zal beschrijven  welke act</w:t>
      </w:r>
      <w:r>
        <w:t>oren de applicatie zullen gebruiken. Deze actoren zullen later terugkomen in use-cases. De functionaliteit van deze applicatie zal worden beschreven in use-cases.</w:t>
      </w:r>
      <w:r>
        <w:br/>
        <w:t xml:space="preserve">Nadat de actoren bekend zijn, zal er een globaal beeld worden geschetst hoe </w:t>
      </w:r>
      <w:r w:rsidR="0005508E">
        <w:t>TJIP</w:t>
      </w:r>
      <w:r>
        <w:t xml:space="preserve"> Processmanager zal </w:t>
      </w:r>
      <w:r w:rsidR="00AB7DC1">
        <w:t xml:space="preserve">werken. </w:t>
      </w:r>
      <w:r>
        <w:t xml:space="preserve">Dit hoofdstuk is bedoeld om een achtergrond op te bouwen, welke nodig is om dit verdere document te begrijpen. </w:t>
      </w:r>
      <w:r>
        <w:br/>
        <w:t xml:space="preserve">Verder in dit document zal worden ingegaan op de functionaliteit van </w:t>
      </w:r>
      <w:r w:rsidR="0005508E">
        <w:t>TJIP</w:t>
      </w:r>
      <w:r>
        <w:t xml:space="preserve"> Processmanager. Door gebruik te maken van een visueel design en use-cases moet duidelijk worden hoe de applicatie voor de betreffende functionaliteit zal werken.</w:t>
      </w:r>
    </w:p>
    <w:p w:rsidR="00F419F8" w:rsidRDefault="00F419F8">
      <w:pPr>
        <w:rPr>
          <w:rFonts w:asciiTheme="majorHAnsi" w:eastAsiaTheme="majorEastAsia" w:hAnsiTheme="majorHAnsi" w:cstheme="majorBidi"/>
          <w:b/>
          <w:bCs/>
          <w:color w:val="00688F"/>
          <w:sz w:val="26"/>
          <w:szCs w:val="26"/>
        </w:rPr>
      </w:pPr>
      <w:bookmarkStart w:id="159" w:name="_Toc323805452"/>
      <w:r>
        <w:br w:type="page"/>
      </w:r>
    </w:p>
    <w:p w:rsidR="00546E61" w:rsidRDefault="00546E61" w:rsidP="00875E76">
      <w:pPr>
        <w:pStyle w:val="Kop2"/>
      </w:pPr>
      <w:bookmarkStart w:id="160" w:name="_Toc326225530"/>
      <w:r>
        <w:lastRenderedPageBreak/>
        <w:t>Opzet</w:t>
      </w:r>
      <w:bookmarkEnd w:id="159"/>
      <w:bookmarkEnd w:id="160"/>
    </w:p>
    <w:p w:rsidR="00546E61" w:rsidRPr="00D04303" w:rsidRDefault="0005508E" w:rsidP="00546E61">
      <w:r>
        <w:t>TJIP</w:t>
      </w:r>
      <w:r w:rsidR="00546E61">
        <w:t xml:space="preserve"> Processmanager is een applicatie welke bedoelt is om berichtenverkeer te laten plaatsvinden. Het is de bedoeling dat </w:t>
      </w:r>
      <w:r>
        <w:t>TJIP</w:t>
      </w:r>
      <w:r w:rsidR="00546E61">
        <w:t xml:space="preserve"> Processmanager zal intergreren in andere projecten welke op dit moment lopen bij </w:t>
      </w:r>
      <w:r>
        <w:t>TJIP</w:t>
      </w:r>
      <w:r w:rsidR="00546E61">
        <w:t xml:space="preserve">. Dit hoofdstuk omschrijft uit welke onderdelen </w:t>
      </w:r>
      <w:r>
        <w:t>TJIP</w:t>
      </w:r>
      <w:r w:rsidR="00546E61">
        <w:t xml:space="preserve"> Processmanager bestaat. </w:t>
      </w:r>
    </w:p>
    <w:p w:rsidR="00546E61" w:rsidRDefault="00546E61" w:rsidP="00F419F8">
      <w:pPr>
        <w:pStyle w:val="Kop3"/>
      </w:pPr>
      <w:bookmarkStart w:id="161" w:name="_Toc323805453"/>
      <w:r>
        <w:t>Windows Service</w:t>
      </w:r>
      <w:bookmarkEnd w:id="161"/>
    </w:p>
    <w:p w:rsidR="00546E61" w:rsidRDefault="00546E61" w:rsidP="00546E61">
      <w:r>
        <w:t xml:space="preserve">De basis van </w:t>
      </w:r>
      <w:r w:rsidR="0005508E">
        <w:t>TJIP</w:t>
      </w:r>
      <w:r>
        <w:t xml:space="preserve"> Processmanager wordt gevormd door een Windows-Service. In deze Windows-service vind het berichtenverkeer plaats. Dit deel van de applicatie maakt gebruik van een Microsoft SQL Server, waar alle gegevens van het berichtenverkeer in worden opgeslagen. </w:t>
      </w:r>
      <w:r>
        <w:br/>
      </w:r>
      <w:r w:rsidR="0005508E">
        <w:t>TJIP</w:t>
      </w:r>
      <w:r>
        <w:t xml:space="preserve"> Processmanager werkt volgens een store-forward princiepe. Dit houd in dat ieder bericht eerst wordt opgeslagen, voordat het verder wordt gestuurd. Het opslaan van deze berichten gebeurt in de Micosoft SQL Server.</w:t>
      </w:r>
    </w:p>
    <w:p w:rsidR="00546E61" w:rsidRDefault="00546E61" w:rsidP="00F419F8">
      <w:pPr>
        <w:pStyle w:val="Kop3"/>
      </w:pPr>
      <w:bookmarkStart w:id="162" w:name="_Toc323805454"/>
      <w:r>
        <w:t>WCF Service</w:t>
      </w:r>
      <w:bookmarkEnd w:id="162"/>
    </w:p>
    <w:p w:rsidR="00546E61" w:rsidRPr="00274C8C" w:rsidRDefault="00546E61" w:rsidP="00546E61">
      <w:r>
        <w:t xml:space="preserve">Bovenop de Windows-service is een WCF-service gebouwd. Deze WCF-service maakt het mogelijk om </w:t>
      </w:r>
      <w:r w:rsidR="0005508E">
        <w:t>TJIP</w:t>
      </w:r>
      <w:r>
        <w:t xml:space="preserve"> Processmanager te intergreren in andere projecten. Via WCF is het mogelijk om rapportages uit </w:t>
      </w:r>
      <w:r w:rsidR="0005508E">
        <w:t>TJIP</w:t>
      </w:r>
      <w:r>
        <w:t xml:space="preserve"> Processmanager te halen, en is het mogelijk om </w:t>
      </w:r>
      <w:r w:rsidR="0005508E">
        <w:t>TJIP</w:t>
      </w:r>
      <w:r>
        <w:t xml:space="preserve"> Processmanager te beheren.</w:t>
      </w:r>
    </w:p>
    <w:p w:rsidR="00546E61" w:rsidRPr="00651AD6" w:rsidRDefault="00546E61" w:rsidP="00F419F8">
      <w:pPr>
        <w:pStyle w:val="Kop3"/>
      </w:pPr>
      <w:bookmarkStart w:id="163" w:name="_Toc323805455"/>
      <w:r>
        <w:t>Management Console</w:t>
      </w:r>
      <w:bookmarkEnd w:id="163"/>
    </w:p>
    <w:p w:rsidR="00546E61" w:rsidRDefault="00546E61" w:rsidP="00546E61">
      <w:pPr>
        <w:rPr>
          <w:rFonts w:asciiTheme="majorHAnsi" w:eastAsiaTheme="majorEastAsia" w:hAnsiTheme="majorHAnsi" w:cstheme="majorBidi"/>
          <w:b/>
          <w:bCs/>
          <w:color w:val="365F91" w:themeColor="accent1" w:themeShade="BF"/>
          <w:sz w:val="28"/>
          <w:szCs w:val="28"/>
        </w:rPr>
      </w:pPr>
      <w:r>
        <w:t xml:space="preserve">De Managementconsole maakt gebruik van de eerder beschreven WCF-service. Het is met de managementconsole mogelijk </w:t>
      </w:r>
      <w:r w:rsidR="0005508E">
        <w:t>TJIP</w:t>
      </w:r>
      <w:r>
        <w:t xml:space="preserve"> Processmanager te beheren, en rapportages uit te lezen.</w:t>
      </w:r>
    </w:p>
    <w:p w:rsidR="00F419F8" w:rsidRDefault="00F419F8">
      <w:pPr>
        <w:rPr>
          <w:rFonts w:asciiTheme="majorHAnsi" w:eastAsiaTheme="majorEastAsia" w:hAnsiTheme="majorHAnsi" w:cstheme="majorBidi"/>
          <w:b/>
          <w:bCs/>
          <w:color w:val="00688F"/>
          <w:sz w:val="26"/>
          <w:szCs w:val="26"/>
        </w:rPr>
      </w:pPr>
      <w:bookmarkStart w:id="164" w:name="_Toc323805456"/>
      <w:r>
        <w:br w:type="page"/>
      </w:r>
    </w:p>
    <w:p w:rsidR="00546E61" w:rsidRPr="000515F3" w:rsidRDefault="00546E61" w:rsidP="00875E76">
      <w:pPr>
        <w:pStyle w:val="Kop2"/>
      </w:pPr>
      <w:bookmarkStart w:id="165" w:name="_Toc326225531"/>
      <w:r>
        <w:lastRenderedPageBreak/>
        <w:t xml:space="preserve">Management-Console </w:t>
      </w:r>
      <w:r w:rsidRPr="000515F3">
        <w:t>Algemeen</w:t>
      </w:r>
      <w:bookmarkEnd w:id="164"/>
      <w:bookmarkEnd w:id="165"/>
    </w:p>
    <w:p w:rsidR="00546E61" w:rsidRDefault="00546E61" w:rsidP="00F419F8">
      <w:pPr>
        <w:pStyle w:val="Kop3"/>
      </w:pPr>
      <w:bookmarkStart w:id="166" w:name="_Toc323805457"/>
      <w:r w:rsidRPr="000515F3">
        <w:t>Consistentie in gebruik</w:t>
      </w:r>
      <w:bookmarkEnd w:id="166"/>
    </w:p>
    <w:p w:rsidR="00546E61" w:rsidRDefault="00546E61" w:rsidP="00546E61">
      <w:r>
        <w:t xml:space="preserve">Het is belangrijk dat de applicatie consistent is. Hiermee valt te denken aan de termen die worden gebruikt, de taal, maar de positie waarop knoppen en elementen geplaatst kunnen worden. </w:t>
      </w:r>
    </w:p>
    <w:p w:rsidR="00546E61" w:rsidRDefault="00546E61" w:rsidP="00546E61">
      <w:pPr>
        <w:pStyle w:val="Kop4"/>
      </w:pPr>
      <w:bookmarkStart w:id="167" w:name="_Toc323805458"/>
      <w:r>
        <w:t>Voertaal</w:t>
      </w:r>
      <w:bookmarkEnd w:id="167"/>
    </w:p>
    <w:p w:rsidR="00546E61" w:rsidRPr="00063AF2" w:rsidRDefault="00546E61" w:rsidP="00546E61">
      <w:r>
        <w:t xml:space="preserve">De taal welke gebruikt zal worden in </w:t>
      </w:r>
      <w:r w:rsidR="0005508E">
        <w:t>TJIP</w:t>
      </w:r>
      <w:r>
        <w:t xml:space="preserve"> Processmanager is Engels.  Dit omdat </w:t>
      </w:r>
      <w:r w:rsidR="0005508E">
        <w:t>TJIP</w:t>
      </w:r>
      <w:r>
        <w:t xml:space="preserve"> Processmanager mogelijk ook bij internationale klanten gebruikt kan worden. </w:t>
      </w:r>
      <w:r>
        <w:object w:dxaOrig="13657" w:dyaOrig="10050" w14:anchorId="2777333F">
          <v:shape id="_x0000_i1041" type="#_x0000_t75" style="width:467.7pt;height:344.35pt" o:ole="">
            <v:imagedata r:id="rId59" o:title=""/>
          </v:shape>
          <o:OLEObject Type="Embed" ProgID="Visio.Drawing.11" ShapeID="_x0000_i1041" DrawAspect="Content" ObjectID="_1399996981" r:id="rId60"/>
        </w:object>
      </w:r>
    </w:p>
    <w:p w:rsidR="00546E61" w:rsidRDefault="00546E61" w:rsidP="00546E61">
      <w:pPr>
        <w:pStyle w:val="Kop4"/>
      </w:pPr>
      <w:bookmarkStart w:id="168" w:name="_Toc323805460"/>
      <w:r>
        <w:t>Header region</w:t>
      </w:r>
      <w:bookmarkEnd w:id="168"/>
    </w:p>
    <w:p w:rsidR="00546E61" w:rsidRPr="00063AF2" w:rsidRDefault="00546E61" w:rsidP="00546E61">
      <w:r>
        <w:t xml:space="preserve">De header region zal gebruikt worden om te navigeren door hoofdcategorieën binnen de applicatie. Deze region zal in principe voor alle views dezelfde inhoud hebben. </w:t>
      </w:r>
    </w:p>
    <w:p w:rsidR="00546E61" w:rsidRDefault="00546E61" w:rsidP="00546E61">
      <w:pPr>
        <w:pStyle w:val="Kop4"/>
      </w:pPr>
      <w:bookmarkStart w:id="169" w:name="_Toc323805461"/>
      <w:r>
        <w:t>Body region</w:t>
      </w:r>
      <w:bookmarkEnd w:id="169"/>
    </w:p>
    <w:p w:rsidR="00546E61" w:rsidRDefault="00546E61" w:rsidP="00546E61">
      <w:pPr>
        <w:rPr>
          <w:rFonts w:asciiTheme="majorHAnsi" w:eastAsiaTheme="majorEastAsia" w:hAnsiTheme="majorHAnsi" w:cstheme="majorBidi"/>
          <w:b/>
          <w:bCs/>
          <w:color w:val="365F91" w:themeColor="accent1" w:themeShade="BF"/>
          <w:sz w:val="28"/>
          <w:szCs w:val="28"/>
        </w:rPr>
      </w:pPr>
      <w:r>
        <w:t>In de body region zal content worden geplaatst. De content welke weergegeven moet worden is selecteerbaar in de navigatie (header region).</w:t>
      </w:r>
      <w:r>
        <w:br w:type="page"/>
      </w:r>
    </w:p>
    <w:p w:rsidR="00546E61" w:rsidRDefault="00546E61" w:rsidP="00875E76">
      <w:pPr>
        <w:pStyle w:val="Kop2"/>
      </w:pPr>
      <w:bookmarkStart w:id="170" w:name="_Toc323805462"/>
      <w:bookmarkStart w:id="171" w:name="_Toc326225532"/>
      <w:r>
        <w:lastRenderedPageBreak/>
        <w:t>Management-Console Dashboard</w:t>
      </w:r>
      <w:bookmarkEnd w:id="170"/>
      <w:bookmarkEnd w:id="171"/>
    </w:p>
    <w:p w:rsidR="00546E61" w:rsidRDefault="00546E61" w:rsidP="00F419F8">
      <w:pPr>
        <w:pStyle w:val="Kop3"/>
      </w:pPr>
      <w:bookmarkStart w:id="172" w:name="_Toc323805463"/>
      <w:r>
        <w:t>Visueel</w:t>
      </w:r>
      <w:bookmarkEnd w:id="172"/>
    </w:p>
    <w:p w:rsidR="00546E61" w:rsidRDefault="00546E61" w:rsidP="00F419F8">
      <w:pPr>
        <w:pStyle w:val="Kop4"/>
      </w:pPr>
      <w:bookmarkStart w:id="173" w:name="_Toc323805464"/>
      <w:r>
        <w:t>Regions</w:t>
      </w:r>
      <w:bookmarkEnd w:id="173"/>
    </w:p>
    <w:p w:rsidR="00546E61" w:rsidRPr="00876A07" w:rsidRDefault="00546E61" w:rsidP="00546E61">
      <w:r>
        <w:t>Het dashboard is één view met daarin een tile-view. Aan deze tile-view kunnen losse views worden toegevoegd. Deze losse views zullen de rapportages worden.</w:t>
      </w:r>
    </w:p>
    <w:p w:rsidR="00546E61" w:rsidRDefault="00546E61" w:rsidP="00546E61">
      <w:pPr>
        <w:pStyle w:val="Kop4"/>
      </w:pPr>
      <w:bookmarkStart w:id="174" w:name="_Toc323805465"/>
      <w:r>
        <w:t>Schermen</w:t>
      </w:r>
      <w:bookmarkEnd w:id="174"/>
    </w:p>
    <w:p w:rsidR="00546E61" w:rsidRDefault="00546E61" w:rsidP="00546E61">
      <w:r>
        <w:t>De volledige body-region wordt gebruikt voor het tonen van rapportages. Rapportages kunnen worden getoond in twee colomen.</w:t>
      </w:r>
    </w:p>
    <w:p w:rsidR="00546E61" w:rsidRDefault="00546E61" w:rsidP="00546E61">
      <w:r>
        <w:object w:dxaOrig="13850" w:dyaOrig="9880" w14:anchorId="22F5B182">
          <v:shape id="_x0000_i1042" type="#_x0000_t75" style="width:467.7pt;height:333.1pt" o:ole="">
            <v:imagedata r:id="rId61" o:title=""/>
          </v:shape>
          <o:OLEObject Type="Embed" ProgID="Visio.Drawing.11" ShapeID="_x0000_i1042" DrawAspect="Content" ObjectID="_1399996982" r:id="rId62"/>
        </w:object>
      </w:r>
    </w:p>
    <w:p w:rsidR="00546E61" w:rsidRPr="000515F3" w:rsidRDefault="00546E61" w:rsidP="00546E61"/>
    <w:p w:rsidR="00546E61" w:rsidRDefault="00546E61" w:rsidP="00546E61">
      <w:pPr>
        <w:rPr>
          <w:rFonts w:asciiTheme="majorHAnsi" w:eastAsiaTheme="majorEastAsia" w:hAnsiTheme="majorHAnsi" w:cstheme="majorBidi"/>
          <w:b/>
          <w:bCs/>
          <w:color w:val="4F81BD" w:themeColor="accent1"/>
          <w:sz w:val="26"/>
          <w:szCs w:val="26"/>
        </w:rPr>
      </w:pPr>
      <w:r>
        <w:br w:type="page"/>
      </w:r>
    </w:p>
    <w:p w:rsidR="00546E61" w:rsidRDefault="00546E61" w:rsidP="00F419F8">
      <w:pPr>
        <w:pStyle w:val="Kop3"/>
      </w:pPr>
      <w:bookmarkStart w:id="175" w:name="_Toc323805466"/>
      <w:r w:rsidRPr="00546E61">
        <w:lastRenderedPageBreak/>
        <w:t>Rapportages</w:t>
      </w:r>
      <w:bookmarkEnd w:id="175"/>
    </w:p>
    <w:p w:rsidR="00546E61" w:rsidRDefault="00546E61" w:rsidP="00546E61">
      <w:pPr>
        <w:pStyle w:val="Kop4"/>
      </w:pPr>
      <w:bookmarkStart w:id="176" w:name="_Toc323805467"/>
      <w:r>
        <w:t>Erro</w:t>
      </w:r>
      <w:r w:rsidRPr="00546E61">
        <w:rPr>
          <w:rStyle w:val="Kop4Char"/>
        </w:rPr>
        <w:t>r</w:t>
      </w:r>
      <w:r>
        <w:t xml:space="preserve">s &amp; </w:t>
      </w:r>
      <w:r w:rsidRPr="00546E61">
        <w:t>Warnings</w:t>
      </w:r>
      <w:bookmarkEnd w:id="176"/>
    </w:p>
    <w:p w:rsidR="00546E61" w:rsidRDefault="00546E61" w:rsidP="00546E61">
      <w:r>
        <w:t>Deze rapportage toont een eenvoudige lijst met daarin alle warnings en errors. Deze errors en warnings zijn afkomstig uit de processing-log. Belangrijk is dat errors en warnings gegroepeerd worden weergegeven, zodat alle errors en warnings met betrekking tot één beicht, bij elkaar staan.</w:t>
      </w:r>
    </w:p>
    <w:p w:rsidR="00546E61" w:rsidRDefault="00546E61" w:rsidP="00546E61">
      <w:pPr>
        <w:jc w:val="center"/>
      </w:pPr>
      <w:r>
        <w:object w:dxaOrig="6283" w:dyaOrig="3361" w14:anchorId="46A795DA">
          <v:shape id="_x0000_i1043" type="#_x0000_t75" style="width:301.15pt;height:160.3pt" o:ole="">
            <v:imagedata r:id="rId63" o:title=""/>
          </v:shape>
          <o:OLEObject Type="Embed" ProgID="Visio.Drawing.11" ShapeID="_x0000_i1043" DrawAspect="Content" ObjectID="_1399996983" r:id="rId64"/>
        </w:object>
      </w:r>
    </w:p>
    <w:p w:rsidR="00546E61" w:rsidRPr="007F0B18" w:rsidRDefault="00546E61" w:rsidP="00546E61">
      <w:pPr>
        <w:pStyle w:val="Kop4"/>
      </w:pPr>
      <w:r w:rsidRPr="007F0B18">
        <w:t>Drill-down op errors/warnings</w:t>
      </w:r>
    </w:p>
    <w:p w:rsidR="00546E61" w:rsidRDefault="00546E61" w:rsidP="00546E61">
      <w:r>
        <w:t>Hieronder volgt de use-case voor een drill-down op errors/warnings. Met een drill-down wordt bedoelt, dat er meer informatie te zien is met betrekking tot de oorzaak van de error/warning</w:t>
      </w:r>
    </w:p>
    <w:tbl>
      <w:tblPr>
        <w:tblStyle w:val="Tabelraster"/>
        <w:tblW w:w="0" w:type="auto"/>
        <w:tblLook w:val="04A0" w:firstRow="1" w:lastRow="0" w:firstColumn="1" w:lastColumn="0" w:noHBand="0" w:noVBand="1"/>
      </w:tblPr>
      <w:tblGrid>
        <w:gridCol w:w="723"/>
        <w:gridCol w:w="4088"/>
        <w:gridCol w:w="4765"/>
      </w:tblGrid>
      <w:tr w:rsidR="00546E61" w:rsidTr="00546E61">
        <w:tc>
          <w:tcPr>
            <w:tcW w:w="675" w:type="dxa"/>
          </w:tcPr>
          <w:p w:rsidR="00546E61" w:rsidRPr="007B0738" w:rsidRDefault="00546E61" w:rsidP="00546E61">
            <w:pPr>
              <w:rPr>
                <w:b/>
              </w:rPr>
            </w:pPr>
            <w:r w:rsidRPr="007B0738">
              <w:rPr>
                <w:b/>
              </w:rPr>
              <w:t>Stap</w:t>
            </w:r>
          </w:p>
        </w:tc>
        <w:tc>
          <w:tcPr>
            <w:tcW w:w="4111" w:type="dxa"/>
          </w:tcPr>
          <w:p w:rsidR="00546E61" w:rsidRPr="007B0738" w:rsidRDefault="00546E61" w:rsidP="00546E61">
            <w:pPr>
              <w:rPr>
                <w:b/>
              </w:rPr>
            </w:pPr>
            <w:r w:rsidRPr="007B0738">
              <w:rPr>
                <w:b/>
              </w:rPr>
              <w:t>Actor</w:t>
            </w:r>
          </w:p>
        </w:tc>
        <w:tc>
          <w:tcPr>
            <w:tcW w:w="4790" w:type="dxa"/>
          </w:tcPr>
          <w:p w:rsidR="00546E61" w:rsidRPr="007B0738" w:rsidRDefault="00546E61" w:rsidP="00546E61">
            <w:pPr>
              <w:rPr>
                <w:b/>
              </w:rPr>
            </w:pPr>
            <w:r w:rsidRPr="007B0738">
              <w:rPr>
                <w:b/>
              </w:rPr>
              <w:t>Omschrijving</w:t>
            </w:r>
          </w:p>
        </w:tc>
      </w:tr>
      <w:tr w:rsidR="00546E61" w:rsidRPr="00992255" w:rsidTr="00546E61">
        <w:tc>
          <w:tcPr>
            <w:tcW w:w="675" w:type="dxa"/>
          </w:tcPr>
          <w:p w:rsidR="00546E61" w:rsidRDefault="00546E61" w:rsidP="00546E61">
            <w:r>
              <w:t>1</w:t>
            </w:r>
          </w:p>
        </w:tc>
        <w:tc>
          <w:tcPr>
            <w:tcW w:w="4111" w:type="dxa"/>
          </w:tcPr>
          <w:p w:rsidR="00546E61" w:rsidRDefault="00546E61" w:rsidP="00546E61">
            <w:r>
              <w:t>Gebruiker</w:t>
            </w:r>
          </w:p>
        </w:tc>
        <w:tc>
          <w:tcPr>
            <w:tcW w:w="4790" w:type="dxa"/>
          </w:tcPr>
          <w:p w:rsidR="00546E61" w:rsidRDefault="00546E61" w:rsidP="00546E61">
            <w:r>
              <w:t>Gebruiker navigeert naar de betreffende error/warning en dubbelklikt hierop</w:t>
            </w:r>
          </w:p>
        </w:tc>
      </w:tr>
      <w:tr w:rsidR="00546E61" w:rsidRPr="00992255" w:rsidTr="00546E61">
        <w:tc>
          <w:tcPr>
            <w:tcW w:w="675" w:type="dxa"/>
          </w:tcPr>
          <w:p w:rsidR="00546E61" w:rsidRDefault="00546E61" w:rsidP="00546E61">
            <w:r>
              <w:t>2</w:t>
            </w:r>
          </w:p>
        </w:tc>
        <w:tc>
          <w:tcPr>
            <w:tcW w:w="4111" w:type="dxa"/>
          </w:tcPr>
          <w:p w:rsidR="00546E61" w:rsidRDefault="00546E61" w:rsidP="00546E61">
            <w:r>
              <w:t>Systeem</w:t>
            </w:r>
          </w:p>
        </w:tc>
        <w:tc>
          <w:tcPr>
            <w:tcW w:w="4790" w:type="dxa"/>
          </w:tcPr>
          <w:p w:rsidR="00546E61" w:rsidRDefault="00546E61" w:rsidP="00546E61">
            <w:r>
              <w:t>Het systeem navigeert de gebruiker naar een scherm waar de error/warning gedetailleerd kan worden weergegeven.</w:t>
            </w:r>
          </w:p>
        </w:tc>
      </w:tr>
    </w:tbl>
    <w:p w:rsidR="00546E61" w:rsidRDefault="00546E61" w:rsidP="00546E61">
      <w:pPr>
        <w:pStyle w:val="Kop4"/>
      </w:pPr>
      <w:bookmarkStart w:id="177" w:name="_Toc323805468"/>
      <w:r w:rsidRPr="00546E61">
        <w:t>Currently</w:t>
      </w:r>
      <w:r>
        <w:t xml:space="preserve"> running jobs</w:t>
      </w:r>
      <w:bookmarkEnd w:id="177"/>
    </w:p>
    <w:p w:rsidR="00546E61" w:rsidRDefault="00546E61" w:rsidP="00546E61">
      <w:r>
        <w:t>Deze rapportage toont een lijst met jobs welke op dit moment worden uitgevoerd. De lijst toont de titel van de job, en de datum/tijd waarop die gestart is.  Er is geen interactie mogelijk met dit overzicht.</w:t>
      </w:r>
    </w:p>
    <w:p w:rsidR="00546E61" w:rsidRDefault="00546E61" w:rsidP="00546E61">
      <w:pPr>
        <w:jc w:val="center"/>
      </w:pPr>
      <w:r>
        <w:object w:dxaOrig="6223" w:dyaOrig="3361" w14:anchorId="262CACEE">
          <v:shape id="_x0000_i1044" type="#_x0000_t75" style="width:274.25pt;height:147.15pt" o:ole="">
            <v:imagedata r:id="rId65" o:title=""/>
          </v:shape>
          <o:OLEObject Type="Embed" ProgID="Visio.Drawing.11" ShapeID="_x0000_i1044" DrawAspect="Content" ObjectID="_1399996984" r:id="rId66"/>
        </w:object>
      </w:r>
    </w:p>
    <w:p w:rsidR="00546E61" w:rsidRDefault="00546E61" w:rsidP="00546E61">
      <w:pPr>
        <w:pStyle w:val="Kop4"/>
      </w:pPr>
      <w:bookmarkStart w:id="178" w:name="_Toc323805469"/>
      <w:r w:rsidRPr="00546E61">
        <w:lastRenderedPageBreak/>
        <w:t>Problem</w:t>
      </w:r>
      <w:r>
        <w:t xml:space="preserve"> Messages</w:t>
      </w:r>
      <w:bookmarkEnd w:id="178"/>
    </w:p>
    <w:p w:rsidR="00546E61" w:rsidRDefault="00546E61" w:rsidP="00546E61">
      <w:r>
        <w:t>Deze rapportage toont een weergave van berichten welke niet verwerkt konden worden. De informatie met betrekking tot de oorzaak van de fout kan worden achterhaald middels een drill-down.</w:t>
      </w:r>
    </w:p>
    <w:p w:rsidR="00546E61" w:rsidRPr="00262CF3" w:rsidRDefault="00546E61" w:rsidP="00546E61">
      <w:pPr>
        <w:pStyle w:val="Kop4"/>
      </w:pPr>
      <w:r>
        <w:t>Problem messages</w:t>
      </w:r>
      <w:r w:rsidRPr="00262CF3">
        <w:t xml:space="preserve"> Drilldown</w:t>
      </w:r>
    </w:p>
    <w:p w:rsidR="00546E61" w:rsidRDefault="00546E61" w:rsidP="00546E61">
      <w:r>
        <w:t xml:space="preserve">Hieronder volgt de use-case voor een drill-down op de execution-summary. Met een drill-down wordt </w:t>
      </w:r>
      <w:r w:rsidR="00AB7DC1">
        <w:t>bedoeld</w:t>
      </w:r>
      <w:r>
        <w:t>, dat er meer informatie te zien is met betrekking tot het geselecteerde item.</w:t>
      </w:r>
    </w:p>
    <w:tbl>
      <w:tblPr>
        <w:tblStyle w:val="Tabelraster"/>
        <w:tblW w:w="0" w:type="auto"/>
        <w:tblLook w:val="04A0" w:firstRow="1" w:lastRow="0" w:firstColumn="1" w:lastColumn="0" w:noHBand="0" w:noVBand="1"/>
      </w:tblPr>
      <w:tblGrid>
        <w:gridCol w:w="723"/>
        <w:gridCol w:w="4088"/>
        <w:gridCol w:w="4765"/>
      </w:tblGrid>
      <w:tr w:rsidR="00546E61" w:rsidTr="00546E61">
        <w:tc>
          <w:tcPr>
            <w:tcW w:w="675" w:type="dxa"/>
          </w:tcPr>
          <w:p w:rsidR="00546E61" w:rsidRPr="007B0738" w:rsidRDefault="00546E61" w:rsidP="00546E61">
            <w:pPr>
              <w:rPr>
                <w:b/>
              </w:rPr>
            </w:pPr>
            <w:r w:rsidRPr="007B0738">
              <w:rPr>
                <w:b/>
              </w:rPr>
              <w:t>Stap</w:t>
            </w:r>
          </w:p>
        </w:tc>
        <w:tc>
          <w:tcPr>
            <w:tcW w:w="4111" w:type="dxa"/>
          </w:tcPr>
          <w:p w:rsidR="00546E61" w:rsidRPr="007B0738" w:rsidRDefault="00546E61" w:rsidP="00546E61">
            <w:pPr>
              <w:rPr>
                <w:b/>
              </w:rPr>
            </w:pPr>
            <w:r w:rsidRPr="007B0738">
              <w:rPr>
                <w:b/>
              </w:rPr>
              <w:t>Actor</w:t>
            </w:r>
          </w:p>
        </w:tc>
        <w:tc>
          <w:tcPr>
            <w:tcW w:w="4790" w:type="dxa"/>
          </w:tcPr>
          <w:p w:rsidR="00546E61" w:rsidRPr="007B0738" w:rsidRDefault="00546E61" w:rsidP="00546E61">
            <w:pPr>
              <w:rPr>
                <w:b/>
              </w:rPr>
            </w:pPr>
            <w:r w:rsidRPr="007B0738">
              <w:rPr>
                <w:b/>
              </w:rPr>
              <w:t>Omschrijving</w:t>
            </w:r>
          </w:p>
        </w:tc>
      </w:tr>
      <w:tr w:rsidR="00546E61" w:rsidRPr="00992255" w:rsidTr="00546E61">
        <w:tc>
          <w:tcPr>
            <w:tcW w:w="675" w:type="dxa"/>
          </w:tcPr>
          <w:p w:rsidR="00546E61" w:rsidRDefault="00546E61" w:rsidP="00546E61">
            <w:r>
              <w:t>1</w:t>
            </w:r>
          </w:p>
        </w:tc>
        <w:tc>
          <w:tcPr>
            <w:tcW w:w="4111" w:type="dxa"/>
          </w:tcPr>
          <w:p w:rsidR="00546E61" w:rsidRDefault="00546E61" w:rsidP="00546E61">
            <w:r>
              <w:t>Gebruiker</w:t>
            </w:r>
          </w:p>
        </w:tc>
        <w:tc>
          <w:tcPr>
            <w:tcW w:w="4790" w:type="dxa"/>
          </w:tcPr>
          <w:p w:rsidR="00546E61" w:rsidRDefault="00546E61" w:rsidP="00546E61">
            <w:r>
              <w:t>Gebruiker navigeert naar het betreffende bericht in de lijst, en dubbelklikt hierop</w:t>
            </w:r>
          </w:p>
        </w:tc>
      </w:tr>
      <w:tr w:rsidR="00546E61" w:rsidRPr="00992255" w:rsidTr="00546E61">
        <w:tc>
          <w:tcPr>
            <w:tcW w:w="675" w:type="dxa"/>
          </w:tcPr>
          <w:p w:rsidR="00546E61" w:rsidRDefault="00546E61" w:rsidP="00546E61">
            <w:r>
              <w:t>2</w:t>
            </w:r>
          </w:p>
        </w:tc>
        <w:tc>
          <w:tcPr>
            <w:tcW w:w="4111" w:type="dxa"/>
          </w:tcPr>
          <w:p w:rsidR="00546E61" w:rsidRDefault="00546E61" w:rsidP="00546E61">
            <w:r>
              <w:t>Systeem</w:t>
            </w:r>
          </w:p>
        </w:tc>
        <w:tc>
          <w:tcPr>
            <w:tcW w:w="4790" w:type="dxa"/>
          </w:tcPr>
          <w:p w:rsidR="00546E61" w:rsidRDefault="00546E61" w:rsidP="00546E61">
            <w:r>
              <w:t>Het systeem navigeert de gebruiker naar een scherm (Operation -&gt; Processing Entities -&gt; Detailed view) waar het item gedetailleerd kan worden weergegeven, en er acties met betrekking tot het item kunnen worden uitgevoerd</w:t>
            </w:r>
          </w:p>
        </w:tc>
      </w:tr>
    </w:tbl>
    <w:p w:rsidR="00546E61" w:rsidRPr="00262CF3" w:rsidRDefault="00546E61" w:rsidP="00546E61"/>
    <w:p w:rsidR="00546E61" w:rsidRPr="00274AAE" w:rsidRDefault="00546E61" w:rsidP="00546E61"/>
    <w:p w:rsidR="00546E61" w:rsidRDefault="00546E61" w:rsidP="00546E61">
      <w:pPr>
        <w:rPr>
          <w:rFonts w:asciiTheme="majorHAnsi" w:eastAsiaTheme="majorEastAsia" w:hAnsiTheme="majorHAnsi" w:cstheme="majorBidi"/>
          <w:b/>
          <w:bCs/>
          <w:color w:val="365F91" w:themeColor="accent1" w:themeShade="BF"/>
          <w:sz w:val="28"/>
          <w:szCs w:val="28"/>
        </w:rPr>
      </w:pPr>
      <w:r>
        <w:br w:type="page"/>
      </w:r>
    </w:p>
    <w:p w:rsidR="00546E61" w:rsidRDefault="00546E61" w:rsidP="00875E76">
      <w:pPr>
        <w:pStyle w:val="Kop2"/>
      </w:pPr>
      <w:bookmarkStart w:id="179" w:name="_Toc323805470"/>
      <w:bookmarkStart w:id="180" w:name="_Toc326225533"/>
      <w:r>
        <w:lastRenderedPageBreak/>
        <w:t>Management-Console Configuratie</w:t>
      </w:r>
      <w:bookmarkEnd w:id="179"/>
      <w:bookmarkEnd w:id="180"/>
    </w:p>
    <w:p w:rsidR="00546E61" w:rsidRPr="00436791" w:rsidRDefault="00546E61" w:rsidP="00546E61">
      <w:r>
        <w:t xml:space="preserve">De categorie configuratie zal gebruikt worden om de configuratie van </w:t>
      </w:r>
      <w:r w:rsidR="0005508E">
        <w:t>TJIP</w:t>
      </w:r>
      <w:r>
        <w:t xml:space="preserve"> Processmanager uit te lezen en eventueel te wijzigen</w:t>
      </w:r>
    </w:p>
    <w:p w:rsidR="00546E61" w:rsidRDefault="00546E61" w:rsidP="00F419F8">
      <w:pPr>
        <w:pStyle w:val="Kop3"/>
      </w:pPr>
      <w:bookmarkStart w:id="181" w:name="_Toc323805471"/>
      <w:r>
        <w:t>Visueel</w:t>
      </w:r>
      <w:bookmarkEnd w:id="181"/>
    </w:p>
    <w:p w:rsidR="00546E61" w:rsidRPr="00D933E0" w:rsidRDefault="00546E61" w:rsidP="00546E61">
      <w:pPr>
        <w:pStyle w:val="Kop4"/>
      </w:pPr>
      <w:bookmarkStart w:id="182" w:name="_Toc323805472"/>
      <w:r>
        <w:t>Regions</w:t>
      </w:r>
      <w:bookmarkEnd w:id="182"/>
    </w:p>
    <w:p w:rsidR="00546E61" w:rsidRDefault="00546E61" w:rsidP="00546E61">
      <w:r>
        <w:object w:dxaOrig="13870" w:dyaOrig="9880" w14:anchorId="1AF2ED0C">
          <v:shape id="_x0000_i1045" type="#_x0000_t75" style="width:467.7pt;height:333.1pt" o:ole="">
            <v:imagedata r:id="rId67" o:title=""/>
          </v:shape>
          <o:OLEObject Type="Embed" ProgID="Visio.Drawing.11" ShapeID="_x0000_i1045" DrawAspect="Content" ObjectID="_1399996985" r:id="rId68"/>
        </w:object>
      </w:r>
    </w:p>
    <w:p w:rsidR="00546E61" w:rsidRDefault="00546E61" w:rsidP="00546E61">
      <w:pPr>
        <w:pStyle w:val="Kop4"/>
      </w:pPr>
      <w:r w:rsidRPr="00546E61">
        <w:t>Navigation</w:t>
      </w:r>
      <w:r>
        <w:t xml:space="preserve"> Region</w:t>
      </w:r>
    </w:p>
    <w:p w:rsidR="00546E61" w:rsidRPr="00436791" w:rsidRDefault="00546E61" w:rsidP="00546E61">
      <w:r>
        <w:t xml:space="preserve">Er zal gebruik worden gemaakt van een accordion om door de configuratie van </w:t>
      </w:r>
      <w:r w:rsidR="0005508E">
        <w:t>TJIP</w:t>
      </w:r>
      <w:r>
        <w:t xml:space="preserve"> Processmanager te navigeren. In de accordion is het mogelijk om elementen te selecteren. Voor het geselecteerde element zal vervolgens in de “content region” content worden weergegeven.</w:t>
      </w:r>
    </w:p>
    <w:p w:rsidR="00546E61" w:rsidRDefault="00546E61" w:rsidP="00546E61">
      <w:pPr>
        <w:pStyle w:val="Kop4"/>
      </w:pPr>
      <w:r w:rsidRPr="00546E61">
        <w:t>Content</w:t>
      </w:r>
      <w:r>
        <w:t xml:space="preserve"> region</w:t>
      </w:r>
    </w:p>
    <w:p w:rsidR="00546E61" w:rsidRDefault="00546E61" w:rsidP="00546E61">
      <w:r>
        <w:t xml:space="preserve">In de content-region zullen instellingen en informatie over de configuratie worden weergegeven. </w:t>
      </w:r>
    </w:p>
    <w:p w:rsidR="00546E61" w:rsidRDefault="00546E61" w:rsidP="00F419F8">
      <w:pPr>
        <w:pStyle w:val="Kop4"/>
      </w:pPr>
      <w:bookmarkStart w:id="183" w:name="_Toc323805473"/>
      <w:r w:rsidRPr="00546E61">
        <w:lastRenderedPageBreak/>
        <w:t>Schermen</w:t>
      </w:r>
      <w:bookmarkEnd w:id="183"/>
    </w:p>
    <w:p w:rsidR="00546E61" w:rsidRDefault="00546E61" w:rsidP="00546E61">
      <w:r>
        <w:object w:dxaOrig="13851" w:dyaOrig="9880" w14:anchorId="747C9CE1">
          <v:shape id="_x0000_i1046" type="#_x0000_t75" style="width:467.7pt;height:333.1pt" o:ole="">
            <v:imagedata r:id="rId69" o:title=""/>
          </v:shape>
          <o:OLEObject Type="Embed" ProgID="Visio.Drawing.11" ShapeID="_x0000_i1046" DrawAspect="Content" ObjectID="_1399996986" r:id="rId70"/>
        </w:object>
      </w:r>
    </w:p>
    <w:p w:rsidR="00546E61" w:rsidRDefault="00546E61" w:rsidP="00546E61">
      <w:pPr>
        <w:pStyle w:val="Kop4"/>
      </w:pPr>
      <w:r>
        <w:t>Configuratie navigatie</w:t>
      </w:r>
    </w:p>
    <w:p w:rsidR="00546E61" w:rsidRDefault="00546E61" w:rsidP="00546E61">
      <w:r>
        <w:t>De navigatie van configuratie-items zal plaatsvinden in een outlookbar/accordion. Op deze manier zullen niet alle configuratie-items in één grote lijst worden getoond, maar worden er kleine lijsten getoond aan hand van categorieën waar deze configuratie-items in thuishoren.</w:t>
      </w:r>
    </w:p>
    <w:p w:rsidR="00546E61" w:rsidRDefault="00546E61" w:rsidP="00546E61">
      <w:r>
        <w:t>De hoofdcategorieën zijn:</w:t>
      </w:r>
    </w:p>
    <w:p w:rsidR="00546E61" w:rsidRDefault="00546E61" w:rsidP="0005508E">
      <w:pPr>
        <w:pStyle w:val="Lijstalinea"/>
        <w:numPr>
          <w:ilvl w:val="0"/>
          <w:numId w:val="39"/>
        </w:numPr>
      </w:pPr>
      <w:r>
        <w:t>Common settings</w:t>
      </w:r>
    </w:p>
    <w:p w:rsidR="00546E61" w:rsidRDefault="00546E61" w:rsidP="0005508E">
      <w:pPr>
        <w:pStyle w:val="Lijstalinea"/>
        <w:numPr>
          <w:ilvl w:val="0"/>
          <w:numId w:val="39"/>
        </w:numPr>
      </w:pPr>
      <w:r>
        <w:t>Scheduler settings</w:t>
      </w:r>
    </w:p>
    <w:p w:rsidR="00546E61" w:rsidRDefault="00546E61" w:rsidP="0005508E">
      <w:pPr>
        <w:pStyle w:val="Lijstalinea"/>
        <w:numPr>
          <w:ilvl w:val="0"/>
          <w:numId w:val="39"/>
        </w:numPr>
      </w:pPr>
      <w:r>
        <w:t>Job settings</w:t>
      </w:r>
    </w:p>
    <w:p w:rsidR="00546E61" w:rsidRDefault="00546E61" w:rsidP="00546E61">
      <w:r>
        <w:t>De totale boomstructuur van configuratie-items zal zijn:</w:t>
      </w:r>
    </w:p>
    <w:p w:rsidR="00546E61" w:rsidRDefault="00546E61" w:rsidP="0005508E">
      <w:pPr>
        <w:pStyle w:val="Lijstalinea"/>
        <w:numPr>
          <w:ilvl w:val="0"/>
          <w:numId w:val="40"/>
        </w:numPr>
      </w:pPr>
      <w:r>
        <w:t>Common settings</w:t>
      </w:r>
    </w:p>
    <w:p w:rsidR="00546E61" w:rsidRDefault="00546E61" w:rsidP="0005508E">
      <w:pPr>
        <w:pStyle w:val="Lijstalinea"/>
        <w:numPr>
          <w:ilvl w:val="1"/>
          <w:numId w:val="40"/>
        </w:numPr>
      </w:pPr>
      <w:r>
        <w:t>Database</w:t>
      </w:r>
    </w:p>
    <w:p w:rsidR="00546E61" w:rsidRDefault="00546E61" w:rsidP="0005508E">
      <w:pPr>
        <w:pStyle w:val="Lijstalinea"/>
        <w:numPr>
          <w:ilvl w:val="2"/>
          <w:numId w:val="40"/>
        </w:numPr>
      </w:pPr>
      <w:r>
        <w:t>Settings</w:t>
      </w:r>
    </w:p>
    <w:p w:rsidR="00546E61" w:rsidRDefault="00546E61" w:rsidP="0005508E">
      <w:pPr>
        <w:pStyle w:val="Lijstalinea"/>
        <w:numPr>
          <w:ilvl w:val="2"/>
          <w:numId w:val="40"/>
        </w:numPr>
      </w:pPr>
      <w:r>
        <w:t>Cleanup</w:t>
      </w:r>
    </w:p>
    <w:p w:rsidR="00546E61" w:rsidRDefault="00546E61" w:rsidP="0005508E">
      <w:pPr>
        <w:pStyle w:val="Lijstalinea"/>
        <w:numPr>
          <w:ilvl w:val="1"/>
          <w:numId w:val="40"/>
        </w:numPr>
      </w:pPr>
      <w:r>
        <w:t>SMTP</w:t>
      </w:r>
    </w:p>
    <w:p w:rsidR="00546E61" w:rsidRDefault="00546E61" w:rsidP="0005508E">
      <w:pPr>
        <w:pStyle w:val="Lijstalinea"/>
        <w:numPr>
          <w:ilvl w:val="1"/>
          <w:numId w:val="40"/>
        </w:numPr>
      </w:pPr>
      <w:r>
        <w:t>Fax</w:t>
      </w:r>
    </w:p>
    <w:p w:rsidR="00546E61" w:rsidRDefault="00546E61" w:rsidP="0005508E">
      <w:pPr>
        <w:pStyle w:val="Lijstalinea"/>
        <w:numPr>
          <w:ilvl w:val="1"/>
          <w:numId w:val="40"/>
        </w:numPr>
      </w:pPr>
      <w:r>
        <w:t>SMS</w:t>
      </w:r>
    </w:p>
    <w:p w:rsidR="00546E61" w:rsidRDefault="00546E61" w:rsidP="0005508E">
      <w:pPr>
        <w:pStyle w:val="Lijstalinea"/>
        <w:numPr>
          <w:ilvl w:val="0"/>
          <w:numId w:val="40"/>
        </w:numPr>
      </w:pPr>
      <w:r>
        <w:t>Scheduler settings</w:t>
      </w:r>
    </w:p>
    <w:p w:rsidR="00546E61" w:rsidRDefault="00546E61" w:rsidP="0005508E">
      <w:pPr>
        <w:pStyle w:val="Lijstalinea"/>
        <w:numPr>
          <w:ilvl w:val="1"/>
          <w:numId w:val="40"/>
        </w:numPr>
      </w:pPr>
      <w:r>
        <w:lastRenderedPageBreak/>
        <w:t>Triggers</w:t>
      </w:r>
    </w:p>
    <w:p w:rsidR="00546E61" w:rsidRDefault="00546E61" w:rsidP="0005508E">
      <w:pPr>
        <w:pStyle w:val="Lijstalinea"/>
        <w:numPr>
          <w:ilvl w:val="1"/>
          <w:numId w:val="40"/>
        </w:numPr>
      </w:pPr>
      <w:r>
        <w:t>Scheduled Jobs</w:t>
      </w:r>
    </w:p>
    <w:p w:rsidR="00546E61" w:rsidRDefault="00546E61" w:rsidP="0005508E">
      <w:pPr>
        <w:pStyle w:val="Lijstalinea"/>
        <w:numPr>
          <w:ilvl w:val="1"/>
          <w:numId w:val="40"/>
        </w:numPr>
      </w:pPr>
      <w:r>
        <w:t>Calendars</w:t>
      </w:r>
    </w:p>
    <w:p w:rsidR="00546E61" w:rsidRDefault="00546E61" w:rsidP="0005508E">
      <w:pPr>
        <w:pStyle w:val="Lijstalinea"/>
        <w:numPr>
          <w:ilvl w:val="0"/>
          <w:numId w:val="40"/>
        </w:numPr>
      </w:pPr>
      <w:r>
        <w:t>Jobs</w:t>
      </w:r>
    </w:p>
    <w:p w:rsidR="00546E61" w:rsidRPr="00146D58" w:rsidRDefault="00546E61" w:rsidP="0005508E">
      <w:pPr>
        <w:pStyle w:val="Lijstalinea"/>
        <w:numPr>
          <w:ilvl w:val="1"/>
          <w:numId w:val="40"/>
        </w:numPr>
      </w:pPr>
      <w:r>
        <w:t>Jobs</w:t>
      </w:r>
    </w:p>
    <w:p w:rsidR="00546E61" w:rsidRDefault="00546E61" w:rsidP="00546E61">
      <w:pPr>
        <w:pStyle w:val="Kop4"/>
      </w:pPr>
      <w:r w:rsidRPr="00546E61">
        <w:t>Configuratie</w:t>
      </w:r>
      <w:r>
        <w:t>-items</w:t>
      </w:r>
    </w:p>
    <w:p w:rsidR="00546E61" w:rsidRDefault="00546E61" w:rsidP="00546E61">
      <w:r>
        <w:t xml:space="preserve">Configuratie-items zullen worden weergegeven in losse “tile-windows.”  Op deze manier kunnen instellingen binnen configuratie-items worden weergegeven op categorie. </w:t>
      </w:r>
    </w:p>
    <w:p w:rsidR="00546E61" w:rsidRPr="00D21695" w:rsidRDefault="00546E61" w:rsidP="00F419F8">
      <w:pPr>
        <w:pStyle w:val="Kop3"/>
      </w:pPr>
      <w:bookmarkStart w:id="184" w:name="_Toc323805474"/>
      <w:r w:rsidRPr="00546E61">
        <w:t>Functioneel</w:t>
      </w:r>
      <w:bookmarkEnd w:id="184"/>
    </w:p>
    <w:p w:rsidR="00546E61" w:rsidRDefault="00546E61" w:rsidP="00F419F8">
      <w:pPr>
        <w:pStyle w:val="Kop4"/>
      </w:pPr>
      <w:bookmarkStart w:id="185" w:name="_Toc323805475"/>
      <w:r w:rsidRPr="00546E61">
        <w:t>Bekijken</w:t>
      </w:r>
      <w:r>
        <w:t xml:space="preserve"> configuratie</w:t>
      </w:r>
      <w:bookmarkEnd w:id="185"/>
    </w:p>
    <w:p w:rsidR="00546E61" w:rsidRDefault="00546E61" w:rsidP="00546E61">
      <w:r>
        <w:t xml:space="preserve">Hieronder volgt de use-case voor het inzien van de configuratie voor een bepaald onderdeel. Omdat het inzien van de configuratie voor alle onderdelen het zelfde werkt, is er enkel één use-case geschreven welke voor alle items geld. </w:t>
      </w:r>
    </w:p>
    <w:tbl>
      <w:tblPr>
        <w:tblStyle w:val="Tabelraster"/>
        <w:tblW w:w="0" w:type="auto"/>
        <w:tblLook w:val="04A0" w:firstRow="1" w:lastRow="0" w:firstColumn="1" w:lastColumn="0" w:noHBand="0" w:noVBand="1"/>
      </w:tblPr>
      <w:tblGrid>
        <w:gridCol w:w="723"/>
        <w:gridCol w:w="4088"/>
        <w:gridCol w:w="4765"/>
      </w:tblGrid>
      <w:tr w:rsidR="00546E61" w:rsidRPr="00992255" w:rsidTr="00546E61">
        <w:tc>
          <w:tcPr>
            <w:tcW w:w="675" w:type="dxa"/>
          </w:tcPr>
          <w:p w:rsidR="00546E61" w:rsidRPr="007B0738" w:rsidRDefault="00546E61" w:rsidP="00546E61">
            <w:pPr>
              <w:rPr>
                <w:b/>
              </w:rPr>
            </w:pPr>
            <w:r w:rsidRPr="007B0738">
              <w:rPr>
                <w:b/>
              </w:rPr>
              <w:t>Stap</w:t>
            </w:r>
          </w:p>
        </w:tc>
        <w:tc>
          <w:tcPr>
            <w:tcW w:w="4111" w:type="dxa"/>
          </w:tcPr>
          <w:p w:rsidR="00546E61" w:rsidRPr="007B0738" w:rsidRDefault="00546E61" w:rsidP="00546E61">
            <w:pPr>
              <w:rPr>
                <w:b/>
              </w:rPr>
            </w:pPr>
            <w:r w:rsidRPr="007B0738">
              <w:rPr>
                <w:b/>
              </w:rPr>
              <w:t>Actor</w:t>
            </w:r>
          </w:p>
        </w:tc>
        <w:tc>
          <w:tcPr>
            <w:tcW w:w="4790" w:type="dxa"/>
          </w:tcPr>
          <w:p w:rsidR="00546E61" w:rsidRPr="007B0738" w:rsidRDefault="00546E61" w:rsidP="00546E61">
            <w:pPr>
              <w:rPr>
                <w:b/>
              </w:rPr>
            </w:pPr>
            <w:r w:rsidRPr="007B0738">
              <w:rPr>
                <w:b/>
              </w:rPr>
              <w:t>Omschrijving</w:t>
            </w:r>
          </w:p>
        </w:tc>
      </w:tr>
      <w:tr w:rsidR="00546E61" w:rsidRPr="00992255" w:rsidTr="00546E61">
        <w:tc>
          <w:tcPr>
            <w:tcW w:w="675" w:type="dxa"/>
          </w:tcPr>
          <w:p w:rsidR="00546E61" w:rsidRDefault="00546E61" w:rsidP="00546E61">
            <w:r>
              <w:t>1</w:t>
            </w:r>
          </w:p>
        </w:tc>
        <w:tc>
          <w:tcPr>
            <w:tcW w:w="4111" w:type="dxa"/>
          </w:tcPr>
          <w:p w:rsidR="00546E61" w:rsidRDefault="00546E61" w:rsidP="00546E61">
            <w:r>
              <w:t>Gebruiker</w:t>
            </w:r>
          </w:p>
        </w:tc>
        <w:tc>
          <w:tcPr>
            <w:tcW w:w="4790" w:type="dxa"/>
          </w:tcPr>
          <w:p w:rsidR="00546E61" w:rsidRDefault="00546E61" w:rsidP="00546E61">
            <w:r>
              <w:t>De actor navigeert naar het onderdeel “Configuratie”</w:t>
            </w:r>
          </w:p>
        </w:tc>
      </w:tr>
      <w:tr w:rsidR="00546E61" w:rsidRPr="00992255" w:rsidTr="00546E61">
        <w:tc>
          <w:tcPr>
            <w:tcW w:w="675" w:type="dxa"/>
          </w:tcPr>
          <w:p w:rsidR="00546E61" w:rsidRDefault="00546E61" w:rsidP="00546E61">
            <w:r>
              <w:t>2</w:t>
            </w:r>
          </w:p>
        </w:tc>
        <w:tc>
          <w:tcPr>
            <w:tcW w:w="4111" w:type="dxa"/>
          </w:tcPr>
          <w:p w:rsidR="00546E61" w:rsidRDefault="00546E61" w:rsidP="00546E61">
            <w:r>
              <w:t>Systeem</w:t>
            </w:r>
          </w:p>
        </w:tc>
        <w:tc>
          <w:tcPr>
            <w:tcW w:w="4790" w:type="dxa"/>
          </w:tcPr>
          <w:p w:rsidR="00546E61" w:rsidRDefault="00546E61" w:rsidP="00546E61">
            <w:r>
              <w:t>Het systeem navigeert de gebruiker naar de configuratie-sectie</w:t>
            </w:r>
          </w:p>
        </w:tc>
      </w:tr>
      <w:tr w:rsidR="00546E61" w:rsidRPr="00992255" w:rsidTr="00546E61">
        <w:tc>
          <w:tcPr>
            <w:tcW w:w="675" w:type="dxa"/>
          </w:tcPr>
          <w:p w:rsidR="00546E61" w:rsidRDefault="00546E61" w:rsidP="00546E61">
            <w:r>
              <w:t>3</w:t>
            </w:r>
          </w:p>
        </w:tc>
        <w:tc>
          <w:tcPr>
            <w:tcW w:w="4111" w:type="dxa"/>
          </w:tcPr>
          <w:p w:rsidR="00546E61" w:rsidRDefault="00546E61" w:rsidP="00546E61">
            <w:r>
              <w:t>Gebruiker</w:t>
            </w:r>
          </w:p>
        </w:tc>
        <w:tc>
          <w:tcPr>
            <w:tcW w:w="4790" w:type="dxa"/>
          </w:tcPr>
          <w:p w:rsidR="00546E61" w:rsidRDefault="00546E61" w:rsidP="00546E61">
            <w:r>
              <w:t>De gebruiker selecteerd de categorie waar het configuratie-item onder valt</w:t>
            </w:r>
          </w:p>
        </w:tc>
      </w:tr>
      <w:tr w:rsidR="00546E61" w:rsidRPr="00992255" w:rsidTr="00546E61">
        <w:tc>
          <w:tcPr>
            <w:tcW w:w="675" w:type="dxa"/>
          </w:tcPr>
          <w:p w:rsidR="00546E61" w:rsidRDefault="00546E61" w:rsidP="00546E61">
            <w:r>
              <w:t>4</w:t>
            </w:r>
          </w:p>
        </w:tc>
        <w:tc>
          <w:tcPr>
            <w:tcW w:w="4111" w:type="dxa"/>
          </w:tcPr>
          <w:p w:rsidR="00546E61" w:rsidRDefault="00546E61" w:rsidP="00546E61">
            <w:r>
              <w:t>Systeem</w:t>
            </w:r>
          </w:p>
        </w:tc>
        <w:tc>
          <w:tcPr>
            <w:tcW w:w="4790" w:type="dxa"/>
          </w:tcPr>
          <w:p w:rsidR="00546E61" w:rsidRDefault="00546E61" w:rsidP="00546E61">
            <w:r>
              <w:t>Het systeem toont een lijst met configuratie-items waarvan de configuratie ingezien kan worden</w:t>
            </w:r>
          </w:p>
        </w:tc>
      </w:tr>
      <w:tr w:rsidR="00546E61" w:rsidRPr="00992255" w:rsidTr="00546E61">
        <w:tc>
          <w:tcPr>
            <w:tcW w:w="675" w:type="dxa"/>
          </w:tcPr>
          <w:p w:rsidR="00546E61" w:rsidRDefault="00546E61" w:rsidP="00546E61">
            <w:r>
              <w:t>5</w:t>
            </w:r>
          </w:p>
        </w:tc>
        <w:tc>
          <w:tcPr>
            <w:tcW w:w="4111" w:type="dxa"/>
          </w:tcPr>
          <w:p w:rsidR="00546E61" w:rsidRDefault="00546E61" w:rsidP="00546E61">
            <w:r>
              <w:t>Gebruiker</w:t>
            </w:r>
          </w:p>
        </w:tc>
        <w:tc>
          <w:tcPr>
            <w:tcW w:w="4790" w:type="dxa"/>
          </w:tcPr>
          <w:p w:rsidR="00546E61" w:rsidRDefault="00546E61" w:rsidP="00546E61">
            <w:r>
              <w:t>De gebruiker selecteerd het item waarvan de configuratie ingezien moet worden.</w:t>
            </w:r>
          </w:p>
        </w:tc>
      </w:tr>
      <w:tr w:rsidR="00546E61" w:rsidRPr="00992255" w:rsidTr="00546E61">
        <w:tc>
          <w:tcPr>
            <w:tcW w:w="675" w:type="dxa"/>
          </w:tcPr>
          <w:p w:rsidR="00546E61" w:rsidRDefault="00546E61" w:rsidP="00546E61">
            <w:r>
              <w:t>6</w:t>
            </w:r>
          </w:p>
        </w:tc>
        <w:tc>
          <w:tcPr>
            <w:tcW w:w="4111" w:type="dxa"/>
          </w:tcPr>
          <w:p w:rsidR="00546E61" w:rsidRDefault="00546E61" w:rsidP="00546E61">
            <w:r>
              <w:t>Systeem</w:t>
            </w:r>
          </w:p>
        </w:tc>
        <w:tc>
          <w:tcPr>
            <w:tcW w:w="4790" w:type="dxa"/>
          </w:tcPr>
          <w:p w:rsidR="00546E61" w:rsidRDefault="00546E61" w:rsidP="00546E61">
            <w:r>
              <w:t>Het systeem toont de configuratie voor het betreffende configuratie item.</w:t>
            </w:r>
          </w:p>
        </w:tc>
      </w:tr>
    </w:tbl>
    <w:p w:rsidR="00546E61" w:rsidRDefault="00546E61" w:rsidP="00546E61">
      <w:pPr>
        <w:rPr>
          <w:rFonts w:asciiTheme="majorHAnsi" w:eastAsiaTheme="majorEastAsia" w:hAnsiTheme="majorHAnsi" w:cstheme="majorBidi"/>
          <w:b/>
          <w:bCs/>
          <w:color w:val="365F91" w:themeColor="accent1" w:themeShade="BF"/>
          <w:sz w:val="28"/>
          <w:szCs w:val="28"/>
        </w:rPr>
      </w:pPr>
      <w:r>
        <w:br w:type="page"/>
      </w:r>
    </w:p>
    <w:p w:rsidR="00546E61" w:rsidRDefault="00546E61" w:rsidP="00875E76">
      <w:pPr>
        <w:pStyle w:val="Kop2"/>
      </w:pPr>
      <w:bookmarkStart w:id="186" w:name="_Toc323805476"/>
      <w:bookmarkStart w:id="187" w:name="_Toc326225534"/>
      <w:r>
        <w:lastRenderedPageBreak/>
        <w:t>Management-Console Operation</w:t>
      </w:r>
      <w:bookmarkEnd w:id="186"/>
      <w:bookmarkEnd w:id="187"/>
    </w:p>
    <w:p w:rsidR="00546E61" w:rsidRDefault="00546E61" w:rsidP="00F419F8">
      <w:pPr>
        <w:pStyle w:val="Kop3"/>
      </w:pPr>
      <w:bookmarkStart w:id="188" w:name="_Toc323805477"/>
      <w:r>
        <w:t>Visueel</w:t>
      </w:r>
      <w:bookmarkEnd w:id="188"/>
    </w:p>
    <w:p w:rsidR="00546E61" w:rsidRDefault="00546E61" w:rsidP="00F419F8">
      <w:pPr>
        <w:pStyle w:val="Kop3"/>
      </w:pPr>
      <w:bookmarkStart w:id="189" w:name="_Toc323805478"/>
      <w:r w:rsidRPr="00546E61">
        <w:t>Regions</w:t>
      </w:r>
      <w:bookmarkEnd w:id="189"/>
    </w:p>
    <w:p w:rsidR="00546E61" w:rsidRPr="00876A07" w:rsidRDefault="00546E61" w:rsidP="00546E61">
      <w:r>
        <w:t>Het onderdeel operations zal bestaan uit één view, met daarin een tabcontrol. Aan deze tabcontrol kunnen nieuwe views worden toegevoegd.</w:t>
      </w:r>
    </w:p>
    <w:p w:rsidR="00546E61" w:rsidRPr="00876A07" w:rsidRDefault="00546E61" w:rsidP="00F419F8">
      <w:pPr>
        <w:pStyle w:val="Kop3"/>
      </w:pPr>
      <w:bookmarkStart w:id="190" w:name="_Toc323805479"/>
      <w:r w:rsidRPr="00546E61">
        <w:t>Schermen</w:t>
      </w:r>
      <w:bookmarkEnd w:id="190"/>
    </w:p>
    <w:p w:rsidR="00546E61" w:rsidRDefault="00546E61" w:rsidP="00546E61">
      <w:r>
        <w:object w:dxaOrig="13851" w:dyaOrig="9880" w14:anchorId="6B9B546E">
          <v:shape id="_x0000_i1047" type="#_x0000_t75" style="width:467.7pt;height:333.1pt" o:ole="">
            <v:imagedata r:id="rId71" o:title=""/>
          </v:shape>
          <o:OLEObject Type="Embed" ProgID="Visio.Drawing.11" ShapeID="_x0000_i1047" DrawAspect="Content" ObjectID="_1399996987" r:id="rId72"/>
        </w:object>
      </w:r>
    </w:p>
    <w:p w:rsidR="00546E61" w:rsidRDefault="00546E61" w:rsidP="00546E61">
      <w:r>
        <w:t>Het scherm voor operationele doeleinden zal bestaan uit tabbladen. Deze keuze is gemaakt om het scherm waarop gewerkt wordt, zo groot mogelijk te houden. De volgende tabbladen zullen bestaan:</w:t>
      </w:r>
    </w:p>
    <w:p w:rsidR="00546E61" w:rsidRDefault="00546E61" w:rsidP="0005508E">
      <w:pPr>
        <w:pStyle w:val="Geenafstand"/>
        <w:numPr>
          <w:ilvl w:val="0"/>
          <w:numId w:val="41"/>
        </w:numPr>
        <w:rPr>
          <w:lang w:val="nl-NL"/>
        </w:rPr>
      </w:pPr>
      <w:r>
        <w:rPr>
          <w:lang w:val="nl-NL"/>
        </w:rPr>
        <w:t>Processing Log</w:t>
      </w:r>
    </w:p>
    <w:p w:rsidR="00546E61" w:rsidRDefault="00546E61" w:rsidP="0005508E">
      <w:pPr>
        <w:pStyle w:val="Geenafstand"/>
        <w:numPr>
          <w:ilvl w:val="0"/>
          <w:numId w:val="41"/>
        </w:numPr>
        <w:rPr>
          <w:lang w:val="nl-NL"/>
        </w:rPr>
      </w:pPr>
      <w:r>
        <w:rPr>
          <w:lang w:val="nl-NL"/>
        </w:rPr>
        <w:t>Messages</w:t>
      </w:r>
    </w:p>
    <w:p w:rsidR="00546E61" w:rsidRDefault="00546E61" w:rsidP="0005508E">
      <w:pPr>
        <w:pStyle w:val="Geenafstand"/>
        <w:numPr>
          <w:ilvl w:val="0"/>
          <w:numId w:val="41"/>
        </w:numPr>
        <w:rPr>
          <w:lang w:val="nl-NL"/>
        </w:rPr>
      </w:pPr>
      <w:r>
        <w:rPr>
          <w:lang w:val="nl-NL"/>
        </w:rPr>
        <w:t>Run Jobs</w:t>
      </w:r>
    </w:p>
    <w:p w:rsidR="00546E61" w:rsidRDefault="00546E61" w:rsidP="0005508E">
      <w:pPr>
        <w:pStyle w:val="Geenafstand"/>
        <w:numPr>
          <w:ilvl w:val="0"/>
          <w:numId w:val="41"/>
        </w:numPr>
        <w:rPr>
          <w:lang w:val="nl-NL"/>
        </w:rPr>
      </w:pPr>
      <w:r>
        <w:rPr>
          <w:lang w:val="nl-NL"/>
        </w:rPr>
        <w:t>Fire Triggers</w:t>
      </w:r>
    </w:p>
    <w:p w:rsidR="00546E61" w:rsidRDefault="00546E61" w:rsidP="00546E61">
      <w:r>
        <w:br w:type="page"/>
      </w:r>
    </w:p>
    <w:p w:rsidR="00546E61" w:rsidRDefault="00546E61" w:rsidP="00546E61">
      <w:pPr>
        <w:pStyle w:val="Kop4"/>
      </w:pPr>
      <w:r w:rsidRPr="00546E61">
        <w:lastRenderedPageBreak/>
        <w:t>Processing</w:t>
      </w:r>
      <w:r>
        <w:t xml:space="preserve"> Log</w:t>
      </w:r>
    </w:p>
    <w:p w:rsidR="00546E61" w:rsidRDefault="00546E61" w:rsidP="00546E61">
      <w:r>
        <w:t>Hieronder een weergave van het scherm “Processing Log” zoals deze geïmplementeerd zal worden in het onderdeel “Operations.” Het scherm groepeert meldingen automatisch op executie. Omdat het aantal meldingen hoog kan oplopen, zal paging worden toegepast.</w:t>
      </w:r>
    </w:p>
    <w:p w:rsidR="00546E61" w:rsidRPr="00275101" w:rsidRDefault="00546E61" w:rsidP="00546E61">
      <w:r>
        <w:object w:dxaOrig="13851" w:dyaOrig="9880" w14:anchorId="4102E0FE">
          <v:shape id="_x0000_i1048" type="#_x0000_t75" style="width:467.7pt;height:333.1pt" o:ole="">
            <v:imagedata r:id="rId73" o:title=""/>
          </v:shape>
          <o:OLEObject Type="Embed" ProgID="Visio.Drawing.11" ShapeID="_x0000_i1048" DrawAspect="Content" ObjectID="_1399996988" r:id="rId74"/>
        </w:object>
      </w:r>
    </w:p>
    <w:p w:rsidR="00546E61" w:rsidRDefault="00546E61" w:rsidP="00546E61">
      <w:pPr>
        <w:rPr>
          <w:rFonts w:asciiTheme="majorHAnsi" w:eastAsiaTheme="majorEastAsia" w:hAnsiTheme="majorHAnsi" w:cstheme="majorBidi"/>
          <w:b/>
          <w:bCs/>
          <w:i/>
          <w:iCs/>
          <w:color w:val="4F81BD" w:themeColor="accent1"/>
        </w:rPr>
      </w:pPr>
      <w:r>
        <w:br w:type="page"/>
      </w:r>
    </w:p>
    <w:p w:rsidR="00546E61" w:rsidRDefault="00546E61" w:rsidP="00546E61">
      <w:pPr>
        <w:pStyle w:val="Kop4"/>
      </w:pPr>
      <w:r w:rsidRPr="00546E61">
        <w:lastRenderedPageBreak/>
        <w:t>Messages</w:t>
      </w:r>
    </w:p>
    <w:p w:rsidR="00546E61" w:rsidRPr="00DD5F15" w:rsidRDefault="00546E61" w:rsidP="00546E61">
      <w:r>
        <w:t xml:space="preserve">Hieronder een weergave van het “Messages” scherm zoals dit geïmplementeerd zal worden binnen het onderdeel “Operations.” </w:t>
      </w:r>
    </w:p>
    <w:p w:rsidR="00546E61" w:rsidRDefault="00546E61" w:rsidP="00546E61">
      <w:r>
        <w:object w:dxaOrig="13851" w:dyaOrig="9880" w14:anchorId="267E52CE">
          <v:shape id="_x0000_i1049" type="#_x0000_t75" style="width:467.7pt;height:333.1pt" o:ole="">
            <v:imagedata r:id="rId75" o:title=""/>
          </v:shape>
          <o:OLEObject Type="Embed" ProgID="Visio.Drawing.11" ShapeID="_x0000_i1049" DrawAspect="Content" ObjectID="_1399996989" r:id="rId76"/>
        </w:object>
      </w:r>
    </w:p>
    <w:p w:rsidR="00546E61" w:rsidRDefault="00546E61" w:rsidP="00546E61">
      <w:r>
        <w:t xml:space="preserve">Wanneer een bericht geselecteerd wordt, zullen de beknopte details onder het bericht worden weergegeven. Deze details zullen verschillen per berichttype. In de weergave van de beknopte details is een knop “Details” te vinden. Wanneer deze wordt ingedrukt, zullen de volledige details van een bericht worden getoond. </w:t>
      </w:r>
    </w:p>
    <w:p w:rsidR="00546E61" w:rsidRDefault="00546E61" w:rsidP="00546E61">
      <w:r>
        <w:t>Van alle typen berichten zullen in ieder geval de volgende eigenschappen worden weergegeven:</w:t>
      </w:r>
    </w:p>
    <w:p w:rsidR="00546E61" w:rsidRDefault="00546E61" w:rsidP="0005508E">
      <w:pPr>
        <w:pStyle w:val="Lijstalinea"/>
        <w:numPr>
          <w:ilvl w:val="0"/>
          <w:numId w:val="42"/>
        </w:numPr>
      </w:pPr>
      <w:r>
        <w:t>Send After</w:t>
      </w:r>
    </w:p>
    <w:p w:rsidR="00546E61" w:rsidRDefault="00546E61" w:rsidP="0005508E">
      <w:pPr>
        <w:pStyle w:val="Lijstalinea"/>
        <w:numPr>
          <w:ilvl w:val="0"/>
          <w:numId w:val="42"/>
        </w:numPr>
      </w:pPr>
      <w:r>
        <w:t>Last prodiver response</w:t>
      </w:r>
    </w:p>
    <w:p w:rsidR="00546E61" w:rsidRDefault="00546E61" w:rsidP="00546E61">
      <w:pPr>
        <w:rPr>
          <w:b/>
        </w:rPr>
      </w:pPr>
      <w:r w:rsidRPr="00554582">
        <w:rPr>
          <w:b/>
        </w:rPr>
        <w:t xml:space="preserve">Details </w:t>
      </w:r>
      <w:r>
        <w:rPr>
          <w:b/>
        </w:rPr>
        <w:t>per berichttype</w:t>
      </w:r>
    </w:p>
    <w:p w:rsidR="00546E61" w:rsidRDefault="00546E61" w:rsidP="00546E61">
      <w:pPr>
        <w:rPr>
          <w:b/>
          <w:i/>
        </w:rPr>
      </w:pPr>
      <w:r w:rsidRPr="00554582">
        <w:rPr>
          <w:b/>
          <w:i/>
        </w:rPr>
        <w:t>Incoming Email</w:t>
      </w:r>
    </w:p>
    <w:p w:rsidR="00546E61" w:rsidRDefault="00546E61" w:rsidP="0005508E">
      <w:pPr>
        <w:pStyle w:val="Lijstalinea"/>
        <w:numPr>
          <w:ilvl w:val="0"/>
          <w:numId w:val="43"/>
        </w:numPr>
      </w:pPr>
      <w:r>
        <w:t>From</w:t>
      </w:r>
    </w:p>
    <w:p w:rsidR="00546E61" w:rsidRDefault="00546E61" w:rsidP="0005508E">
      <w:pPr>
        <w:pStyle w:val="Lijstalinea"/>
        <w:numPr>
          <w:ilvl w:val="0"/>
          <w:numId w:val="43"/>
        </w:numPr>
      </w:pPr>
      <w:r>
        <w:t>To</w:t>
      </w:r>
    </w:p>
    <w:p w:rsidR="00546E61" w:rsidRDefault="00546E61" w:rsidP="0005508E">
      <w:pPr>
        <w:pStyle w:val="Lijstalinea"/>
        <w:numPr>
          <w:ilvl w:val="0"/>
          <w:numId w:val="43"/>
        </w:numPr>
      </w:pPr>
      <w:r>
        <w:t>CC</w:t>
      </w:r>
    </w:p>
    <w:p w:rsidR="00546E61" w:rsidRDefault="00546E61" w:rsidP="0005508E">
      <w:pPr>
        <w:pStyle w:val="Lijstalinea"/>
        <w:numPr>
          <w:ilvl w:val="0"/>
          <w:numId w:val="43"/>
        </w:numPr>
      </w:pPr>
      <w:r>
        <w:t>BCC</w:t>
      </w:r>
    </w:p>
    <w:p w:rsidR="00546E61" w:rsidRPr="00554582" w:rsidRDefault="00546E61" w:rsidP="0005508E">
      <w:pPr>
        <w:pStyle w:val="Lijstalinea"/>
        <w:numPr>
          <w:ilvl w:val="0"/>
          <w:numId w:val="43"/>
        </w:numPr>
      </w:pPr>
      <w:r>
        <w:lastRenderedPageBreak/>
        <w:t>Subject</w:t>
      </w:r>
    </w:p>
    <w:p w:rsidR="00546E61" w:rsidRDefault="00546E61" w:rsidP="00546E61">
      <w:pPr>
        <w:rPr>
          <w:b/>
          <w:i/>
        </w:rPr>
      </w:pPr>
      <w:r w:rsidRPr="00554582">
        <w:rPr>
          <w:b/>
          <w:i/>
        </w:rPr>
        <w:t>Outgoing Email</w:t>
      </w:r>
    </w:p>
    <w:p w:rsidR="00546E61" w:rsidRPr="00554582" w:rsidRDefault="00546E61" w:rsidP="0005508E">
      <w:pPr>
        <w:pStyle w:val="Lijstalinea"/>
        <w:numPr>
          <w:ilvl w:val="0"/>
          <w:numId w:val="44"/>
        </w:numPr>
        <w:rPr>
          <w:b/>
          <w:i/>
        </w:rPr>
      </w:pPr>
      <w:r>
        <w:t>From</w:t>
      </w:r>
    </w:p>
    <w:p w:rsidR="00546E61" w:rsidRPr="00554582" w:rsidRDefault="00546E61" w:rsidP="0005508E">
      <w:pPr>
        <w:pStyle w:val="Lijstalinea"/>
        <w:numPr>
          <w:ilvl w:val="0"/>
          <w:numId w:val="44"/>
        </w:numPr>
        <w:rPr>
          <w:b/>
          <w:i/>
        </w:rPr>
      </w:pPr>
      <w:r>
        <w:t>To</w:t>
      </w:r>
    </w:p>
    <w:p w:rsidR="00546E61" w:rsidRPr="00554582" w:rsidRDefault="00546E61" w:rsidP="0005508E">
      <w:pPr>
        <w:pStyle w:val="Lijstalinea"/>
        <w:numPr>
          <w:ilvl w:val="0"/>
          <w:numId w:val="44"/>
        </w:numPr>
        <w:rPr>
          <w:b/>
          <w:i/>
        </w:rPr>
      </w:pPr>
      <w:r>
        <w:t>CC</w:t>
      </w:r>
    </w:p>
    <w:p w:rsidR="00546E61" w:rsidRPr="00554582" w:rsidRDefault="00546E61" w:rsidP="0005508E">
      <w:pPr>
        <w:pStyle w:val="Lijstalinea"/>
        <w:numPr>
          <w:ilvl w:val="0"/>
          <w:numId w:val="44"/>
        </w:numPr>
        <w:rPr>
          <w:b/>
          <w:i/>
        </w:rPr>
      </w:pPr>
      <w:r>
        <w:t>BCC</w:t>
      </w:r>
    </w:p>
    <w:p w:rsidR="00546E61" w:rsidRPr="00554582" w:rsidRDefault="00546E61" w:rsidP="0005508E">
      <w:pPr>
        <w:pStyle w:val="Lijstalinea"/>
        <w:numPr>
          <w:ilvl w:val="0"/>
          <w:numId w:val="44"/>
        </w:numPr>
        <w:rPr>
          <w:b/>
          <w:i/>
        </w:rPr>
      </w:pPr>
      <w:r>
        <w:t>Subject</w:t>
      </w:r>
    </w:p>
    <w:p w:rsidR="00546E61" w:rsidRDefault="00546E61" w:rsidP="00546E61">
      <w:pPr>
        <w:rPr>
          <w:b/>
          <w:i/>
        </w:rPr>
      </w:pPr>
      <w:r>
        <w:rPr>
          <w:b/>
          <w:i/>
        </w:rPr>
        <w:t>Outgoing Fax</w:t>
      </w:r>
    </w:p>
    <w:p w:rsidR="00546E61" w:rsidRDefault="00546E61" w:rsidP="0005508E">
      <w:pPr>
        <w:pStyle w:val="Lijstalinea"/>
        <w:numPr>
          <w:ilvl w:val="0"/>
          <w:numId w:val="45"/>
        </w:numPr>
      </w:pPr>
      <w:r>
        <w:t>Recpipients</w:t>
      </w:r>
    </w:p>
    <w:p w:rsidR="00546E61" w:rsidRPr="00554582" w:rsidRDefault="00546E61" w:rsidP="0005508E">
      <w:pPr>
        <w:pStyle w:val="Lijstalinea"/>
        <w:numPr>
          <w:ilvl w:val="0"/>
          <w:numId w:val="45"/>
        </w:numPr>
      </w:pPr>
      <w:r>
        <w:t>Attachments</w:t>
      </w:r>
    </w:p>
    <w:p w:rsidR="00546E61" w:rsidRDefault="00546E61" w:rsidP="00546E61">
      <w:pPr>
        <w:rPr>
          <w:b/>
          <w:i/>
        </w:rPr>
      </w:pPr>
      <w:r>
        <w:rPr>
          <w:b/>
          <w:i/>
        </w:rPr>
        <w:t>Outgoing SMS</w:t>
      </w:r>
    </w:p>
    <w:p w:rsidR="00546E61" w:rsidRPr="00554582" w:rsidRDefault="00546E61" w:rsidP="0005508E">
      <w:pPr>
        <w:pStyle w:val="Lijstalinea"/>
        <w:numPr>
          <w:ilvl w:val="0"/>
          <w:numId w:val="46"/>
        </w:numPr>
        <w:rPr>
          <w:b/>
          <w:i/>
        </w:rPr>
      </w:pPr>
      <w:r>
        <w:t>Orginator</w:t>
      </w:r>
    </w:p>
    <w:p w:rsidR="00546E61" w:rsidRPr="00554582" w:rsidRDefault="00546E61" w:rsidP="0005508E">
      <w:pPr>
        <w:pStyle w:val="Lijstalinea"/>
        <w:numPr>
          <w:ilvl w:val="0"/>
          <w:numId w:val="46"/>
        </w:numPr>
        <w:rPr>
          <w:b/>
          <w:i/>
        </w:rPr>
      </w:pPr>
      <w:r>
        <w:t>Recipients</w:t>
      </w:r>
    </w:p>
    <w:p w:rsidR="00546E61" w:rsidRPr="00554582" w:rsidRDefault="00546E61" w:rsidP="0005508E">
      <w:pPr>
        <w:pStyle w:val="Lijstalinea"/>
        <w:numPr>
          <w:ilvl w:val="0"/>
          <w:numId w:val="46"/>
        </w:numPr>
        <w:rPr>
          <w:b/>
          <w:i/>
        </w:rPr>
      </w:pPr>
      <w:r>
        <w:t>Message</w:t>
      </w:r>
    </w:p>
    <w:p w:rsidR="00546E61" w:rsidRDefault="00546E61" w:rsidP="00546E61">
      <w:pPr>
        <w:rPr>
          <w:b/>
          <w:i/>
        </w:rPr>
      </w:pPr>
      <w:r>
        <w:rPr>
          <w:b/>
          <w:i/>
        </w:rPr>
        <w:t>Outgoing Message</w:t>
      </w:r>
    </w:p>
    <w:p w:rsidR="00546E61" w:rsidRPr="00554582" w:rsidRDefault="00546E61" w:rsidP="0005508E">
      <w:pPr>
        <w:pStyle w:val="Lijstalinea"/>
        <w:numPr>
          <w:ilvl w:val="0"/>
          <w:numId w:val="47"/>
        </w:numPr>
        <w:rPr>
          <w:b/>
          <w:i/>
        </w:rPr>
      </w:pPr>
      <w:r>
        <w:t>Source</w:t>
      </w:r>
    </w:p>
    <w:p w:rsidR="00546E61" w:rsidRPr="00554582" w:rsidRDefault="00546E61" w:rsidP="0005508E">
      <w:pPr>
        <w:pStyle w:val="Lijstalinea"/>
        <w:numPr>
          <w:ilvl w:val="0"/>
          <w:numId w:val="47"/>
        </w:numPr>
        <w:rPr>
          <w:b/>
          <w:i/>
        </w:rPr>
      </w:pPr>
      <w:r>
        <w:t>Outgoing Source</w:t>
      </w:r>
    </w:p>
    <w:p w:rsidR="00546E61" w:rsidRDefault="00546E61" w:rsidP="00546E61">
      <w:pPr>
        <w:rPr>
          <w:b/>
          <w:i/>
        </w:rPr>
      </w:pPr>
      <w:r>
        <w:rPr>
          <w:b/>
          <w:i/>
        </w:rPr>
        <w:t>Incoming Message</w:t>
      </w:r>
    </w:p>
    <w:p w:rsidR="00546E61" w:rsidRPr="00554582" w:rsidRDefault="00546E61" w:rsidP="0005508E">
      <w:pPr>
        <w:pStyle w:val="Lijstalinea"/>
        <w:numPr>
          <w:ilvl w:val="0"/>
          <w:numId w:val="48"/>
        </w:numPr>
        <w:rPr>
          <w:b/>
          <w:i/>
        </w:rPr>
      </w:pPr>
      <w:r>
        <w:t>Source</w:t>
      </w:r>
    </w:p>
    <w:p w:rsidR="00546E61" w:rsidRPr="00C35277" w:rsidRDefault="00546E61" w:rsidP="0005508E">
      <w:pPr>
        <w:pStyle w:val="Lijstalinea"/>
        <w:numPr>
          <w:ilvl w:val="0"/>
          <w:numId w:val="48"/>
        </w:numPr>
        <w:rPr>
          <w:b/>
          <w:i/>
        </w:rPr>
      </w:pPr>
      <w:r>
        <w:t>Consuming Job</w:t>
      </w:r>
    </w:p>
    <w:p w:rsidR="00546E61" w:rsidRDefault="00546E61" w:rsidP="00546E61">
      <w:pPr>
        <w:rPr>
          <w:b/>
          <w:i/>
        </w:rPr>
      </w:pPr>
    </w:p>
    <w:p w:rsidR="00546E61" w:rsidRDefault="00546E61" w:rsidP="00546E61">
      <w:pPr>
        <w:rPr>
          <w:b/>
          <w:i/>
        </w:rPr>
      </w:pPr>
      <w:r>
        <w:rPr>
          <w:b/>
          <w:i/>
        </w:rPr>
        <w:br w:type="page"/>
      </w:r>
    </w:p>
    <w:p w:rsidR="00546E61" w:rsidRDefault="00546E61" w:rsidP="00546E61">
      <w:pPr>
        <w:pStyle w:val="Kop4"/>
      </w:pPr>
      <w:r w:rsidRPr="00546E61">
        <w:lastRenderedPageBreak/>
        <w:t>Incoming</w:t>
      </w:r>
      <w:r>
        <w:t xml:space="preserve"> e-mail</w:t>
      </w:r>
    </w:p>
    <w:p w:rsidR="00546E61" w:rsidRDefault="00546E61" w:rsidP="00546E61">
      <w:r>
        <w:object w:dxaOrig="13851" w:dyaOrig="9880" w14:anchorId="573B7D34">
          <v:shape id="_x0000_i1050" type="#_x0000_t75" style="width:467.7pt;height:333.1pt" o:ole="">
            <v:imagedata r:id="rId77" o:title=""/>
          </v:shape>
          <o:OLEObject Type="Embed" ProgID="Visio.Drawing.11" ShapeID="_x0000_i1050" DrawAspect="Content" ObjectID="_1399996990" r:id="rId78"/>
        </w:object>
      </w:r>
    </w:p>
    <w:p w:rsidR="00546E61" w:rsidRPr="00016430" w:rsidRDefault="00546E61" w:rsidP="00546E61">
      <w:r w:rsidRPr="00016430">
        <w:t>Bovenstaand scherm is een wee</w:t>
      </w:r>
      <w:r>
        <w:t xml:space="preserve">rgave van een inkomende e-mail. </w:t>
      </w:r>
      <w:r>
        <w:br/>
      </w:r>
      <w:r>
        <w:br/>
      </w:r>
      <w:r>
        <w:rPr>
          <w:b/>
        </w:rPr>
        <w:t>Gedrag “Open Message”</w:t>
      </w:r>
      <w:r>
        <w:rPr>
          <w:b/>
        </w:rPr>
        <w:br/>
      </w:r>
      <w:r>
        <w:t>Het bestand wordt in de temp-folder van de gebruiker weggeschreven als .eml bestand. Na het opslaan wordt het bestand gestart. De e-mail client zal starten en het e-mailbericht openen.</w:t>
      </w:r>
    </w:p>
    <w:p w:rsidR="00546E61" w:rsidRPr="00016430" w:rsidRDefault="00546E61" w:rsidP="00546E61"/>
    <w:p w:rsidR="00546E61" w:rsidRDefault="00546E61" w:rsidP="00546E61">
      <w:pPr>
        <w:pStyle w:val="Kop4"/>
      </w:pPr>
      <w:r w:rsidRPr="00546E61">
        <w:lastRenderedPageBreak/>
        <w:t>Outgoing</w:t>
      </w:r>
      <w:r>
        <w:t xml:space="preserve"> e-mail</w:t>
      </w:r>
    </w:p>
    <w:p w:rsidR="00546E61" w:rsidRDefault="00546E61" w:rsidP="00546E61">
      <w:r>
        <w:object w:dxaOrig="13851" w:dyaOrig="9880" w14:anchorId="203F21F6">
          <v:shape id="_x0000_i1051" type="#_x0000_t75" style="width:467.7pt;height:333.1pt" o:ole="">
            <v:imagedata r:id="rId79" o:title=""/>
          </v:shape>
          <o:OLEObject Type="Embed" ProgID="Visio.Drawing.11" ShapeID="_x0000_i1051" DrawAspect="Content" ObjectID="_1399996991" r:id="rId80"/>
        </w:object>
      </w:r>
    </w:p>
    <w:p w:rsidR="00546E61" w:rsidRPr="00016430" w:rsidRDefault="00546E61" w:rsidP="00546E61">
      <w:r w:rsidRPr="00016430">
        <w:t>Bovenstaand scherm is een wee</w:t>
      </w:r>
      <w:r>
        <w:t xml:space="preserve">rgave van een uitgaande e-mail. </w:t>
      </w:r>
      <w:r>
        <w:br/>
      </w:r>
      <w:r>
        <w:br/>
      </w:r>
      <w:r>
        <w:rPr>
          <w:b/>
        </w:rPr>
        <w:t>Gedrag “Open Message”</w:t>
      </w:r>
      <w:r>
        <w:rPr>
          <w:b/>
        </w:rPr>
        <w:br/>
      </w:r>
      <w:r>
        <w:t>Het bestand wordt in de temp-folder van de gebruiker weggeschreven als .eml bestand. Na het opslaan wordt het bestand gestart. De e-mail client zal starten en het e-mailbericht openen.</w:t>
      </w:r>
    </w:p>
    <w:p w:rsidR="00546E61" w:rsidRDefault="00546E61" w:rsidP="00546E61">
      <w:pPr>
        <w:pStyle w:val="Kop4"/>
      </w:pPr>
      <w:r>
        <w:lastRenderedPageBreak/>
        <w:t>Outgoing Sms</w:t>
      </w:r>
    </w:p>
    <w:p w:rsidR="00546E61" w:rsidRDefault="00546E61" w:rsidP="00546E61">
      <w:r>
        <w:object w:dxaOrig="13851" w:dyaOrig="9880" w14:anchorId="3106ADB0">
          <v:shape id="_x0000_i1052" type="#_x0000_t75" style="width:467.7pt;height:333.1pt" o:ole="">
            <v:imagedata r:id="rId81" o:title=""/>
          </v:shape>
          <o:OLEObject Type="Embed" ProgID="Visio.Drawing.11" ShapeID="_x0000_i1052" DrawAspect="Content" ObjectID="_1399996992" r:id="rId82"/>
        </w:object>
      </w:r>
    </w:p>
    <w:p w:rsidR="00546E61" w:rsidRPr="00016430" w:rsidRDefault="00546E61" w:rsidP="00546E61">
      <w:r w:rsidRPr="00016430">
        <w:t>Bovenstaand scherm is een wee</w:t>
      </w:r>
      <w:r>
        <w:t xml:space="preserve">rgave van een uitgaande SMS. </w:t>
      </w:r>
      <w:r>
        <w:br/>
      </w:r>
      <w:r>
        <w:br/>
      </w:r>
      <w:r>
        <w:rPr>
          <w:b/>
        </w:rPr>
        <w:t>Gedrag “Open Message”</w:t>
      </w:r>
      <w:r>
        <w:rPr>
          <w:b/>
        </w:rPr>
        <w:br/>
      </w:r>
      <w:r>
        <w:t xml:space="preserve">Het bestand wordt in de temp-folder van de gebruiker weggeschreven als .txt bestand. Na het opslaan wordt het bestand gestart. Het tekstbestand zal worden geopend met de standaard tekst-editor. </w:t>
      </w:r>
    </w:p>
    <w:p w:rsidR="00546E61" w:rsidRPr="00016430" w:rsidRDefault="00546E61" w:rsidP="00546E61"/>
    <w:p w:rsidR="00546E61" w:rsidRDefault="00546E61" w:rsidP="00546E61"/>
    <w:p w:rsidR="00546E61" w:rsidRDefault="00546E61" w:rsidP="00546E61">
      <w:pPr>
        <w:pStyle w:val="Kop4"/>
      </w:pPr>
      <w:r>
        <w:lastRenderedPageBreak/>
        <w:t>Incoming message</w:t>
      </w:r>
    </w:p>
    <w:p w:rsidR="00546E61" w:rsidRDefault="00546E61" w:rsidP="00546E61">
      <w:r>
        <w:object w:dxaOrig="13851" w:dyaOrig="9880" w14:anchorId="6842122D">
          <v:shape id="_x0000_i1053" type="#_x0000_t75" style="width:467.7pt;height:333.1pt" o:ole="">
            <v:imagedata r:id="rId83" o:title=""/>
          </v:shape>
          <o:OLEObject Type="Embed" ProgID="Visio.Drawing.11" ShapeID="_x0000_i1053" DrawAspect="Content" ObjectID="_1399996993" r:id="rId84"/>
        </w:object>
      </w:r>
    </w:p>
    <w:p w:rsidR="00546E61" w:rsidRPr="00016430" w:rsidRDefault="00546E61" w:rsidP="00546E61">
      <w:r w:rsidRPr="00016430">
        <w:t>Bovenstaand scherm is een wee</w:t>
      </w:r>
      <w:r>
        <w:t xml:space="preserve">rgave van een inkomende message. </w:t>
      </w:r>
      <w:r>
        <w:br/>
      </w:r>
      <w:r>
        <w:br/>
      </w:r>
      <w:r>
        <w:rPr>
          <w:b/>
        </w:rPr>
        <w:t>Gedrag “Open Message”</w:t>
      </w:r>
      <w:r>
        <w:rPr>
          <w:b/>
        </w:rPr>
        <w:br/>
      </w:r>
      <w:r>
        <w:t xml:space="preserve">Het bestand wordt in de temp-folder van de gebruiker weggeschreven als .txt bestand. Na het opslaan wordt het bestand gestart. Het tekstbestand zal worden geopend met de standaard tekst-editor. </w:t>
      </w:r>
    </w:p>
    <w:p w:rsidR="00546E61" w:rsidRPr="00016430" w:rsidRDefault="00546E61" w:rsidP="00546E61"/>
    <w:p w:rsidR="00546E61" w:rsidRDefault="00546E61" w:rsidP="00546E61">
      <w:pPr>
        <w:pStyle w:val="Kop4"/>
      </w:pPr>
      <w:r w:rsidRPr="00546E61">
        <w:lastRenderedPageBreak/>
        <w:t>Ougoing</w:t>
      </w:r>
      <w:r>
        <w:t xml:space="preserve"> message</w:t>
      </w:r>
    </w:p>
    <w:p w:rsidR="00546E61" w:rsidRDefault="00546E61" w:rsidP="00546E61">
      <w:r>
        <w:object w:dxaOrig="13851" w:dyaOrig="9880" w14:anchorId="49C02F00">
          <v:shape id="_x0000_i1054" type="#_x0000_t75" style="width:467.7pt;height:333.1pt" o:ole="">
            <v:imagedata r:id="rId85" o:title=""/>
          </v:shape>
          <o:OLEObject Type="Embed" ProgID="Visio.Drawing.11" ShapeID="_x0000_i1054" DrawAspect="Content" ObjectID="_1399996994" r:id="rId86"/>
        </w:object>
      </w:r>
    </w:p>
    <w:p w:rsidR="00546E61" w:rsidRPr="00016430" w:rsidRDefault="00546E61" w:rsidP="00546E61">
      <w:r w:rsidRPr="00016430">
        <w:t>Bovenstaand scherm is een wee</w:t>
      </w:r>
      <w:r>
        <w:t xml:space="preserve">rgave van een uitgaande message. </w:t>
      </w:r>
      <w:r>
        <w:br/>
      </w:r>
      <w:r>
        <w:br/>
      </w:r>
      <w:r>
        <w:rPr>
          <w:b/>
        </w:rPr>
        <w:t>Gedrag “Open Message”</w:t>
      </w:r>
      <w:r>
        <w:rPr>
          <w:b/>
        </w:rPr>
        <w:br/>
      </w:r>
      <w:r>
        <w:t xml:space="preserve">Het bestand wordt in de temp-folder van de gebruiker weggeschreven als .txt bestand. Na het opslaan wordt het bestand gestart. Het tekstbestand zal worden geopend met de standaard tekst-editor. </w:t>
      </w:r>
    </w:p>
    <w:p w:rsidR="00546E61" w:rsidRPr="00016430" w:rsidRDefault="00546E61" w:rsidP="00546E61"/>
    <w:p w:rsidR="00546E61" w:rsidRDefault="00546E61" w:rsidP="00546E61">
      <w:pPr>
        <w:rPr>
          <w:rFonts w:asciiTheme="majorHAnsi" w:eastAsiaTheme="majorEastAsia" w:hAnsiTheme="majorHAnsi" w:cstheme="majorBidi"/>
          <w:b/>
          <w:bCs/>
          <w:i/>
          <w:iCs/>
          <w:color w:val="4F81BD" w:themeColor="accent1"/>
        </w:rPr>
      </w:pPr>
      <w:r>
        <w:br w:type="page"/>
      </w:r>
    </w:p>
    <w:p w:rsidR="00546E61" w:rsidRDefault="00546E61" w:rsidP="00546E61">
      <w:pPr>
        <w:pStyle w:val="Kop4"/>
      </w:pPr>
      <w:r w:rsidRPr="00546E61">
        <w:lastRenderedPageBreak/>
        <w:t>Run</w:t>
      </w:r>
      <w:r>
        <w:t xml:space="preserve"> Jobs</w:t>
      </w:r>
    </w:p>
    <w:p w:rsidR="00546E61" w:rsidRDefault="00546E61" w:rsidP="00546E61">
      <w:r>
        <w:object w:dxaOrig="13851" w:dyaOrig="9880" w14:anchorId="6CD7E6FE">
          <v:shape id="_x0000_i1055" type="#_x0000_t75" style="width:467.7pt;height:333.1pt" o:ole="">
            <v:imagedata r:id="rId87" o:title=""/>
          </v:shape>
          <o:OLEObject Type="Embed" ProgID="Visio.Drawing.11" ShapeID="_x0000_i1055" DrawAspect="Content" ObjectID="_1399996995" r:id="rId88"/>
        </w:object>
      </w:r>
    </w:p>
    <w:p w:rsidR="00546E61" w:rsidRPr="00C06F27" w:rsidRDefault="00546E61" w:rsidP="00546E61">
      <w:r w:rsidRPr="00C06F27">
        <w:t xml:space="preserve">In bovenstaande view is het mogelijk om een job te selecteren, en daarna op de knop </w:t>
      </w:r>
      <w:r>
        <w:t>“Run Job” te klikken, welke de Job zal uitvoeren.</w:t>
      </w:r>
    </w:p>
    <w:p w:rsidR="00546E61" w:rsidRDefault="00546E61" w:rsidP="00546E61">
      <w:pPr>
        <w:pStyle w:val="Kop4"/>
      </w:pPr>
      <w:r>
        <w:lastRenderedPageBreak/>
        <w:t>Fire Triggers</w:t>
      </w:r>
    </w:p>
    <w:p w:rsidR="00546E61" w:rsidRDefault="00546E61" w:rsidP="00546E61">
      <w:r>
        <w:object w:dxaOrig="13851" w:dyaOrig="9880" w14:anchorId="31C58FDE">
          <v:shape id="_x0000_i1056" type="#_x0000_t75" style="width:467.7pt;height:333.1pt" o:ole="">
            <v:imagedata r:id="rId89" o:title=""/>
          </v:shape>
          <o:OLEObject Type="Embed" ProgID="Visio.Drawing.11" ShapeID="_x0000_i1056" DrawAspect="Content" ObjectID="_1399996996" r:id="rId90"/>
        </w:object>
      </w:r>
    </w:p>
    <w:p w:rsidR="00546E61" w:rsidRPr="009C6332" w:rsidRDefault="00546E61" w:rsidP="00F419F8">
      <w:pPr>
        <w:pStyle w:val="Kop3"/>
      </w:pPr>
      <w:bookmarkStart w:id="191" w:name="_Toc323805480"/>
      <w:r w:rsidRPr="00546E61">
        <w:t>Functioneel</w:t>
      </w:r>
      <w:bookmarkEnd w:id="191"/>
    </w:p>
    <w:p w:rsidR="00546E61" w:rsidRDefault="00546E61" w:rsidP="00546E61">
      <w:pPr>
        <w:pStyle w:val="Kop4"/>
      </w:pPr>
      <w:bookmarkStart w:id="192" w:name="_Toc323805481"/>
      <w:r>
        <w:t>Opnieuw verwerken van een bericht</w:t>
      </w:r>
      <w:bookmarkEnd w:id="192"/>
    </w:p>
    <w:p w:rsidR="00546E61" w:rsidRDefault="00546E61" w:rsidP="00546E61">
      <w:r>
        <w:t>Hieronder volgt de use-case hoe een bericht opnieuw kan worden verwerkt, nadat het verwerken eerder fout is gegaan (bijvoorbeeld door het falen van externe systemen).</w:t>
      </w:r>
    </w:p>
    <w:tbl>
      <w:tblPr>
        <w:tblStyle w:val="Tabelraster"/>
        <w:tblW w:w="0" w:type="auto"/>
        <w:tblLook w:val="04A0" w:firstRow="1" w:lastRow="0" w:firstColumn="1" w:lastColumn="0" w:noHBand="0" w:noVBand="1"/>
      </w:tblPr>
      <w:tblGrid>
        <w:gridCol w:w="723"/>
        <w:gridCol w:w="4088"/>
        <w:gridCol w:w="4765"/>
      </w:tblGrid>
      <w:tr w:rsidR="00546E61" w:rsidTr="00546E61">
        <w:tc>
          <w:tcPr>
            <w:tcW w:w="675" w:type="dxa"/>
          </w:tcPr>
          <w:p w:rsidR="00546E61" w:rsidRPr="007B0738" w:rsidRDefault="00546E61" w:rsidP="00546E61">
            <w:pPr>
              <w:rPr>
                <w:b/>
              </w:rPr>
            </w:pPr>
            <w:r w:rsidRPr="007B0738">
              <w:rPr>
                <w:b/>
              </w:rPr>
              <w:t>Stap</w:t>
            </w:r>
          </w:p>
        </w:tc>
        <w:tc>
          <w:tcPr>
            <w:tcW w:w="4111" w:type="dxa"/>
          </w:tcPr>
          <w:p w:rsidR="00546E61" w:rsidRPr="007B0738" w:rsidRDefault="00546E61" w:rsidP="00546E61">
            <w:pPr>
              <w:rPr>
                <w:b/>
              </w:rPr>
            </w:pPr>
            <w:r w:rsidRPr="007B0738">
              <w:rPr>
                <w:b/>
              </w:rPr>
              <w:t>Actor</w:t>
            </w:r>
          </w:p>
        </w:tc>
        <w:tc>
          <w:tcPr>
            <w:tcW w:w="4790" w:type="dxa"/>
          </w:tcPr>
          <w:p w:rsidR="00546E61" w:rsidRPr="007B0738" w:rsidRDefault="00546E61" w:rsidP="00546E61">
            <w:pPr>
              <w:rPr>
                <w:b/>
              </w:rPr>
            </w:pPr>
            <w:r w:rsidRPr="007B0738">
              <w:rPr>
                <w:b/>
              </w:rPr>
              <w:t>Omschrijving</w:t>
            </w:r>
          </w:p>
        </w:tc>
      </w:tr>
      <w:tr w:rsidR="00546E61" w:rsidRPr="00992255" w:rsidTr="00546E61">
        <w:tc>
          <w:tcPr>
            <w:tcW w:w="675" w:type="dxa"/>
          </w:tcPr>
          <w:p w:rsidR="00546E61" w:rsidRDefault="00546E61" w:rsidP="00546E61">
            <w:r>
              <w:t>1</w:t>
            </w:r>
          </w:p>
        </w:tc>
        <w:tc>
          <w:tcPr>
            <w:tcW w:w="4111" w:type="dxa"/>
          </w:tcPr>
          <w:p w:rsidR="00546E61" w:rsidRDefault="00546E61" w:rsidP="00546E61">
            <w:r>
              <w:t>Gebruiker</w:t>
            </w:r>
          </w:p>
        </w:tc>
        <w:tc>
          <w:tcPr>
            <w:tcW w:w="4790" w:type="dxa"/>
          </w:tcPr>
          <w:p w:rsidR="00546E61" w:rsidRDefault="00546E61" w:rsidP="00546E61">
            <w:r>
              <w:t>Gebruiker navigeert naar het onderdeel “Operation.”</w:t>
            </w:r>
          </w:p>
        </w:tc>
      </w:tr>
      <w:tr w:rsidR="00546E61" w:rsidRPr="00992255" w:rsidTr="00546E61">
        <w:tc>
          <w:tcPr>
            <w:tcW w:w="675" w:type="dxa"/>
          </w:tcPr>
          <w:p w:rsidR="00546E61" w:rsidRDefault="00546E61" w:rsidP="00546E61">
            <w:r>
              <w:t>2</w:t>
            </w:r>
          </w:p>
        </w:tc>
        <w:tc>
          <w:tcPr>
            <w:tcW w:w="4111" w:type="dxa"/>
          </w:tcPr>
          <w:p w:rsidR="00546E61" w:rsidRDefault="00546E61" w:rsidP="00546E61">
            <w:r>
              <w:t>Systeem</w:t>
            </w:r>
          </w:p>
        </w:tc>
        <w:tc>
          <w:tcPr>
            <w:tcW w:w="4790" w:type="dxa"/>
          </w:tcPr>
          <w:p w:rsidR="00546E61" w:rsidRDefault="00546E61" w:rsidP="00546E61">
            <w:r>
              <w:t>Het systeem toont het hoofdscherm voor het onderdeel “operation”. Op dit hoofdscherm is het eerste tab “Processing problems” zichtbaar</w:t>
            </w:r>
          </w:p>
        </w:tc>
      </w:tr>
      <w:tr w:rsidR="00546E61" w:rsidRPr="00992255" w:rsidTr="00546E61">
        <w:tc>
          <w:tcPr>
            <w:tcW w:w="675" w:type="dxa"/>
          </w:tcPr>
          <w:p w:rsidR="00546E61" w:rsidRDefault="00546E61" w:rsidP="00546E61">
            <w:r>
              <w:t>3</w:t>
            </w:r>
          </w:p>
        </w:tc>
        <w:tc>
          <w:tcPr>
            <w:tcW w:w="4111" w:type="dxa"/>
          </w:tcPr>
          <w:p w:rsidR="00546E61" w:rsidRDefault="00546E61" w:rsidP="00546E61">
            <w:r>
              <w:t>Gebruiker</w:t>
            </w:r>
          </w:p>
        </w:tc>
        <w:tc>
          <w:tcPr>
            <w:tcW w:w="4790" w:type="dxa"/>
          </w:tcPr>
          <w:p w:rsidR="00546E61" w:rsidRDefault="00546E61" w:rsidP="00546E61">
            <w:r>
              <w:t>De gebruiker navigeert naar het bericht wat hij opnieuw wilt laten verwerken, en selecteert dit.</w:t>
            </w:r>
          </w:p>
        </w:tc>
      </w:tr>
      <w:tr w:rsidR="00546E61" w:rsidRPr="00992255" w:rsidTr="00546E61">
        <w:tc>
          <w:tcPr>
            <w:tcW w:w="675" w:type="dxa"/>
          </w:tcPr>
          <w:p w:rsidR="00546E61" w:rsidRDefault="00546E61" w:rsidP="00546E61">
            <w:r>
              <w:t>4</w:t>
            </w:r>
          </w:p>
        </w:tc>
        <w:tc>
          <w:tcPr>
            <w:tcW w:w="4111" w:type="dxa"/>
          </w:tcPr>
          <w:p w:rsidR="00546E61" w:rsidRDefault="00546E61" w:rsidP="00546E61">
            <w:r>
              <w:t>Systeem</w:t>
            </w:r>
          </w:p>
        </w:tc>
        <w:tc>
          <w:tcPr>
            <w:tcW w:w="4790" w:type="dxa"/>
          </w:tcPr>
          <w:p w:rsidR="00546E61" w:rsidRDefault="00546E61" w:rsidP="00546E61">
            <w:r>
              <w:t>Het systeem toont een uitgebreide weergave van het te verwerken bericht</w:t>
            </w:r>
          </w:p>
        </w:tc>
      </w:tr>
      <w:tr w:rsidR="00546E61" w:rsidRPr="00992255" w:rsidTr="00546E61">
        <w:tc>
          <w:tcPr>
            <w:tcW w:w="675" w:type="dxa"/>
          </w:tcPr>
          <w:p w:rsidR="00546E61" w:rsidRDefault="00546E61" w:rsidP="00546E61">
            <w:r>
              <w:t>5</w:t>
            </w:r>
          </w:p>
        </w:tc>
        <w:tc>
          <w:tcPr>
            <w:tcW w:w="4111" w:type="dxa"/>
          </w:tcPr>
          <w:p w:rsidR="00546E61" w:rsidRDefault="00546E61" w:rsidP="00546E61">
            <w:r>
              <w:t>Gebruiker</w:t>
            </w:r>
          </w:p>
        </w:tc>
        <w:tc>
          <w:tcPr>
            <w:tcW w:w="4790" w:type="dxa"/>
          </w:tcPr>
          <w:p w:rsidR="00546E61" w:rsidRDefault="00546E61" w:rsidP="00546E61">
            <w:r>
              <w:t>De gebruiker geef aan dat dit bericht opnieuw verwerkt moet worden</w:t>
            </w:r>
          </w:p>
        </w:tc>
      </w:tr>
      <w:tr w:rsidR="00546E61" w:rsidRPr="00992255" w:rsidTr="00546E61">
        <w:tc>
          <w:tcPr>
            <w:tcW w:w="675" w:type="dxa"/>
          </w:tcPr>
          <w:p w:rsidR="00546E61" w:rsidRDefault="00546E61" w:rsidP="00546E61">
            <w:r>
              <w:t>6</w:t>
            </w:r>
          </w:p>
        </w:tc>
        <w:tc>
          <w:tcPr>
            <w:tcW w:w="4111" w:type="dxa"/>
          </w:tcPr>
          <w:p w:rsidR="00546E61" w:rsidRDefault="00546E61" w:rsidP="00546E61">
            <w:r>
              <w:t>Systeem</w:t>
            </w:r>
          </w:p>
        </w:tc>
        <w:tc>
          <w:tcPr>
            <w:tcW w:w="4790" w:type="dxa"/>
          </w:tcPr>
          <w:p w:rsidR="00546E61" w:rsidRDefault="00546E61" w:rsidP="00546E61">
            <w:r>
              <w:t>Het systeem geeft visueel aan dat het bericht opnieuw verwerkt zal worden.</w:t>
            </w:r>
          </w:p>
        </w:tc>
      </w:tr>
    </w:tbl>
    <w:p w:rsidR="00546E61" w:rsidRDefault="00546E61" w:rsidP="00546E61"/>
    <w:p w:rsidR="00546E61" w:rsidRDefault="00546E61" w:rsidP="00546E61">
      <w:pPr>
        <w:pStyle w:val="Kop4"/>
      </w:pPr>
      <w:bookmarkStart w:id="193" w:name="_Toc323805482"/>
      <w:r>
        <w:t>Bekijken eigenschappen bericht</w:t>
      </w:r>
      <w:bookmarkEnd w:id="193"/>
    </w:p>
    <w:p w:rsidR="00546E61" w:rsidRPr="001B2961" w:rsidRDefault="00546E61" w:rsidP="00546E61">
      <w:r>
        <w:t xml:space="preserve">Hieronder volgt de use-case voor het bekijken van de eigenschappen van een bericht. </w:t>
      </w:r>
    </w:p>
    <w:tbl>
      <w:tblPr>
        <w:tblStyle w:val="Tabelraster"/>
        <w:tblW w:w="0" w:type="auto"/>
        <w:tblLook w:val="04A0" w:firstRow="1" w:lastRow="0" w:firstColumn="1" w:lastColumn="0" w:noHBand="0" w:noVBand="1"/>
      </w:tblPr>
      <w:tblGrid>
        <w:gridCol w:w="723"/>
        <w:gridCol w:w="4088"/>
        <w:gridCol w:w="4765"/>
      </w:tblGrid>
      <w:tr w:rsidR="00546E61" w:rsidTr="00546E61">
        <w:tc>
          <w:tcPr>
            <w:tcW w:w="675" w:type="dxa"/>
          </w:tcPr>
          <w:p w:rsidR="00546E61" w:rsidRPr="007B0738" w:rsidRDefault="00546E61" w:rsidP="00546E61">
            <w:pPr>
              <w:rPr>
                <w:b/>
              </w:rPr>
            </w:pPr>
            <w:r w:rsidRPr="007B0738">
              <w:rPr>
                <w:b/>
              </w:rPr>
              <w:t>Stap</w:t>
            </w:r>
          </w:p>
        </w:tc>
        <w:tc>
          <w:tcPr>
            <w:tcW w:w="4111" w:type="dxa"/>
          </w:tcPr>
          <w:p w:rsidR="00546E61" w:rsidRPr="007B0738" w:rsidRDefault="00546E61" w:rsidP="00546E61">
            <w:pPr>
              <w:rPr>
                <w:b/>
              </w:rPr>
            </w:pPr>
            <w:r w:rsidRPr="007B0738">
              <w:rPr>
                <w:b/>
              </w:rPr>
              <w:t>Actor</w:t>
            </w:r>
          </w:p>
        </w:tc>
        <w:tc>
          <w:tcPr>
            <w:tcW w:w="4790" w:type="dxa"/>
          </w:tcPr>
          <w:p w:rsidR="00546E61" w:rsidRPr="007B0738" w:rsidRDefault="00546E61" w:rsidP="00546E61">
            <w:pPr>
              <w:rPr>
                <w:b/>
              </w:rPr>
            </w:pPr>
            <w:r w:rsidRPr="007B0738">
              <w:rPr>
                <w:b/>
              </w:rPr>
              <w:t>Omschrijving</w:t>
            </w:r>
          </w:p>
        </w:tc>
      </w:tr>
      <w:tr w:rsidR="00546E61" w:rsidRPr="00992255" w:rsidTr="00546E61">
        <w:tc>
          <w:tcPr>
            <w:tcW w:w="675" w:type="dxa"/>
          </w:tcPr>
          <w:p w:rsidR="00546E61" w:rsidRDefault="00546E61" w:rsidP="00546E61">
            <w:r>
              <w:t>1</w:t>
            </w:r>
          </w:p>
        </w:tc>
        <w:tc>
          <w:tcPr>
            <w:tcW w:w="4111" w:type="dxa"/>
          </w:tcPr>
          <w:p w:rsidR="00546E61" w:rsidRDefault="00546E61" w:rsidP="00546E61">
            <w:r>
              <w:t>Gebruiker</w:t>
            </w:r>
          </w:p>
        </w:tc>
        <w:tc>
          <w:tcPr>
            <w:tcW w:w="4790" w:type="dxa"/>
          </w:tcPr>
          <w:p w:rsidR="00546E61" w:rsidRDefault="00546E61" w:rsidP="00546E61">
            <w:r>
              <w:t>Gebruiker navigeert naar het onderdeel “Operation.”</w:t>
            </w:r>
          </w:p>
        </w:tc>
      </w:tr>
      <w:tr w:rsidR="00546E61" w:rsidRPr="008B0C40" w:rsidTr="00546E61">
        <w:tc>
          <w:tcPr>
            <w:tcW w:w="675" w:type="dxa"/>
          </w:tcPr>
          <w:p w:rsidR="00546E61" w:rsidRDefault="00546E61" w:rsidP="00546E61">
            <w:r>
              <w:t>2</w:t>
            </w:r>
          </w:p>
        </w:tc>
        <w:tc>
          <w:tcPr>
            <w:tcW w:w="4111" w:type="dxa"/>
          </w:tcPr>
          <w:p w:rsidR="00546E61" w:rsidRDefault="00546E61" w:rsidP="00546E61">
            <w:r>
              <w:t>Systeem</w:t>
            </w:r>
          </w:p>
        </w:tc>
        <w:tc>
          <w:tcPr>
            <w:tcW w:w="4790" w:type="dxa"/>
          </w:tcPr>
          <w:p w:rsidR="00546E61" w:rsidRDefault="00546E61" w:rsidP="00546E61">
            <w:r>
              <w:t>Het systeem toont het hoofdscherm voor het onderdeel “operation”. Op dit hoofdscherm is een tab “Messages” zichtbaar</w:t>
            </w:r>
          </w:p>
        </w:tc>
      </w:tr>
      <w:tr w:rsidR="00546E61" w:rsidRPr="00992255" w:rsidTr="00546E61">
        <w:tc>
          <w:tcPr>
            <w:tcW w:w="675" w:type="dxa"/>
          </w:tcPr>
          <w:p w:rsidR="00546E61" w:rsidRDefault="00546E61" w:rsidP="00546E61">
            <w:r>
              <w:t>3</w:t>
            </w:r>
          </w:p>
        </w:tc>
        <w:tc>
          <w:tcPr>
            <w:tcW w:w="4111" w:type="dxa"/>
          </w:tcPr>
          <w:p w:rsidR="00546E61" w:rsidRDefault="00546E61" w:rsidP="00546E61">
            <w:r>
              <w:t>Gebruiker</w:t>
            </w:r>
          </w:p>
        </w:tc>
        <w:tc>
          <w:tcPr>
            <w:tcW w:w="4790" w:type="dxa"/>
          </w:tcPr>
          <w:p w:rsidR="00546E61" w:rsidRDefault="00546E61" w:rsidP="00546E61">
            <w:r>
              <w:t>De gebruiker klikt op het tabblad “Messages”</w:t>
            </w:r>
          </w:p>
        </w:tc>
      </w:tr>
      <w:tr w:rsidR="00546E61" w:rsidRPr="00992255" w:rsidTr="00546E61">
        <w:tc>
          <w:tcPr>
            <w:tcW w:w="675" w:type="dxa"/>
          </w:tcPr>
          <w:p w:rsidR="00546E61" w:rsidRDefault="00546E61" w:rsidP="00546E61">
            <w:r>
              <w:t>4</w:t>
            </w:r>
          </w:p>
        </w:tc>
        <w:tc>
          <w:tcPr>
            <w:tcW w:w="4111" w:type="dxa"/>
          </w:tcPr>
          <w:p w:rsidR="00546E61" w:rsidRDefault="00546E61" w:rsidP="00546E61">
            <w:r>
              <w:t>Systeem</w:t>
            </w:r>
          </w:p>
        </w:tc>
        <w:tc>
          <w:tcPr>
            <w:tcW w:w="4790" w:type="dxa"/>
          </w:tcPr>
          <w:p w:rsidR="00546E61" w:rsidRDefault="00546E61" w:rsidP="00546E61">
            <w:r>
              <w:t>Het systeem toont een weergave van alle berichten in het systeem</w:t>
            </w:r>
          </w:p>
        </w:tc>
      </w:tr>
      <w:tr w:rsidR="00546E61" w:rsidRPr="00992255" w:rsidTr="00546E61">
        <w:tc>
          <w:tcPr>
            <w:tcW w:w="675" w:type="dxa"/>
          </w:tcPr>
          <w:p w:rsidR="00546E61" w:rsidRDefault="00546E61" w:rsidP="00546E61">
            <w:r>
              <w:t>5</w:t>
            </w:r>
          </w:p>
        </w:tc>
        <w:tc>
          <w:tcPr>
            <w:tcW w:w="4111" w:type="dxa"/>
          </w:tcPr>
          <w:p w:rsidR="00546E61" w:rsidRDefault="00546E61" w:rsidP="00546E61">
            <w:r>
              <w:t>Gebruiker</w:t>
            </w:r>
          </w:p>
        </w:tc>
        <w:tc>
          <w:tcPr>
            <w:tcW w:w="4790" w:type="dxa"/>
          </w:tcPr>
          <w:p w:rsidR="00546E61" w:rsidRDefault="00546E61" w:rsidP="00546E61">
            <w:r>
              <w:t>De gebruiker navigeert naar het betreffende bericht, en klikt hierop.</w:t>
            </w:r>
          </w:p>
        </w:tc>
      </w:tr>
      <w:tr w:rsidR="00546E61" w:rsidRPr="00992255" w:rsidTr="00546E61">
        <w:tc>
          <w:tcPr>
            <w:tcW w:w="675" w:type="dxa"/>
          </w:tcPr>
          <w:p w:rsidR="00546E61" w:rsidRDefault="00546E61" w:rsidP="00546E61">
            <w:r>
              <w:t>6</w:t>
            </w:r>
          </w:p>
        </w:tc>
        <w:tc>
          <w:tcPr>
            <w:tcW w:w="4111" w:type="dxa"/>
          </w:tcPr>
          <w:p w:rsidR="00546E61" w:rsidRDefault="00546E61" w:rsidP="00546E61">
            <w:r>
              <w:t>Systeem</w:t>
            </w:r>
          </w:p>
        </w:tc>
        <w:tc>
          <w:tcPr>
            <w:tcW w:w="4790" w:type="dxa"/>
          </w:tcPr>
          <w:p w:rsidR="00546E61" w:rsidRDefault="00546E61" w:rsidP="00546E61">
            <w:r>
              <w:t xml:space="preserve">Het systeem toont een uitgebreide weergave van het bericht. </w:t>
            </w:r>
          </w:p>
        </w:tc>
      </w:tr>
      <w:tr w:rsidR="00546E61" w:rsidRPr="00992255" w:rsidTr="00546E61">
        <w:tc>
          <w:tcPr>
            <w:tcW w:w="675" w:type="dxa"/>
          </w:tcPr>
          <w:p w:rsidR="00546E61" w:rsidRDefault="00546E61" w:rsidP="00546E61">
            <w:r>
              <w:t>8</w:t>
            </w:r>
          </w:p>
        </w:tc>
        <w:tc>
          <w:tcPr>
            <w:tcW w:w="4111" w:type="dxa"/>
          </w:tcPr>
          <w:p w:rsidR="00546E61" w:rsidRDefault="00546E61" w:rsidP="00546E61">
            <w:r>
              <w:t>Gebruiker</w:t>
            </w:r>
          </w:p>
        </w:tc>
        <w:tc>
          <w:tcPr>
            <w:tcW w:w="4790" w:type="dxa"/>
          </w:tcPr>
          <w:p w:rsidR="00546E61" w:rsidRDefault="00546E61" w:rsidP="00546E61">
            <w:r>
              <w:t>De gebruiker klikt op de knop “view details” om het volledige bericht te bekijken.</w:t>
            </w:r>
          </w:p>
        </w:tc>
      </w:tr>
      <w:tr w:rsidR="00546E61" w:rsidRPr="00992255" w:rsidTr="00546E61">
        <w:tc>
          <w:tcPr>
            <w:tcW w:w="675" w:type="dxa"/>
          </w:tcPr>
          <w:p w:rsidR="00546E61" w:rsidRDefault="00546E61" w:rsidP="00546E61">
            <w:r>
              <w:t>9</w:t>
            </w:r>
          </w:p>
        </w:tc>
        <w:tc>
          <w:tcPr>
            <w:tcW w:w="4111" w:type="dxa"/>
          </w:tcPr>
          <w:p w:rsidR="00546E61" w:rsidRDefault="00546E61" w:rsidP="00546E61">
            <w:r>
              <w:t>Systeem</w:t>
            </w:r>
          </w:p>
        </w:tc>
        <w:tc>
          <w:tcPr>
            <w:tcW w:w="4790" w:type="dxa"/>
          </w:tcPr>
          <w:p w:rsidR="00546E61" w:rsidRDefault="00546E61" w:rsidP="00546E61">
            <w:r>
              <w:t>Het systeem toont het bericht aan de gebruiker.</w:t>
            </w:r>
          </w:p>
        </w:tc>
      </w:tr>
    </w:tbl>
    <w:p w:rsidR="00546E61" w:rsidRDefault="00546E61" w:rsidP="00546E61"/>
    <w:p w:rsidR="00546E61" w:rsidRDefault="00546E61" w:rsidP="00546E61">
      <w:pPr>
        <w:pStyle w:val="Kop4"/>
      </w:pPr>
      <w:bookmarkStart w:id="194" w:name="_Toc323805483"/>
      <w:r>
        <w:t>Bericht openen</w:t>
      </w:r>
      <w:bookmarkEnd w:id="194"/>
    </w:p>
    <w:p w:rsidR="00546E61" w:rsidRDefault="00546E61" w:rsidP="00546E61">
      <w:pPr>
        <w:pStyle w:val="Geenafstand"/>
        <w:rPr>
          <w:lang w:val="nl-NL"/>
        </w:rPr>
      </w:pPr>
      <w:r>
        <w:rPr>
          <w:lang w:val="nl-NL"/>
        </w:rPr>
        <w:t>Hieronder volgt de use-case voor het openen van een bericht.</w:t>
      </w:r>
    </w:p>
    <w:p w:rsidR="00546E61" w:rsidRDefault="00546E61" w:rsidP="00546E61">
      <w:pPr>
        <w:pStyle w:val="Geenafstand"/>
        <w:rPr>
          <w:lang w:val="nl-NL"/>
        </w:rPr>
      </w:pPr>
    </w:p>
    <w:tbl>
      <w:tblPr>
        <w:tblStyle w:val="Tabelraster"/>
        <w:tblW w:w="0" w:type="auto"/>
        <w:tblLook w:val="04A0" w:firstRow="1" w:lastRow="0" w:firstColumn="1" w:lastColumn="0" w:noHBand="0" w:noVBand="1"/>
      </w:tblPr>
      <w:tblGrid>
        <w:gridCol w:w="723"/>
        <w:gridCol w:w="4088"/>
        <w:gridCol w:w="4765"/>
      </w:tblGrid>
      <w:tr w:rsidR="00546E61" w:rsidTr="00546E61">
        <w:tc>
          <w:tcPr>
            <w:tcW w:w="675" w:type="dxa"/>
          </w:tcPr>
          <w:p w:rsidR="00546E61" w:rsidRPr="007B0738" w:rsidRDefault="00546E61" w:rsidP="00546E61">
            <w:pPr>
              <w:rPr>
                <w:b/>
              </w:rPr>
            </w:pPr>
            <w:r w:rsidRPr="007B0738">
              <w:rPr>
                <w:b/>
              </w:rPr>
              <w:t>Stap</w:t>
            </w:r>
          </w:p>
        </w:tc>
        <w:tc>
          <w:tcPr>
            <w:tcW w:w="4111" w:type="dxa"/>
          </w:tcPr>
          <w:p w:rsidR="00546E61" w:rsidRPr="007B0738" w:rsidRDefault="00546E61" w:rsidP="00546E61">
            <w:pPr>
              <w:rPr>
                <w:b/>
              </w:rPr>
            </w:pPr>
            <w:r w:rsidRPr="007B0738">
              <w:rPr>
                <w:b/>
              </w:rPr>
              <w:t>Actor</w:t>
            </w:r>
          </w:p>
        </w:tc>
        <w:tc>
          <w:tcPr>
            <w:tcW w:w="4790" w:type="dxa"/>
          </w:tcPr>
          <w:p w:rsidR="00546E61" w:rsidRPr="007B0738" w:rsidRDefault="00546E61" w:rsidP="00546E61">
            <w:pPr>
              <w:rPr>
                <w:b/>
              </w:rPr>
            </w:pPr>
            <w:r w:rsidRPr="007B0738">
              <w:rPr>
                <w:b/>
              </w:rPr>
              <w:t>Omschrijving</w:t>
            </w:r>
          </w:p>
        </w:tc>
      </w:tr>
      <w:tr w:rsidR="00546E61" w:rsidRPr="00992255" w:rsidTr="00546E61">
        <w:tc>
          <w:tcPr>
            <w:tcW w:w="675" w:type="dxa"/>
          </w:tcPr>
          <w:p w:rsidR="00546E61" w:rsidRDefault="00546E61" w:rsidP="00546E61">
            <w:r>
              <w:t>1</w:t>
            </w:r>
          </w:p>
        </w:tc>
        <w:tc>
          <w:tcPr>
            <w:tcW w:w="4111" w:type="dxa"/>
          </w:tcPr>
          <w:p w:rsidR="00546E61" w:rsidRDefault="00546E61" w:rsidP="00546E61">
            <w:r>
              <w:t>Gebruiker</w:t>
            </w:r>
          </w:p>
        </w:tc>
        <w:tc>
          <w:tcPr>
            <w:tcW w:w="4790" w:type="dxa"/>
          </w:tcPr>
          <w:p w:rsidR="00546E61" w:rsidRDefault="00546E61" w:rsidP="00546E61">
            <w:r>
              <w:t>Gebruiker navigeert naar het onderdeel “Operation.”</w:t>
            </w:r>
          </w:p>
        </w:tc>
      </w:tr>
      <w:tr w:rsidR="00546E61" w:rsidRPr="008B0C40" w:rsidTr="00546E61">
        <w:tc>
          <w:tcPr>
            <w:tcW w:w="675" w:type="dxa"/>
          </w:tcPr>
          <w:p w:rsidR="00546E61" w:rsidRDefault="00546E61" w:rsidP="00546E61">
            <w:r>
              <w:t>2</w:t>
            </w:r>
          </w:p>
        </w:tc>
        <w:tc>
          <w:tcPr>
            <w:tcW w:w="4111" w:type="dxa"/>
          </w:tcPr>
          <w:p w:rsidR="00546E61" w:rsidRDefault="00546E61" w:rsidP="00546E61">
            <w:r>
              <w:t>Systeem</w:t>
            </w:r>
          </w:p>
        </w:tc>
        <w:tc>
          <w:tcPr>
            <w:tcW w:w="4790" w:type="dxa"/>
          </w:tcPr>
          <w:p w:rsidR="00546E61" w:rsidRDefault="00546E61" w:rsidP="00546E61">
            <w:r>
              <w:t>Het systeem toont het hoofdscherm voor het onderdeel “operation”. Op dit hoofdscherm is een tab “Messages” zichtbaar</w:t>
            </w:r>
          </w:p>
        </w:tc>
      </w:tr>
      <w:tr w:rsidR="00546E61" w:rsidRPr="00992255" w:rsidTr="00546E61">
        <w:tc>
          <w:tcPr>
            <w:tcW w:w="675" w:type="dxa"/>
          </w:tcPr>
          <w:p w:rsidR="00546E61" w:rsidRDefault="00546E61" w:rsidP="00546E61">
            <w:r>
              <w:t>3</w:t>
            </w:r>
          </w:p>
        </w:tc>
        <w:tc>
          <w:tcPr>
            <w:tcW w:w="4111" w:type="dxa"/>
          </w:tcPr>
          <w:p w:rsidR="00546E61" w:rsidRDefault="00546E61" w:rsidP="00546E61">
            <w:r>
              <w:t>Gebruiker</w:t>
            </w:r>
          </w:p>
        </w:tc>
        <w:tc>
          <w:tcPr>
            <w:tcW w:w="4790" w:type="dxa"/>
          </w:tcPr>
          <w:p w:rsidR="00546E61" w:rsidRDefault="00546E61" w:rsidP="00546E61">
            <w:r>
              <w:t>De gebruiker klikt op het tabblad “Messages”</w:t>
            </w:r>
          </w:p>
        </w:tc>
      </w:tr>
      <w:tr w:rsidR="00546E61" w:rsidRPr="00992255" w:rsidTr="00546E61">
        <w:tc>
          <w:tcPr>
            <w:tcW w:w="675" w:type="dxa"/>
          </w:tcPr>
          <w:p w:rsidR="00546E61" w:rsidRDefault="00546E61" w:rsidP="00546E61">
            <w:r>
              <w:t>4</w:t>
            </w:r>
          </w:p>
        </w:tc>
        <w:tc>
          <w:tcPr>
            <w:tcW w:w="4111" w:type="dxa"/>
          </w:tcPr>
          <w:p w:rsidR="00546E61" w:rsidRDefault="00546E61" w:rsidP="00546E61">
            <w:r>
              <w:t>Systeem</w:t>
            </w:r>
          </w:p>
        </w:tc>
        <w:tc>
          <w:tcPr>
            <w:tcW w:w="4790" w:type="dxa"/>
          </w:tcPr>
          <w:p w:rsidR="00546E61" w:rsidRDefault="00546E61" w:rsidP="00546E61">
            <w:r>
              <w:t>Het systeem toont een weergave van alle berichten in het systeem</w:t>
            </w:r>
          </w:p>
        </w:tc>
      </w:tr>
      <w:tr w:rsidR="00546E61" w:rsidRPr="00992255" w:rsidTr="00546E61">
        <w:tc>
          <w:tcPr>
            <w:tcW w:w="675" w:type="dxa"/>
          </w:tcPr>
          <w:p w:rsidR="00546E61" w:rsidRDefault="00546E61" w:rsidP="00546E61">
            <w:r>
              <w:t>5</w:t>
            </w:r>
          </w:p>
        </w:tc>
        <w:tc>
          <w:tcPr>
            <w:tcW w:w="4111" w:type="dxa"/>
          </w:tcPr>
          <w:p w:rsidR="00546E61" w:rsidRDefault="00546E61" w:rsidP="00546E61">
            <w:r>
              <w:t>Gebruiker</w:t>
            </w:r>
          </w:p>
        </w:tc>
        <w:tc>
          <w:tcPr>
            <w:tcW w:w="4790" w:type="dxa"/>
          </w:tcPr>
          <w:p w:rsidR="00546E61" w:rsidRDefault="00546E61" w:rsidP="00546E61">
            <w:r>
              <w:t>De gebruiker navigeert naar het betreffende bericht, en klikt hierop.</w:t>
            </w:r>
          </w:p>
        </w:tc>
      </w:tr>
      <w:tr w:rsidR="00546E61" w:rsidRPr="00992255" w:rsidTr="00546E61">
        <w:tc>
          <w:tcPr>
            <w:tcW w:w="675" w:type="dxa"/>
          </w:tcPr>
          <w:p w:rsidR="00546E61" w:rsidRDefault="00546E61" w:rsidP="00546E61">
            <w:r>
              <w:t>6</w:t>
            </w:r>
          </w:p>
        </w:tc>
        <w:tc>
          <w:tcPr>
            <w:tcW w:w="4111" w:type="dxa"/>
          </w:tcPr>
          <w:p w:rsidR="00546E61" w:rsidRDefault="00546E61" w:rsidP="00546E61">
            <w:r>
              <w:t>Systeem</w:t>
            </w:r>
          </w:p>
        </w:tc>
        <w:tc>
          <w:tcPr>
            <w:tcW w:w="4790" w:type="dxa"/>
          </w:tcPr>
          <w:p w:rsidR="00546E61" w:rsidRDefault="00546E61" w:rsidP="00546E61">
            <w:r>
              <w:t xml:space="preserve">Het systeem toont een uitgebreide weergave van het bericht. </w:t>
            </w:r>
          </w:p>
        </w:tc>
      </w:tr>
      <w:tr w:rsidR="00546E61" w:rsidRPr="00992255" w:rsidTr="00546E61">
        <w:tc>
          <w:tcPr>
            <w:tcW w:w="675" w:type="dxa"/>
          </w:tcPr>
          <w:p w:rsidR="00546E61" w:rsidRDefault="00546E61" w:rsidP="00546E61">
            <w:r>
              <w:t>8</w:t>
            </w:r>
          </w:p>
        </w:tc>
        <w:tc>
          <w:tcPr>
            <w:tcW w:w="4111" w:type="dxa"/>
          </w:tcPr>
          <w:p w:rsidR="00546E61" w:rsidRDefault="00546E61" w:rsidP="00546E61">
            <w:r>
              <w:t>Gebruiker</w:t>
            </w:r>
          </w:p>
        </w:tc>
        <w:tc>
          <w:tcPr>
            <w:tcW w:w="4790" w:type="dxa"/>
          </w:tcPr>
          <w:p w:rsidR="00546E61" w:rsidRDefault="00546E61" w:rsidP="00546E61">
            <w:r>
              <w:t>De gebruiker klikt op de knop “view details” om het volledige bericht te bekijken.</w:t>
            </w:r>
          </w:p>
        </w:tc>
      </w:tr>
      <w:tr w:rsidR="00546E61" w:rsidRPr="00992255" w:rsidTr="00546E61">
        <w:tc>
          <w:tcPr>
            <w:tcW w:w="675" w:type="dxa"/>
          </w:tcPr>
          <w:p w:rsidR="00546E61" w:rsidRDefault="00546E61" w:rsidP="00546E61">
            <w:r>
              <w:t>9</w:t>
            </w:r>
          </w:p>
        </w:tc>
        <w:tc>
          <w:tcPr>
            <w:tcW w:w="4111" w:type="dxa"/>
          </w:tcPr>
          <w:p w:rsidR="00546E61" w:rsidRDefault="00546E61" w:rsidP="00546E61">
            <w:r>
              <w:t>Systeem</w:t>
            </w:r>
          </w:p>
        </w:tc>
        <w:tc>
          <w:tcPr>
            <w:tcW w:w="4790" w:type="dxa"/>
          </w:tcPr>
          <w:p w:rsidR="00546E61" w:rsidRDefault="00546E61" w:rsidP="00546E61">
            <w:r>
              <w:t>Het systeem toont het bericht aan de gebruiker.</w:t>
            </w:r>
          </w:p>
        </w:tc>
      </w:tr>
      <w:tr w:rsidR="00546E61" w:rsidRPr="00992255" w:rsidTr="00546E61">
        <w:tc>
          <w:tcPr>
            <w:tcW w:w="675" w:type="dxa"/>
          </w:tcPr>
          <w:p w:rsidR="00546E61" w:rsidRDefault="00546E61" w:rsidP="00546E61">
            <w:r>
              <w:t>10</w:t>
            </w:r>
          </w:p>
        </w:tc>
        <w:tc>
          <w:tcPr>
            <w:tcW w:w="4111" w:type="dxa"/>
          </w:tcPr>
          <w:p w:rsidR="00546E61" w:rsidRDefault="00546E61" w:rsidP="00546E61">
            <w:r>
              <w:t>Gebruiker</w:t>
            </w:r>
          </w:p>
        </w:tc>
        <w:tc>
          <w:tcPr>
            <w:tcW w:w="4790" w:type="dxa"/>
          </w:tcPr>
          <w:p w:rsidR="00546E61" w:rsidRDefault="00546E61" w:rsidP="00546E61">
            <w:r>
              <w:t>De gebruiker klikt op de knop “Open message”</w:t>
            </w:r>
          </w:p>
        </w:tc>
      </w:tr>
      <w:tr w:rsidR="00546E61" w:rsidRPr="00992255" w:rsidTr="00546E61">
        <w:tc>
          <w:tcPr>
            <w:tcW w:w="675" w:type="dxa"/>
          </w:tcPr>
          <w:p w:rsidR="00546E61" w:rsidRDefault="00546E61" w:rsidP="00546E61">
            <w:r>
              <w:t>11</w:t>
            </w:r>
          </w:p>
        </w:tc>
        <w:tc>
          <w:tcPr>
            <w:tcW w:w="4111" w:type="dxa"/>
          </w:tcPr>
          <w:p w:rsidR="00546E61" w:rsidRDefault="00546E61" w:rsidP="00546E61">
            <w:r>
              <w:t>Systeem</w:t>
            </w:r>
          </w:p>
        </w:tc>
        <w:tc>
          <w:tcPr>
            <w:tcW w:w="4790" w:type="dxa"/>
          </w:tcPr>
          <w:p w:rsidR="00546E61" w:rsidRDefault="00546E61" w:rsidP="00546E61">
            <w:r>
              <w:t xml:space="preserve">Afhankelijk van het type bericht, zal deze worden opgeslagen als e-mail of tekstbestand. Na het opslaan zal het systeem het bericht met de standaard geïnstalleerde applicatie openen. </w:t>
            </w:r>
          </w:p>
        </w:tc>
      </w:tr>
    </w:tbl>
    <w:p w:rsidR="00546E61" w:rsidRDefault="00546E61" w:rsidP="00546E61">
      <w:pPr>
        <w:pStyle w:val="Geenafstand"/>
        <w:rPr>
          <w:lang w:val="nl-NL"/>
        </w:rPr>
      </w:pPr>
    </w:p>
    <w:p w:rsidR="00546E61" w:rsidRDefault="00546E61" w:rsidP="00546E61">
      <w:pPr>
        <w:pStyle w:val="Kop4"/>
      </w:pPr>
      <w:bookmarkStart w:id="195" w:name="_Toc323805484"/>
      <w:r>
        <w:t xml:space="preserve">Job </w:t>
      </w:r>
      <w:r w:rsidRPr="00546E61">
        <w:t>runnen</w:t>
      </w:r>
      <w:bookmarkEnd w:id="195"/>
    </w:p>
    <w:p w:rsidR="00546E61" w:rsidRPr="005F663A" w:rsidRDefault="00546E61" w:rsidP="00546E61">
      <w:r>
        <w:t>Hieronder volgt de use-case voor het handmatig runnen van een job.</w:t>
      </w:r>
    </w:p>
    <w:tbl>
      <w:tblPr>
        <w:tblStyle w:val="Tabelraster"/>
        <w:tblW w:w="0" w:type="auto"/>
        <w:tblLook w:val="04A0" w:firstRow="1" w:lastRow="0" w:firstColumn="1" w:lastColumn="0" w:noHBand="0" w:noVBand="1"/>
      </w:tblPr>
      <w:tblGrid>
        <w:gridCol w:w="723"/>
        <w:gridCol w:w="4088"/>
        <w:gridCol w:w="4765"/>
      </w:tblGrid>
      <w:tr w:rsidR="00546E61" w:rsidTr="00546E61">
        <w:tc>
          <w:tcPr>
            <w:tcW w:w="675" w:type="dxa"/>
          </w:tcPr>
          <w:p w:rsidR="00546E61" w:rsidRPr="007B0738" w:rsidRDefault="00546E61" w:rsidP="00546E61">
            <w:pPr>
              <w:rPr>
                <w:b/>
              </w:rPr>
            </w:pPr>
            <w:r w:rsidRPr="007B0738">
              <w:rPr>
                <w:b/>
              </w:rPr>
              <w:t>Stap</w:t>
            </w:r>
          </w:p>
        </w:tc>
        <w:tc>
          <w:tcPr>
            <w:tcW w:w="4111" w:type="dxa"/>
          </w:tcPr>
          <w:p w:rsidR="00546E61" w:rsidRPr="007B0738" w:rsidRDefault="00546E61" w:rsidP="00546E61">
            <w:pPr>
              <w:rPr>
                <w:b/>
              </w:rPr>
            </w:pPr>
            <w:r w:rsidRPr="007B0738">
              <w:rPr>
                <w:b/>
              </w:rPr>
              <w:t>Actor</w:t>
            </w:r>
          </w:p>
        </w:tc>
        <w:tc>
          <w:tcPr>
            <w:tcW w:w="4790" w:type="dxa"/>
          </w:tcPr>
          <w:p w:rsidR="00546E61" w:rsidRPr="007B0738" w:rsidRDefault="00546E61" w:rsidP="00546E61">
            <w:pPr>
              <w:rPr>
                <w:b/>
              </w:rPr>
            </w:pPr>
            <w:r w:rsidRPr="007B0738">
              <w:rPr>
                <w:b/>
              </w:rPr>
              <w:t>Omschrijving</w:t>
            </w:r>
          </w:p>
        </w:tc>
      </w:tr>
      <w:tr w:rsidR="00546E61" w:rsidRPr="00992255" w:rsidTr="00546E61">
        <w:tc>
          <w:tcPr>
            <w:tcW w:w="675" w:type="dxa"/>
          </w:tcPr>
          <w:p w:rsidR="00546E61" w:rsidRDefault="00546E61" w:rsidP="00546E61">
            <w:r>
              <w:t>1</w:t>
            </w:r>
          </w:p>
        </w:tc>
        <w:tc>
          <w:tcPr>
            <w:tcW w:w="4111" w:type="dxa"/>
          </w:tcPr>
          <w:p w:rsidR="00546E61" w:rsidRDefault="00546E61" w:rsidP="00546E61">
            <w:r>
              <w:t>Gebruiker</w:t>
            </w:r>
          </w:p>
        </w:tc>
        <w:tc>
          <w:tcPr>
            <w:tcW w:w="4790" w:type="dxa"/>
          </w:tcPr>
          <w:p w:rsidR="00546E61" w:rsidRDefault="00546E61" w:rsidP="00546E61">
            <w:r>
              <w:t>Gebruiker navigeert naar het onderdeel “Operation.”</w:t>
            </w:r>
          </w:p>
        </w:tc>
      </w:tr>
      <w:tr w:rsidR="00546E61" w:rsidRPr="008B0C40" w:rsidTr="00546E61">
        <w:tc>
          <w:tcPr>
            <w:tcW w:w="675" w:type="dxa"/>
          </w:tcPr>
          <w:p w:rsidR="00546E61" w:rsidRDefault="00546E61" w:rsidP="00546E61">
            <w:r>
              <w:t>2</w:t>
            </w:r>
          </w:p>
        </w:tc>
        <w:tc>
          <w:tcPr>
            <w:tcW w:w="4111" w:type="dxa"/>
          </w:tcPr>
          <w:p w:rsidR="00546E61" w:rsidRDefault="00546E61" w:rsidP="00546E61">
            <w:r>
              <w:t>Systeem</w:t>
            </w:r>
          </w:p>
        </w:tc>
        <w:tc>
          <w:tcPr>
            <w:tcW w:w="4790" w:type="dxa"/>
          </w:tcPr>
          <w:p w:rsidR="00546E61" w:rsidRDefault="00546E61" w:rsidP="00546E61">
            <w:r>
              <w:t>Het systeem toont het hoofdscherm voor het onderdeel “operation”. Op dit hoofdscherm is een tab “Messages” zichtbaar</w:t>
            </w:r>
          </w:p>
        </w:tc>
      </w:tr>
      <w:tr w:rsidR="00546E61" w:rsidRPr="00992255" w:rsidTr="00546E61">
        <w:tc>
          <w:tcPr>
            <w:tcW w:w="675" w:type="dxa"/>
          </w:tcPr>
          <w:p w:rsidR="00546E61" w:rsidRDefault="00546E61" w:rsidP="00546E61">
            <w:r>
              <w:t>3</w:t>
            </w:r>
          </w:p>
        </w:tc>
        <w:tc>
          <w:tcPr>
            <w:tcW w:w="4111" w:type="dxa"/>
          </w:tcPr>
          <w:p w:rsidR="00546E61" w:rsidRDefault="00546E61" w:rsidP="00546E61">
            <w:r>
              <w:t>Gebruiker</w:t>
            </w:r>
          </w:p>
        </w:tc>
        <w:tc>
          <w:tcPr>
            <w:tcW w:w="4790" w:type="dxa"/>
          </w:tcPr>
          <w:p w:rsidR="00546E61" w:rsidRDefault="00546E61" w:rsidP="00546E61">
            <w:r>
              <w:t>De gebruiker klikt op het tabblad “Run Jobs”</w:t>
            </w:r>
          </w:p>
        </w:tc>
      </w:tr>
      <w:tr w:rsidR="00546E61" w:rsidRPr="00992255" w:rsidTr="00546E61">
        <w:tc>
          <w:tcPr>
            <w:tcW w:w="675" w:type="dxa"/>
          </w:tcPr>
          <w:p w:rsidR="00546E61" w:rsidRDefault="00546E61" w:rsidP="00546E61">
            <w:r>
              <w:t>4</w:t>
            </w:r>
          </w:p>
        </w:tc>
        <w:tc>
          <w:tcPr>
            <w:tcW w:w="4111" w:type="dxa"/>
          </w:tcPr>
          <w:p w:rsidR="00546E61" w:rsidRDefault="00546E61" w:rsidP="00546E61">
            <w:r>
              <w:t>Systeem</w:t>
            </w:r>
          </w:p>
        </w:tc>
        <w:tc>
          <w:tcPr>
            <w:tcW w:w="4790" w:type="dxa"/>
          </w:tcPr>
          <w:p w:rsidR="00546E61" w:rsidRDefault="00546E61" w:rsidP="00546E61">
            <w:r>
              <w:t>Het systeem toont een weergave van alle jobs in het systeem</w:t>
            </w:r>
          </w:p>
        </w:tc>
      </w:tr>
      <w:tr w:rsidR="00546E61" w:rsidRPr="00992255" w:rsidTr="00546E61">
        <w:tc>
          <w:tcPr>
            <w:tcW w:w="675" w:type="dxa"/>
          </w:tcPr>
          <w:p w:rsidR="00546E61" w:rsidRDefault="00546E61" w:rsidP="00546E61">
            <w:r>
              <w:t>5</w:t>
            </w:r>
          </w:p>
        </w:tc>
        <w:tc>
          <w:tcPr>
            <w:tcW w:w="4111" w:type="dxa"/>
          </w:tcPr>
          <w:p w:rsidR="00546E61" w:rsidRDefault="00546E61" w:rsidP="00546E61">
            <w:r>
              <w:t>Gebruiker</w:t>
            </w:r>
          </w:p>
        </w:tc>
        <w:tc>
          <w:tcPr>
            <w:tcW w:w="4790" w:type="dxa"/>
          </w:tcPr>
          <w:p w:rsidR="00546E61" w:rsidRDefault="00546E61" w:rsidP="00546E61">
            <w:r>
              <w:t>De gebruiker navigeert naar de betreffende job, en klikt hierop.</w:t>
            </w:r>
          </w:p>
        </w:tc>
      </w:tr>
      <w:tr w:rsidR="00546E61" w:rsidRPr="00992255" w:rsidTr="00546E61">
        <w:tc>
          <w:tcPr>
            <w:tcW w:w="675" w:type="dxa"/>
          </w:tcPr>
          <w:p w:rsidR="00546E61" w:rsidRDefault="00546E61" w:rsidP="00546E61">
            <w:r>
              <w:t>6</w:t>
            </w:r>
          </w:p>
        </w:tc>
        <w:tc>
          <w:tcPr>
            <w:tcW w:w="4111" w:type="dxa"/>
          </w:tcPr>
          <w:p w:rsidR="00546E61" w:rsidRDefault="00546E61" w:rsidP="00546E61">
            <w:r>
              <w:t>Systeem</w:t>
            </w:r>
          </w:p>
        </w:tc>
        <w:tc>
          <w:tcPr>
            <w:tcW w:w="4790" w:type="dxa"/>
          </w:tcPr>
          <w:p w:rsidR="00546E61" w:rsidRDefault="00546E61" w:rsidP="00546E61">
            <w:r>
              <w:t xml:space="preserve">Het systeem markeert de job als geselecteerd </w:t>
            </w:r>
          </w:p>
        </w:tc>
      </w:tr>
      <w:tr w:rsidR="00546E61" w:rsidRPr="00992255" w:rsidTr="00546E61">
        <w:tc>
          <w:tcPr>
            <w:tcW w:w="675" w:type="dxa"/>
          </w:tcPr>
          <w:p w:rsidR="00546E61" w:rsidRDefault="00546E61" w:rsidP="00546E61">
            <w:r>
              <w:t>8</w:t>
            </w:r>
          </w:p>
        </w:tc>
        <w:tc>
          <w:tcPr>
            <w:tcW w:w="4111" w:type="dxa"/>
          </w:tcPr>
          <w:p w:rsidR="00546E61" w:rsidRDefault="00546E61" w:rsidP="00546E61">
            <w:r>
              <w:t>Gebruiker</w:t>
            </w:r>
          </w:p>
        </w:tc>
        <w:tc>
          <w:tcPr>
            <w:tcW w:w="4790" w:type="dxa"/>
          </w:tcPr>
          <w:p w:rsidR="00546E61" w:rsidRDefault="00546E61" w:rsidP="00546E61">
            <w:r>
              <w:t>De gebruiker klikt op de knop “run selected job”</w:t>
            </w:r>
          </w:p>
        </w:tc>
      </w:tr>
      <w:tr w:rsidR="00546E61" w:rsidRPr="00992255" w:rsidTr="00546E61">
        <w:tc>
          <w:tcPr>
            <w:tcW w:w="675" w:type="dxa"/>
          </w:tcPr>
          <w:p w:rsidR="00546E61" w:rsidRDefault="00546E61" w:rsidP="00546E61">
            <w:r>
              <w:t>9</w:t>
            </w:r>
          </w:p>
        </w:tc>
        <w:tc>
          <w:tcPr>
            <w:tcW w:w="4111" w:type="dxa"/>
          </w:tcPr>
          <w:p w:rsidR="00546E61" w:rsidRDefault="00546E61" w:rsidP="00546E61">
            <w:r>
              <w:t>Systeem</w:t>
            </w:r>
          </w:p>
        </w:tc>
        <w:tc>
          <w:tcPr>
            <w:tcW w:w="4790" w:type="dxa"/>
          </w:tcPr>
          <w:p w:rsidR="00546E61" w:rsidRDefault="00546E61" w:rsidP="00546E61">
            <w:r>
              <w:t>Het systeem voert de job uit</w:t>
            </w:r>
          </w:p>
        </w:tc>
      </w:tr>
    </w:tbl>
    <w:p w:rsidR="00546E61" w:rsidRDefault="00546E61" w:rsidP="00F419F8">
      <w:pPr>
        <w:pStyle w:val="Kop3"/>
      </w:pPr>
      <w:r>
        <w:br w:type="page"/>
      </w:r>
    </w:p>
    <w:p w:rsidR="00546E61" w:rsidRDefault="00546E61" w:rsidP="00546E61">
      <w:pPr>
        <w:pStyle w:val="Kop4"/>
      </w:pPr>
      <w:bookmarkStart w:id="196" w:name="_Toc323805485"/>
      <w:r>
        <w:lastRenderedPageBreak/>
        <w:t>Direct uitvoeren van een trigger</w:t>
      </w:r>
      <w:bookmarkEnd w:id="196"/>
    </w:p>
    <w:p w:rsidR="00546E61" w:rsidRPr="001B2961" w:rsidRDefault="00546E61" w:rsidP="00546E61">
      <w:r>
        <w:t>Hieronder volgt een use-case voor het direct starten van een trigger.</w:t>
      </w:r>
    </w:p>
    <w:tbl>
      <w:tblPr>
        <w:tblStyle w:val="Tabelraster"/>
        <w:tblW w:w="0" w:type="auto"/>
        <w:tblLook w:val="04A0" w:firstRow="1" w:lastRow="0" w:firstColumn="1" w:lastColumn="0" w:noHBand="0" w:noVBand="1"/>
      </w:tblPr>
      <w:tblGrid>
        <w:gridCol w:w="723"/>
        <w:gridCol w:w="4088"/>
        <w:gridCol w:w="4765"/>
      </w:tblGrid>
      <w:tr w:rsidR="00546E61" w:rsidTr="00546E61">
        <w:tc>
          <w:tcPr>
            <w:tcW w:w="675" w:type="dxa"/>
          </w:tcPr>
          <w:p w:rsidR="00546E61" w:rsidRPr="007B0738" w:rsidRDefault="00546E61" w:rsidP="00546E61">
            <w:pPr>
              <w:rPr>
                <w:b/>
              </w:rPr>
            </w:pPr>
            <w:r w:rsidRPr="007B0738">
              <w:rPr>
                <w:b/>
              </w:rPr>
              <w:t>Stap</w:t>
            </w:r>
          </w:p>
        </w:tc>
        <w:tc>
          <w:tcPr>
            <w:tcW w:w="4111" w:type="dxa"/>
          </w:tcPr>
          <w:p w:rsidR="00546E61" w:rsidRPr="007B0738" w:rsidRDefault="00546E61" w:rsidP="00546E61">
            <w:pPr>
              <w:rPr>
                <w:b/>
              </w:rPr>
            </w:pPr>
            <w:r w:rsidRPr="007B0738">
              <w:rPr>
                <w:b/>
              </w:rPr>
              <w:t>Actor</w:t>
            </w:r>
          </w:p>
        </w:tc>
        <w:tc>
          <w:tcPr>
            <w:tcW w:w="4790" w:type="dxa"/>
          </w:tcPr>
          <w:p w:rsidR="00546E61" w:rsidRPr="007B0738" w:rsidRDefault="00546E61" w:rsidP="00546E61">
            <w:pPr>
              <w:rPr>
                <w:b/>
              </w:rPr>
            </w:pPr>
            <w:r w:rsidRPr="007B0738">
              <w:rPr>
                <w:b/>
              </w:rPr>
              <w:t>Omschrijving</w:t>
            </w:r>
          </w:p>
        </w:tc>
      </w:tr>
      <w:tr w:rsidR="00546E61" w:rsidRPr="00992255" w:rsidTr="00546E61">
        <w:tc>
          <w:tcPr>
            <w:tcW w:w="675" w:type="dxa"/>
          </w:tcPr>
          <w:p w:rsidR="00546E61" w:rsidRDefault="00546E61" w:rsidP="00546E61">
            <w:r>
              <w:t>1</w:t>
            </w:r>
          </w:p>
        </w:tc>
        <w:tc>
          <w:tcPr>
            <w:tcW w:w="4111" w:type="dxa"/>
          </w:tcPr>
          <w:p w:rsidR="00546E61" w:rsidRDefault="00546E61" w:rsidP="00546E61">
            <w:r>
              <w:t>Gebruiker</w:t>
            </w:r>
          </w:p>
        </w:tc>
        <w:tc>
          <w:tcPr>
            <w:tcW w:w="4790" w:type="dxa"/>
          </w:tcPr>
          <w:p w:rsidR="00546E61" w:rsidRDefault="00546E61" w:rsidP="00546E61">
            <w:r>
              <w:t>Gebruiker navigeert naar het onderdeel “Operation.”</w:t>
            </w:r>
          </w:p>
        </w:tc>
      </w:tr>
      <w:tr w:rsidR="00546E61" w:rsidRPr="008B0C40" w:rsidTr="00546E61">
        <w:tc>
          <w:tcPr>
            <w:tcW w:w="675" w:type="dxa"/>
          </w:tcPr>
          <w:p w:rsidR="00546E61" w:rsidRDefault="00546E61" w:rsidP="00546E61">
            <w:r>
              <w:t>2</w:t>
            </w:r>
          </w:p>
        </w:tc>
        <w:tc>
          <w:tcPr>
            <w:tcW w:w="4111" w:type="dxa"/>
          </w:tcPr>
          <w:p w:rsidR="00546E61" w:rsidRDefault="00546E61" w:rsidP="00546E61">
            <w:r>
              <w:t>Systeem</w:t>
            </w:r>
          </w:p>
        </w:tc>
        <w:tc>
          <w:tcPr>
            <w:tcW w:w="4790" w:type="dxa"/>
          </w:tcPr>
          <w:p w:rsidR="00546E61" w:rsidRDefault="00546E61" w:rsidP="00546E61">
            <w:r>
              <w:t>Het systeem toont het hoofdscherm voor het onderdeel “operation”. Op dit hoofdscherm is een tab “Run Jobs” zichtbaar</w:t>
            </w:r>
          </w:p>
        </w:tc>
      </w:tr>
      <w:tr w:rsidR="00546E61" w:rsidRPr="00992255" w:rsidTr="00546E61">
        <w:tc>
          <w:tcPr>
            <w:tcW w:w="675" w:type="dxa"/>
          </w:tcPr>
          <w:p w:rsidR="00546E61" w:rsidRDefault="00546E61" w:rsidP="00546E61">
            <w:r>
              <w:t>3</w:t>
            </w:r>
          </w:p>
        </w:tc>
        <w:tc>
          <w:tcPr>
            <w:tcW w:w="4111" w:type="dxa"/>
          </w:tcPr>
          <w:p w:rsidR="00546E61" w:rsidRDefault="00546E61" w:rsidP="00546E61">
            <w:r>
              <w:t>Gebruiker</w:t>
            </w:r>
          </w:p>
        </w:tc>
        <w:tc>
          <w:tcPr>
            <w:tcW w:w="4790" w:type="dxa"/>
          </w:tcPr>
          <w:p w:rsidR="00546E61" w:rsidRDefault="00546E61" w:rsidP="00546E61">
            <w:r>
              <w:t>De gebruiker klikt op het tabblad “Fire triggers”</w:t>
            </w:r>
          </w:p>
        </w:tc>
      </w:tr>
      <w:tr w:rsidR="00546E61" w:rsidRPr="00992255" w:rsidTr="00546E61">
        <w:tc>
          <w:tcPr>
            <w:tcW w:w="675" w:type="dxa"/>
          </w:tcPr>
          <w:p w:rsidR="00546E61" w:rsidRDefault="00546E61" w:rsidP="00546E61">
            <w:r>
              <w:t>4</w:t>
            </w:r>
          </w:p>
        </w:tc>
        <w:tc>
          <w:tcPr>
            <w:tcW w:w="4111" w:type="dxa"/>
          </w:tcPr>
          <w:p w:rsidR="00546E61" w:rsidRDefault="00546E61" w:rsidP="00546E61">
            <w:r>
              <w:t>Systeem</w:t>
            </w:r>
          </w:p>
        </w:tc>
        <w:tc>
          <w:tcPr>
            <w:tcW w:w="4790" w:type="dxa"/>
          </w:tcPr>
          <w:p w:rsidR="00546E61" w:rsidRDefault="00546E61" w:rsidP="00546E61">
            <w:r>
              <w:t>Het systeem toont een weergave van alle beschikbare triggers.</w:t>
            </w:r>
          </w:p>
        </w:tc>
      </w:tr>
      <w:tr w:rsidR="00546E61" w:rsidRPr="00992255" w:rsidTr="00546E61">
        <w:tc>
          <w:tcPr>
            <w:tcW w:w="675" w:type="dxa"/>
          </w:tcPr>
          <w:p w:rsidR="00546E61" w:rsidRDefault="00546E61" w:rsidP="00546E61">
            <w:r>
              <w:t>5</w:t>
            </w:r>
          </w:p>
        </w:tc>
        <w:tc>
          <w:tcPr>
            <w:tcW w:w="4111" w:type="dxa"/>
          </w:tcPr>
          <w:p w:rsidR="00546E61" w:rsidRDefault="00546E61" w:rsidP="00546E61">
            <w:r>
              <w:t>Gebruiker</w:t>
            </w:r>
          </w:p>
        </w:tc>
        <w:tc>
          <w:tcPr>
            <w:tcW w:w="4790" w:type="dxa"/>
          </w:tcPr>
          <w:p w:rsidR="00546E61" w:rsidRDefault="00546E61" w:rsidP="00546E61">
            <w:r>
              <w:t>De gebruiker navigeert naar de betreffende trigger, en klikt hierop.</w:t>
            </w:r>
          </w:p>
        </w:tc>
      </w:tr>
      <w:tr w:rsidR="00546E61" w:rsidRPr="00992255" w:rsidTr="00546E61">
        <w:tc>
          <w:tcPr>
            <w:tcW w:w="675" w:type="dxa"/>
          </w:tcPr>
          <w:p w:rsidR="00546E61" w:rsidRDefault="00546E61" w:rsidP="00546E61">
            <w:r>
              <w:t>8</w:t>
            </w:r>
          </w:p>
        </w:tc>
        <w:tc>
          <w:tcPr>
            <w:tcW w:w="4111" w:type="dxa"/>
          </w:tcPr>
          <w:p w:rsidR="00546E61" w:rsidRDefault="00546E61" w:rsidP="00546E61">
            <w:r>
              <w:t>Gebruiker</w:t>
            </w:r>
          </w:p>
        </w:tc>
        <w:tc>
          <w:tcPr>
            <w:tcW w:w="4790" w:type="dxa"/>
          </w:tcPr>
          <w:p w:rsidR="00546E61" w:rsidRDefault="00546E61" w:rsidP="00546E61">
            <w:r>
              <w:t>De gebruiker klikt op de knop “Fire selected trigger”</w:t>
            </w:r>
          </w:p>
        </w:tc>
      </w:tr>
      <w:tr w:rsidR="00546E61" w:rsidRPr="00992255" w:rsidTr="00546E61">
        <w:tc>
          <w:tcPr>
            <w:tcW w:w="675" w:type="dxa"/>
          </w:tcPr>
          <w:p w:rsidR="00546E61" w:rsidRDefault="00546E61" w:rsidP="00546E61">
            <w:r>
              <w:t>9</w:t>
            </w:r>
          </w:p>
        </w:tc>
        <w:tc>
          <w:tcPr>
            <w:tcW w:w="4111" w:type="dxa"/>
          </w:tcPr>
          <w:p w:rsidR="00546E61" w:rsidRDefault="00546E61" w:rsidP="00546E61">
            <w:r>
              <w:t>Systeem</w:t>
            </w:r>
          </w:p>
        </w:tc>
        <w:tc>
          <w:tcPr>
            <w:tcW w:w="4790" w:type="dxa"/>
          </w:tcPr>
          <w:p w:rsidR="00546E61" w:rsidRDefault="00546E61" w:rsidP="00546E61">
            <w:r>
              <w:t>Het systeem start de trigger.</w:t>
            </w:r>
          </w:p>
        </w:tc>
      </w:tr>
    </w:tbl>
    <w:p w:rsidR="00546E61" w:rsidRDefault="00546E61" w:rsidP="00546E61">
      <w:pPr>
        <w:rPr>
          <w:rFonts w:asciiTheme="majorHAnsi" w:eastAsiaTheme="majorEastAsia" w:hAnsiTheme="majorHAnsi" w:cstheme="majorBidi"/>
          <w:b/>
          <w:bCs/>
          <w:color w:val="365F91" w:themeColor="accent1" w:themeShade="BF"/>
          <w:sz w:val="28"/>
          <w:szCs w:val="28"/>
        </w:rPr>
      </w:pPr>
    </w:p>
    <w:p w:rsidR="00546E61" w:rsidRDefault="00546E61" w:rsidP="00546E61">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546E61" w:rsidRDefault="00546E61" w:rsidP="00875E76">
      <w:pPr>
        <w:pStyle w:val="Kop2"/>
      </w:pPr>
      <w:bookmarkStart w:id="197" w:name="_Toc323805486"/>
      <w:bookmarkStart w:id="198" w:name="_Toc326225535"/>
      <w:r>
        <w:lastRenderedPageBreak/>
        <w:t>Management-Console Tools</w:t>
      </w:r>
      <w:bookmarkEnd w:id="197"/>
      <w:bookmarkEnd w:id="198"/>
    </w:p>
    <w:p w:rsidR="00546E61" w:rsidRDefault="00546E61" w:rsidP="00546E61">
      <w:r>
        <w:t>De categorie tools zal gebruikt worden om tools in te plaatsen. Tools zijn niet een primair onderdeel van de Management console, maar kunnen gebruikt worden voor test doeleinden en handmatige correcties. Tools worden weergegeven in de body region.</w:t>
      </w:r>
    </w:p>
    <w:p w:rsidR="00546E61" w:rsidRDefault="00546E61" w:rsidP="00F419F8">
      <w:pPr>
        <w:pStyle w:val="Kop3"/>
      </w:pPr>
      <w:bookmarkStart w:id="199" w:name="_Toc323805487"/>
      <w:r>
        <w:t>Send E-mail</w:t>
      </w:r>
      <w:bookmarkEnd w:id="199"/>
    </w:p>
    <w:p w:rsidR="00546E61" w:rsidRDefault="00546E61" w:rsidP="00546E61">
      <w:pPr>
        <w:pStyle w:val="Kop4"/>
      </w:pPr>
      <w:bookmarkStart w:id="200" w:name="_Toc323805488"/>
      <w:r>
        <w:t>Visueel</w:t>
      </w:r>
      <w:bookmarkEnd w:id="200"/>
    </w:p>
    <w:p w:rsidR="00546E61" w:rsidRPr="003D315E" w:rsidRDefault="00546E61" w:rsidP="00546E61">
      <w:r>
        <w:object w:dxaOrig="13851" w:dyaOrig="9880" w14:anchorId="032CF937">
          <v:shape id="_x0000_i1057" type="#_x0000_t75" style="width:467.7pt;height:333.1pt" o:ole="">
            <v:imagedata r:id="rId91" o:title=""/>
          </v:shape>
          <o:OLEObject Type="Embed" ProgID="Visio.Drawing.11" ShapeID="_x0000_i1057" DrawAspect="Content" ObjectID="_1399996997" r:id="rId92"/>
        </w:object>
      </w:r>
    </w:p>
    <w:p w:rsidR="00546E61" w:rsidRDefault="00546E61" w:rsidP="00546E61">
      <w:pPr>
        <w:rPr>
          <w:rFonts w:asciiTheme="majorHAnsi" w:eastAsiaTheme="majorEastAsia" w:hAnsiTheme="majorHAnsi" w:cstheme="majorBidi"/>
          <w:b/>
          <w:bCs/>
          <w:color w:val="4F81BD" w:themeColor="accent1"/>
        </w:rPr>
      </w:pPr>
      <w:r>
        <w:br w:type="page"/>
      </w:r>
    </w:p>
    <w:p w:rsidR="00546E61" w:rsidRDefault="00546E61" w:rsidP="00546E61">
      <w:pPr>
        <w:pStyle w:val="Kop4"/>
      </w:pPr>
      <w:bookmarkStart w:id="201" w:name="_Toc323805489"/>
      <w:r>
        <w:lastRenderedPageBreak/>
        <w:t>Functioneel</w:t>
      </w:r>
      <w:bookmarkEnd w:id="201"/>
    </w:p>
    <w:p w:rsidR="00546E61" w:rsidRPr="00F14BCC" w:rsidRDefault="00546E61" w:rsidP="00546E61">
      <w:pPr>
        <w:rPr>
          <w:b/>
        </w:rPr>
      </w:pPr>
      <w:r>
        <w:rPr>
          <w:b/>
        </w:rPr>
        <w:t>Basispad</w:t>
      </w:r>
    </w:p>
    <w:tbl>
      <w:tblPr>
        <w:tblStyle w:val="Tabelraster"/>
        <w:tblW w:w="0" w:type="auto"/>
        <w:tblLook w:val="04A0" w:firstRow="1" w:lastRow="0" w:firstColumn="1" w:lastColumn="0" w:noHBand="0" w:noVBand="1"/>
      </w:tblPr>
      <w:tblGrid>
        <w:gridCol w:w="723"/>
        <w:gridCol w:w="4088"/>
        <w:gridCol w:w="4765"/>
      </w:tblGrid>
      <w:tr w:rsidR="00546E61" w:rsidTr="00546E61">
        <w:tc>
          <w:tcPr>
            <w:tcW w:w="675" w:type="dxa"/>
          </w:tcPr>
          <w:p w:rsidR="00546E61" w:rsidRPr="007B0738" w:rsidRDefault="00546E61" w:rsidP="00546E61">
            <w:pPr>
              <w:rPr>
                <w:b/>
              </w:rPr>
            </w:pPr>
            <w:r w:rsidRPr="007B0738">
              <w:rPr>
                <w:b/>
              </w:rPr>
              <w:t>Stap</w:t>
            </w:r>
          </w:p>
        </w:tc>
        <w:tc>
          <w:tcPr>
            <w:tcW w:w="4111" w:type="dxa"/>
          </w:tcPr>
          <w:p w:rsidR="00546E61" w:rsidRPr="007B0738" w:rsidRDefault="00546E61" w:rsidP="00546E61">
            <w:pPr>
              <w:rPr>
                <w:b/>
              </w:rPr>
            </w:pPr>
            <w:r w:rsidRPr="007B0738">
              <w:rPr>
                <w:b/>
              </w:rPr>
              <w:t>Actor</w:t>
            </w:r>
          </w:p>
        </w:tc>
        <w:tc>
          <w:tcPr>
            <w:tcW w:w="4790" w:type="dxa"/>
          </w:tcPr>
          <w:p w:rsidR="00546E61" w:rsidRPr="007B0738" w:rsidRDefault="00546E61" w:rsidP="00546E61">
            <w:pPr>
              <w:rPr>
                <w:b/>
              </w:rPr>
            </w:pPr>
            <w:r w:rsidRPr="007B0738">
              <w:rPr>
                <w:b/>
              </w:rPr>
              <w:t>Omschrijving</w:t>
            </w:r>
          </w:p>
        </w:tc>
      </w:tr>
      <w:tr w:rsidR="00546E61" w:rsidRPr="00992255" w:rsidTr="00546E61">
        <w:tc>
          <w:tcPr>
            <w:tcW w:w="675" w:type="dxa"/>
          </w:tcPr>
          <w:p w:rsidR="00546E61" w:rsidRDefault="00546E61" w:rsidP="00546E61">
            <w:r>
              <w:t>1</w:t>
            </w:r>
          </w:p>
        </w:tc>
        <w:tc>
          <w:tcPr>
            <w:tcW w:w="4111" w:type="dxa"/>
          </w:tcPr>
          <w:p w:rsidR="00546E61" w:rsidRDefault="00546E61" w:rsidP="00546E61">
            <w:r>
              <w:t>Gebruiker</w:t>
            </w:r>
          </w:p>
        </w:tc>
        <w:tc>
          <w:tcPr>
            <w:tcW w:w="4790" w:type="dxa"/>
          </w:tcPr>
          <w:p w:rsidR="00546E61" w:rsidRDefault="00546E61" w:rsidP="00546E61">
            <w:r>
              <w:t>Navigeert via het menu tools naar het onderdeel “Send E-mail”</w:t>
            </w:r>
          </w:p>
        </w:tc>
      </w:tr>
      <w:tr w:rsidR="00546E61" w:rsidRPr="00F14BCC" w:rsidTr="00546E61">
        <w:tc>
          <w:tcPr>
            <w:tcW w:w="675" w:type="dxa"/>
          </w:tcPr>
          <w:p w:rsidR="00546E61" w:rsidRDefault="00546E61" w:rsidP="00546E61">
            <w:r>
              <w:t>2</w:t>
            </w:r>
          </w:p>
        </w:tc>
        <w:tc>
          <w:tcPr>
            <w:tcW w:w="4111" w:type="dxa"/>
          </w:tcPr>
          <w:p w:rsidR="00546E61" w:rsidRDefault="00546E61" w:rsidP="00546E61">
            <w:r>
              <w:t>Systeem</w:t>
            </w:r>
          </w:p>
        </w:tc>
        <w:tc>
          <w:tcPr>
            <w:tcW w:w="4790" w:type="dxa"/>
          </w:tcPr>
          <w:p w:rsidR="00546E61" w:rsidRDefault="00546E61" w:rsidP="00546E61">
            <w:r>
              <w:t>Het systeem toont een weergave om e-mails te versturen</w:t>
            </w:r>
          </w:p>
        </w:tc>
      </w:tr>
      <w:tr w:rsidR="00546E61" w:rsidRPr="00992255" w:rsidTr="00546E61">
        <w:tc>
          <w:tcPr>
            <w:tcW w:w="675" w:type="dxa"/>
          </w:tcPr>
          <w:p w:rsidR="00546E61" w:rsidRDefault="00546E61" w:rsidP="00546E61">
            <w:r>
              <w:t>3</w:t>
            </w:r>
          </w:p>
        </w:tc>
        <w:tc>
          <w:tcPr>
            <w:tcW w:w="4111" w:type="dxa"/>
          </w:tcPr>
          <w:p w:rsidR="00546E61" w:rsidRDefault="00546E61" w:rsidP="00546E61">
            <w:r>
              <w:t>Gebruiker</w:t>
            </w:r>
          </w:p>
        </w:tc>
        <w:tc>
          <w:tcPr>
            <w:tcW w:w="4790" w:type="dxa"/>
          </w:tcPr>
          <w:p w:rsidR="00546E61" w:rsidRDefault="00546E61" w:rsidP="00546E61">
            <w:r>
              <w:t>Vul minimaal in het onderdeel “To” een e-mail adres in waar naar verstuurd mag worden. Voer eventueel gegevens in voor de onderdelen CC, BCC, From, Subject en bericht. Voeg eventueel een bijlage toe.</w:t>
            </w:r>
          </w:p>
        </w:tc>
      </w:tr>
      <w:tr w:rsidR="00546E61" w:rsidRPr="00992255" w:rsidTr="00546E61">
        <w:tc>
          <w:tcPr>
            <w:tcW w:w="675" w:type="dxa"/>
          </w:tcPr>
          <w:p w:rsidR="00546E61" w:rsidRDefault="00546E61" w:rsidP="00546E61">
            <w:r>
              <w:t>4</w:t>
            </w:r>
          </w:p>
        </w:tc>
        <w:tc>
          <w:tcPr>
            <w:tcW w:w="4111" w:type="dxa"/>
          </w:tcPr>
          <w:p w:rsidR="00546E61" w:rsidRDefault="00546E61" w:rsidP="00546E61">
            <w:r>
              <w:t>Systeem</w:t>
            </w:r>
          </w:p>
        </w:tc>
        <w:tc>
          <w:tcPr>
            <w:tcW w:w="4790" w:type="dxa"/>
          </w:tcPr>
          <w:p w:rsidR="00546E61" w:rsidRDefault="00546E61" w:rsidP="00546E61">
            <w:r>
              <w:t>Het systeem toont de ingevoerde gegevens.</w:t>
            </w:r>
          </w:p>
        </w:tc>
      </w:tr>
      <w:tr w:rsidR="00546E61" w:rsidRPr="00992255" w:rsidTr="00546E61">
        <w:tc>
          <w:tcPr>
            <w:tcW w:w="675" w:type="dxa"/>
          </w:tcPr>
          <w:p w:rsidR="00546E61" w:rsidRDefault="00546E61" w:rsidP="00546E61">
            <w:r>
              <w:t>5</w:t>
            </w:r>
          </w:p>
        </w:tc>
        <w:tc>
          <w:tcPr>
            <w:tcW w:w="4111" w:type="dxa"/>
          </w:tcPr>
          <w:p w:rsidR="00546E61" w:rsidRDefault="00546E61" w:rsidP="00546E61">
            <w:r>
              <w:t>Gebruiker</w:t>
            </w:r>
          </w:p>
        </w:tc>
        <w:tc>
          <w:tcPr>
            <w:tcW w:w="4790" w:type="dxa"/>
          </w:tcPr>
          <w:p w:rsidR="00546E61" w:rsidRDefault="00546E61" w:rsidP="00546E61">
            <w:r>
              <w:t>Klik op “Send”</w:t>
            </w:r>
          </w:p>
        </w:tc>
      </w:tr>
      <w:tr w:rsidR="00546E61" w:rsidRPr="00992255" w:rsidTr="00546E61">
        <w:tc>
          <w:tcPr>
            <w:tcW w:w="675" w:type="dxa"/>
          </w:tcPr>
          <w:p w:rsidR="00546E61" w:rsidRDefault="00546E61" w:rsidP="00546E61">
            <w:r>
              <w:t>6</w:t>
            </w:r>
          </w:p>
        </w:tc>
        <w:tc>
          <w:tcPr>
            <w:tcW w:w="4111" w:type="dxa"/>
          </w:tcPr>
          <w:p w:rsidR="00546E61" w:rsidRDefault="00546E61" w:rsidP="00546E61">
            <w:r>
              <w:t>Systeem</w:t>
            </w:r>
          </w:p>
        </w:tc>
        <w:tc>
          <w:tcPr>
            <w:tcW w:w="4790" w:type="dxa"/>
          </w:tcPr>
          <w:p w:rsidR="00546E61" w:rsidRDefault="00546E61" w:rsidP="00546E61">
            <w:r>
              <w:t xml:space="preserve">Het systeem </w:t>
            </w:r>
            <w:r w:rsidR="00AB7DC1">
              <w:t>verzendt</w:t>
            </w:r>
            <w:r>
              <w:t xml:space="preserve"> de e-mail en sluit het venster</w:t>
            </w:r>
          </w:p>
        </w:tc>
      </w:tr>
    </w:tbl>
    <w:p w:rsidR="00546E61" w:rsidRDefault="00546E61" w:rsidP="00546E61">
      <w:pPr>
        <w:rPr>
          <w:b/>
        </w:rPr>
      </w:pPr>
      <w:r>
        <w:br/>
      </w:r>
      <w:r w:rsidRPr="00C53C80">
        <w:rPr>
          <w:b/>
        </w:rPr>
        <w:t>Alternatief pad</w:t>
      </w:r>
    </w:p>
    <w:tbl>
      <w:tblPr>
        <w:tblStyle w:val="Tabelraster"/>
        <w:tblW w:w="0" w:type="auto"/>
        <w:tblLook w:val="04A0" w:firstRow="1" w:lastRow="0" w:firstColumn="1" w:lastColumn="0" w:noHBand="0" w:noVBand="1"/>
      </w:tblPr>
      <w:tblGrid>
        <w:gridCol w:w="723"/>
        <w:gridCol w:w="4088"/>
        <w:gridCol w:w="4765"/>
      </w:tblGrid>
      <w:tr w:rsidR="00546E61" w:rsidTr="00546E61">
        <w:tc>
          <w:tcPr>
            <w:tcW w:w="675" w:type="dxa"/>
          </w:tcPr>
          <w:p w:rsidR="00546E61" w:rsidRPr="007B0738" w:rsidRDefault="00546E61" w:rsidP="00546E61">
            <w:pPr>
              <w:rPr>
                <w:b/>
              </w:rPr>
            </w:pPr>
            <w:r w:rsidRPr="007B0738">
              <w:rPr>
                <w:b/>
              </w:rPr>
              <w:t>Stap</w:t>
            </w:r>
          </w:p>
        </w:tc>
        <w:tc>
          <w:tcPr>
            <w:tcW w:w="4111" w:type="dxa"/>
          </w:tcPr>
          <w:p w:rsidR="00546E61" w:rsidRPr="007B0738" w:rsidRDefault="00546E61" w:rsidP="00546E61">
            <w:pPr>
              <w:rPr>
                <w:b/>
              </w:rPr>
            </w:pPr>
            <w:r w:rsidRPr="007B0738">
              <w:rPr>
                <w:b/>
              </w:rPr>
              <w:t>Actor</w:t>
            </w:r>
          </w:p>
        </w:tc>
        <w:tc>
          <w:tcPr>
            <w:tcW w:w="4790" w:type="dxa"/>
          </w:tcPr>
          <w:p w:rsidR="00546E61" w:rsidRPr="007B0738" w:rsidRDefault="00546E61" w:rsidP="00546E61">
            <w:pPr>
              <w:rPr>
                <w:b/>
              </w:rPr>
            </w:pPr>
            <w:r w:rsidRPr="007B0738">
              <w:rPr>
                <w:b/>
              </w:rPr>
              <w:t>Omschrijving</w:t>
            </w:r>
          </w:p>
        </w:tc>
      </w:tr>
      <w:tr w:rsidR="00546E61" w:rsidRPr="00992255" w:rsidTr="00546E61">
        <w:tc>
          <w:tcPr>
            <w:tcW w:w="675" w:type="dxa"/>
          </w:tcPr>
          <w:p w:rsidR="00546E61" w:rsidRDefault="00546E61" w:rsidP="00546E61">
            <w:r>
              <w:t>6B</w:t>
            </w:r>
          </w:p>
        </w:tc>
        <w:tc>
          <w:tcPr>
            <w:tcW w:w="4111" w:type="dxa"/>
          </w:tcPr>
          <w:p w:rsidR="00546E61" w:rsidRDefault="00546E61" w:rsidP="00546E61">
            <w:r>
              <w:t>Systeem</w:t>
            </w:r>
          </w:p>
        </w:tc>
        <w:tc>
          <w:tcPr>
            <w:tcW w:w="4790" w:type="dxa"/>
          </w:tcPr>
          <w:p w:rsidR="00546E61" w:rsidRDefault="00546E61" w:rsidP="00546E61">
            <w:r>
              <w:t>Het systeem toont een foutmelding dat de bijlagen in het e-mailbericht groter zijn dan 25MB, en verwijdert de bijlagen uit de e-mail.</w:t>
            </w:r>
          </w:p>
        </w:tc>
      </w:tr>
      <w:tr w:rsidR="00546E61" w:rsidRPr="00F14BCC" w:rsidTr="00546E61">
        <w:tc>
          <w:tcPr>
            <w:tcW w:w="675" w:type="dxa"/>
          </w:tcPr>
          <w:p w:rsidR="00546E61" w:rsidRDefault="00546E61" w:rsidP="00546E61">
            <w:r>
              <w:t>7</w:t>
            </w:r>
          </w:p>
        </w:tc>
        <w:tc>
          <w:tcPr>
            <w:tcW w:w="4111" w:type="dxa"/>
          </w:tcPr>
          <w:p w:rsidR="00546E61" w:rsidRDefault="00546E61" w:rsidP="00546E61">
            <w:r>
              <w:t>Gebruiker</w:t>
            </w:r>
          </w:p>
        </w:tc>
        <w:tc>
          <w:tcPr>
            <w:tcW w:w="4790" w:type="dxa"/>
          </w:tcPr>
          <w:p w:rsidR="00546E61" w:rsidRDefault="00546E61" w:rsidP="00546E61">
            <w:r>
              <w:t>De gebruiker kan eventueel nieuwe/andere bijlage toevoegen en/of het e-mailbericht wijzigen. En gaat verder met stap 5 van deze use-case.</w:t>
            </w:r>
          </w:p>
        </w:tc>
      </w:tr>
    </w:tbl>
    <w:p w:rsidR="00546E61" w:rsidRPr="00C53C80" w:rsidRDefault="00546E61" w:rsidP="00546E61">
      <w:pPr>
        <w:rPr>
          <w:b/>
        </w:rPr>
      </w:pPr>
    </w:p>
    <w:p w:rsidR="00546E61" w:rsidRDefault="00546E61" w:rsidP="00546E61">
      <w:pPr>
        <w:rPr>
          <w:rFonts w:asciiTheme="majorHAnsi" w:eastAsiaTheme="majorEastAsia" w:hAnsiTheme="majorHAnsi" w:cstheme="majorBidi"/>
          <w:b/>
          <w:bCs/>
          <w:color w:val="4F81BD" w:themeColor="accent1"/>
          <w:sz w:val="26"/>
          <w:szCs w:val="26"/>
        </w:rPr>
      </w:pPr>
      <w:r>
        <w:br w:type="page"/>
      </w:r>
    </w:p>
    <w:p w:rsidR="00546E61" w:rsidRDefault="00546E61" w:rsidP="00F419F8">
      <w:pPr>
        <w:pStyle w:val="Kop3"/>
      </w:pPr>
      <w:bookmarkStart w:id="202" w:name="_Toc323805490"/>
      <w:r>
        <w:lastRenderedPageBreak/>
        <w:t>Send SMS</w:t>
      </w:r>
      <w:bookmarkEnd w:id="202"/>
    </w:p>
    <w:p w:rsidR="00546E61" w:rsidRDefault="00546E61" w:rsidP="00546E61">
      <w:pPr>
        <w:pStyle w:val="Kop4"/>
      </w:pPr>
      <w:bookmarkStart w:id="203" w:name="_Toc323805491"/>
      <w:r>
        <w:t>Visueel</w:t>
      </w:r>
      <w:bookmarkEnd w:id="203"/>
    </w:p>
    <w:p w:rsidR="00546E61" w:rsidRPr="00C53C80" w:rsidRDefault="00546E61" w:rsidP="00546E61">
      <w:r>
        <w:object w:dxaOrig="13851" w:dyaOrig="9880" w14:anchorId="6F6163FB">
          <v:shape id="_x0000_i1058" type="#_x0000_t75" style="width:467.7pt;height:333.1pt" o:ole="">
            <v:imagedata r:id="rId93" o:title=""/>
          </v:shape>
          <o:OLEObject Type="Embed" ProgID="Visio.Drawing.11" ShapeID="_x0000_i1058" DrawAspect="Content" ObjectID="_1399996998" r:id="rId94"/>
        </w:object>
      </w:r>
    </w:p>
    <w:p w:rsidR="00546E61" w:rsidRDefault="00546E61" w:rsidP="00546E61">
      <w:pPr>
        <w:rPr>
          <w:rFonts w:asciiTheme="majorHAnsi" w:eastAsiaTheme="majorEastAsia" w:hAnsiTheme="majorHAnsi" w:cstheme="majorBidi"/>
          <w:b/>
          <w:bCs/>
          <w:color w:val="4F81BD" w:themeColor="accent1"/>
        </w:rPr>
      </w:pPr>
      <w:r>
        <w:br w:type="page"/>
      </w:r>
    </w:p>
    <w:p w:rsidR="00546E61" w:rsidRDefault="00546E61" w:rsidP="00546E61">
      <w:pPr>
        <w:pStyle w:val="Kop4"/>
      </w:pPr>
      <w:bookmarkStart w:id="204" w:name="_Toc323805492"/>
      <w:r>
        <w:lastRenderedPageBreak/>
        <w:t>Functioneel</w:t>
      </w:r>
      <w:bookmarkEnd w:id="204"/>
    </w:p>
    <w:p w:rsidR="00546E61" w:rsidRPr="00F14BCC" w:rsidRDefault="00546E61" w:rsidP="00546E61">
      <w:pPr>
        <w:rPr>
          <w:b/>
        </w:rPr>
      </w:pPr>
      <w:r>
        <w:rPr>
          <w:b/>
        </w:rPr>
        <w:t>Basispad</w:t>
      </w:r>
    </w:p>
    <w:tbl>
      <w:tblPr>
        <w:tblStyle w:val="Tabelraster"/>
        <w:tblW w:w="0" w:type="auto"/>
        <w:tblLook w:val="04A0" w:firstRow="1" w:lastRow="0" w:firstColumn="1" w:lastColumn="0" w:noHBand="0" w:noVBand="1"/>
      </w:tblPr>
      <w:tblGrid>
        <w:gridCol w:w="723"/>
        <w:gridCol w:w="4088"/>
        <w:gridCol w:w="4765"/>
      </w:tblGrid>
      <w:tr w:rsidR="00546E61" w:rsidTr="00546E61">
        <w:tc>
          <w:tcPr>
            <w:tcW w:w="675" w:type="dxa"/>
          </w:tcPr>
          <w:p w:rsidR="00546E61" w:rsidRPr="007B0738" w:rsidRDefault="00546E61" w:rsidP="00546E61">
            <w:pPr>
              <w:rPr>
                <w:b/>
              </w:rPr>
            </w:pPr>
            <w:r w:rsidRPr="007B0738">
              <w:rPr>
                <w:b/>
              </w:rPr>
              <w:t>Stap</w:t>
            </w:r>
          </w:p>
        </w:tc>
        <w:tc>
          <w:tcPr>
            <w:tcW w:w="4111" w:type="dxa"/>
          </w:tcPr>
          <w:p w:rsidR="00546E61" w:rsidRPr="007B0738" w:rsidRDefault="00546E61" w:rsidP="00546E61">
            <w:pPr>
              <w:rPr>
                <w:b/>
              </w:rPr>
            </w:pPr>
            <w:r w:rsidRPr="007B0738">
              <w:rPr>
                <w:b/>
              </w:rPr>
              <w:t>Actor</w:t>
            </w:r>
          </w:p>
        </w:tc>
        <w:tc>
          <w:tcPr>
            <w:tcW w:w="4790" w:type="dxa"/>
          </w:tcPr>
          <w:p w:rsidR="00546E61" w:rsidRPr="007B0738" w:rsidRDefault="00546E61" w:rsidP="00546E61">
            <w:pPr>
              <w:rPr>
                <w:b/>
              </w:rPr>
            </w:pPr>
            <w:r w:rsidRPr="007B0738">
              <w:rPr>
                <w:b/>
              </w:rPr>
              <w:t>Omschrijving</w:t>
            </w:r>
          </w:p>
        </w:tc>
      </w:tr>
      <w:tr w:rsidR="00546E61" w:rsidRPr="00992255" w:rsidTr="00546E61">
        <w:tc>
          <w:tcPr>
            <w:tcW w:w="675" w:type="dxa"/>
          </w:tcPr>
          <w:p w:rsidR="00546E61" w:rsidRDefault="00546E61" w:rsidP="00546E61">
            <w:r>
              <w:t>1</w:t>
            </w:r>
          </w:p>
        </w:tc>
        <w:tc>
          <w:tcPr>
            <w:tcW w:w="4111" w:type="dxa"/>
          </w:tcPr>
          <w:p w:rsidR="00546E61" w:rsidRDefault="00546E61" w:rsidP="00546E61">
            <w:r>
              <w:t>Gebruiker</w:t>
            </w:r>
          </w:p>
        </w:tc>
        <w:tc>
          <w:tcPr>
            <w:tcW w:w="4790" w:type="dxa"/>
          </w:tcPr>
          <w:p w:rsidR="00546E61" w:rsidRDefault="00546E61" w:rsidP="00546E61">
            <w:r>
              <w:t>Navigeert via het menu tools naar het onderdeel “Send SMS”</w:t>
            </w:r>
          </w:p>
        </w:tc>
      </w:tr>
      <w:tr w:rsidR="00546E61" w:rsidRPr="00F14BCC" w:rsidTr="00546E61">
        <w:tc>
          <w:tcPr>
            <w:tcW w:w="675" w:type="dxa"/>
          </w:tcPr>
          <w:p w:rsidR="00546E61" w:rsidRDefault="00546E61" w:rsidP="00546E61">
            <w:r>
              <w:t>2</w:t>
            </w:r>
          </w:p>
        </w:tc>
        <w:tc>
          <w:tcPr>
            <w:tcW w:w="4111" w:type="dxa"/>
          </w:tcPr>
          <w:p w:rsidR="00546E61" w:rsidRDefault="00546E61" w:rsidP="00546E61">
            <w:r>
              <w:t>Systeem</w:t>
            </w:r>
          </w:p>
        </w:tc>
        <w:tc>
          <w:tcPr>
            <w:tcW w:w="4790" w:type="dxa"/>
          </w:tcPr>
          <w:p w:rsidR="00546E61" w:rsidRDefault="00546E61" w:rsidP="00546E61">
            <w:r>
              <w:t>Het systeem toont een weergave om SMSen te versturen</w:t>
            </w:r>
          </w:p>
        </w:tc>
      </w:tr>
      <w:tr w:rsidR="00546E61" w:rsidRPr="00992255" w:rsidTr="00546E61">
        <w:tc>
          <w:tcPr>
            <w:tcW w:w="675" w:type="dxa"/>
          </w:tcPr>
          <w:p w:rsidR="00546E61" w:rsidRDefault="00546E61" w:rsidP="00546E61">
            <w:r>
              <w:t>3</w:t>
            </w:r>
          </w:p>
        </w:tc>
        <w:tc>
          <w:tcPr>
            <w:tcW w:w="4111" w:type="dxa"/>
          </w:tcPr>
          <w:p w:rsidR="00546E61" w:rsidRDefault="00546E61" w:rsidP="00546E61">
            <w:r>
              <w:t>Gebruiker</w:t>
            </w:r>
          </w:p>
        </w:tc>
        <w:tc>
          <w:tcPr>
            <w:tcW w:w="4790" w:type="dxa"/>
          </w:tcPr>
          <w:p w:rsidR="00546E61" w:rsidRDefault="00546E61" w:rsidP="00546E61">
            <w:r>
              <w:t>Vul het onderdeel “Recipient”, “From” en “berichttekst” in.</w:t>
            </w:r>
          </w:p>
        </w:tc>
      </w:tr>
      <w:tr w:rsidR="00546E61" w:rsidRPr="00992255" w:rsidTr="00546E61">
        <w:tc>
          <w:tcPr>
            <w:tcW w:w="675" w:type="dxa"/>
          </w:tcPr>
          <w:p w:rsidR="00546E61" w:rsidRDefault="00546E61" w:rsidP="00546E61">
            <w:r>
              <w:t>4</w:t>
            </w:r>
          </w:p>
        </w:tc>
        <w:tc>
          <w:tcPr>
            <w:tcW w:w="4111" w:type="dxa"/>
          </w:tcPr>
          <w:p w:rsidR="00546E61" w:rsidRDefault="00546E61" w:rsidP="00546E61">
            <w:r>
              <w:t>Systeem</w:t>
            </w:r>
          </w:p>
        </w:tc>
        <w:tc>
          <w:tcPr>
            <w:tcW w:w="4790" w:type="dxa"/>
          </w:tcPr>
          <w:p w:rsidR="00546E61" w:rsidRDefault="00546E61" w:rsidP="00546E61">
            <w:r>
              <w:t>Het systeem toont de ingevoerde gegevens.</w:t>
            </w:r>
          </w:p>
        </w:tc>
      </w:tr>
      <w:tr w:rsidR="00546E61" w:rsidRPr="00992255" w:rsidTr="00546E61">
        <w:tc>
          <w:tcPr>
            <w:tcW w:w="675" w:type="dxa"/>
          </w:tcPr>
          <w:p w:rsidR="00546E61" w:rsidRDefault="00546E61" w:rsidP="00546E61">
            <w:r>
              <w:t>5</w:t>
            </w:r>
          </w:p>
        </w:tc>
        <w:tc>
          <w:tcPr>
            <w:tcW w:w="4111" w:type="dxa"/>
          </w:tcPr>
          <w:p w:rsidR="00546E61" w:rsidRDefault="00546E61" w:rsidP="00546E61">
            <w:r>
              <w:t>Gebruiker</w:t>
            </w:r>
          </w:p>
        </w:tc>
        <w:tc>
          <w:tcPr>
            <w:tcW w:w="4790" w:type="dxa"/>
          </w:tcPr>
          <w:p w:rsidR="00546E61" w:rsidRDefault="00546E61" w:rsidP="00546E61">
            <w:r>
              <w:t>Klik op “Send”</w:t>
            </w:r>
          </w:p>
        </w:tc>
      </w:tr>
      <w:tr w:rsidR="00546E61" w:rsidRPr="00992255" w:rsidTr="00546E61">
        <w:tc>
          <w:tcPr>
            <w:tcW w:w="675" w:type="dxa"/>
          </w:tcPr>
          <w:p w:rsidR="00546E61" w:rsidRDefault="00546E61" w:rsidP="00546E61">
            <w:r>
              <w:t>6</w:t>
            </w:r>
          </w:p>
        </w:tc>
        <w:tc>
          <w:tcPr>
            <w:tcW w:w="4111" w:type="dxa"/>
          </w:tcPr>
          <w:p w:rsidR="00546E61" w:rsidRDefault="00546E61" w:rsidP="00546E61">
            <w:r>
              <w:t>Systeem</w:t>
            </w:r>
          </w:p>
        </w:tc>
        <w:tc>
          <w:tcPr>
            <w:tcW w:w="4790" w:type="dxa"/>
          </w:tcPr>
          <w:p w:rsidR="00546E61" w:rsidRDefault="00546E61" w:rsidP="00546E61">
            <w:r>
              <w:t>Het systeem verzend de SMS en sluit het venster</w:t>
            </w:r>
          </w:p>
        </w:tc>
      </w:tr>
    </w:tbl>
    <w:p w:rsidR="00546E61" w:rsidRDefault="00546E61" w:rsidP="00546E61">
      <w:pPr>
        <w:rPr>
          <w:b/>
        </w:rPr>
      </w:pPr>
      <w:r>
        <w:br/>
      </w:r>
      <w:r w:rsidRPr="00C53C80">
        <w:rPr>
          <w:b/>
        </w:rPr>
        <w:t>Alternatief pad</w:t>
      </w:r>
    </w:p>
    <w:tbl>
      <w:tblPr>
        <w:tblStyle w:val="Tabelraster"/>
        <w:tblW w:w="0" w:type="auto"/>
        <w:tblLook w:val="04A0" w:firstRow="1" w:lastRow="0" w:firstColumn="1" w:lastColumn="0" w:noHBand="0" w:noVBand="1"/>
      </w:tblPr>
      <w:tblGrid>
        <w:gridCol w:w="723"/>
        <w:gridCol w:w="4088"/>
        <w:gridCol w:w="4765"/>
      </w:tblGrid>
      <w:tr w:rsidR="00546E61" w:rsidTr="00546E61">
        <w:tc>
          <w:tcPr>
            <w:tcW w:w="675" w:type="dxa"/>
          </w:tcPr>
          <w:p w:rsidR="00546E61" w:rsidRPr="007B0738" w:rsidRDefault="00546E61" w:rsidP="00546E61">
            <w:pPr>
              <w:rPr>
                <w:b/>
              </w:rPr>
            </w:pPr>
            <w:r w:rsidRPr="007B0738">
              <w:rPr>
                <w:b/>
              </w:rPr>
              <w:t>Stap</w:t>
            </w:r>
          </w:p>
        </w:tc>
        <w:tc>
          <w:tcPr>
            <w:tcW w:w="4111" w:type="dxa"/>
          </w:tcPr>
          <w:p w:rsidR="00546E61" w:rsidRPr="007B0738" w:rsidRDefault="00546E61" w:rsidP="00546E61">
            <w:pPr>
              <w:rPr>
                <w:b/>
              </w:rPr>
            </w:pPr>
            <w:r w:rsidRPr="007B0738">
              <w:rPr>
                <w:b/>
              </w:rPr>
              <w:t>Actor</w:t>
            </w:r>
          </w:p>
        </w:tc>
        <w:tc>
          <w:tcPr>
            <w:tcW w:w="4790" w:type="dxa"/>
          </w:tcPr>
          <w:p w:rsidR="00546E61" w:rsidRPr="007B0738" w:rsidRDefault="00546E61" w:rsidP="00546E61">
            <w:pPr>
              <w:rPr>
                <w:b/>
              </w:rPr>
            </w:pPr>
            <w:r w:rsidRPr="007B0738">
              <w:rPr>
                <w:b/>
              </w:rPr>
              <w:t>Omschrijving</w:t>
            </w:r>
          </w:p>
        </w:tc>
      </w:tr>
      <w:tr w:rsidR="00546E61" w:rsidRPr="00992255" w:rsidTr="00546E61">
        <w:tc>
          <w:tcPr>
            <w:tcW w:w="675" w:type="dxa"/>
          </w:tcPr>
          <w:p w:rsidR="00546E61" w:rsidRDefault="00546E61" w:rsidP="00546E61">
            <w:r>
              <w:t>6B</w:t>
            </w:r>
          </w:p>
        </w:tc>
        <w:tc>
          <w:tcPr>
            <w:tcW w:w="4111" w:type="dxa"/>
          </w:tcPr>
          <w:p w:rsidR="00546E61" w:rsidRDefault="00546E61" w:rsidP="00546E61">
            <w:r>
              <w:t>Systeem</w:t>
            </w:r>
          </w:p>
        </w:tc>
        <w:tc>
          <w:tcPr>
            <w:tcW w:w="4790" w:type="dxa"/>
          </w:tcPr>
          <w:p w:rsidR="00546E61" w:rsidRDefault="00546E61" w:rsidP="00546E61">
            <w:r>
              <w:t>Het systeem toont een foutmelding dat de berichttekst te groot is.</w:t>
            </w:r>
          </w:p>
        </w:tc>
      </w:tr>
      <w:tr w:rsidR="00546E61" w:rsidRPr="00F14BCC" w:rsidTr="00546E61">
        <w:tc>
          <w:tcPr>
            <w:tcW w:w="675" w:type="dxa"/>
          </w:tcPr>
          <w:p w:rsidR="00546E61" w:rsidRDefault="00546E61" w:rsidP="00546E61">
            <w:r>
              <w:t>7</w:t>
            </w:r>
          </w:p>
        </w:tc>
        <w:tc>
          <w:tcPr>
            <w:tcW w:w="4111" w:type="dxa"/>
          </w:tcPr>
          <w:p w:rsidR="00546E61" w:rsidRDefault="00546E61" w:rsidP="00546E61">
            <w:r>
              <w:t>Gebruiker</w:t>
            </w:r>
          </w:p>
        </w:tc>
        <w:tc>
          <w:tcPr>
            <w:tcW w:w="4790" w:type="dxa"/>
          </w:tcPr>
          <w:p w:rsidR="00546E61" w:rsidRDefault="00546E61" w:rsidP="00546E61">
            <w:r>
              <w:t>De gebruiker kan het bericht bewerken, en verder gaan bij stap 5 van deze use-case.</w:t>
            </w:r>
          </w:p>
        </w:tc>
      </w:tr>
    </w:tbl>
    <w:p w:rsidR="00546E61" w:rsidRPr="00C53C80" w:rsidRDefault="00546E61" w:rsidP="00546E61">
      <w:pPr>
        <w:rPr>
          <w:b/>
        </w:rPr>
      </w:pPr>
    </w:p>
    <w:p w:rsidR="00546E61" w:rsidRDefault="00546E61" w:rsidP="00546E61">
      <w:pPr>
        <w:rPr>
          <w:rFonts w:asciiTheme="majorHAnsi" w:eastAsiaTheme="majorEastAsia" w:hAnsiTheme="majorHAnsi" w:cstheme="majorBidi"/>
          <w:b/>
          <w:bCs/>
          <w:color w:val="4F81BD" w:themeColor="accent1"/>
          <w:sz w:val="26"/>
          <w:szCs w:val="26"/>
        </w:rPr>
      </w:pPr>
      <w:r>
        <w:br w:type="page"/>
      </w:r>
    </w:p>
    <w:p w:rsidR="00546E61" w:rsidRPr="00C53C80" w:rsidRDefault="00546E61" w:rsidP="00546E61"/>
    <w:p w:rsidR="00546E61" w:rsidRDefault="00546E61" w:rsidP="00F419F8">
      <w:pPr>
        <w:pStyle w:val="Kop3"/>
      </w:pPr>
      <w:bookmarkStart w:id="205" w:name="_Toc323805493"/>
      <w:r>
        <w:t>Send Fax</w:t>
      </w:r>
      <w:bookmarkEnd w:id="205"/>
    </w:p>
    <w:p w:rsidR="00546E61" w:rsidRDefault="00546E61" w:rsidP="00546E61">
      <w:pPr>
        <w:pStyle w:val="Kop4"/>
      </w:pPr>
      <w:bookmarkStart w:id="206" w:name="_Toc323805494"/>
      <w:r>
        <w:t>Visueel</w:t>
      </w:r>
      <w:bookmarkEnd w:id="206"/>
    </w:p>
    <w:p w:rsidR="00546E61" w:rsidRPr="00C53C80" w:rsidRDefault="00546E61" w:rsidP="00546E61">
      <w:r>
        <w:object w:dxaOrig="13851" w:dyaOrig="9880" w14:anchorId="06458C73">
          <v:shape id="_x0000_i1059" type="#_x0000_t75" style="width:467.7pt;height:333.1pt" o:ole="">
            <v:imagedata r:id="rId95" o:title=""/>
          </v:shape>
          <o:OLEObject Type="Embed" ProgID="Visio.Drawing.11" ShapeID="_x0000_i1059" DrawAspect="Content" ObjectID="_1399996999" r:id="rId96"/>
        </w:object>
      </w:r>
    </w:p>
    <w:p w:rsidR="00546E61" w:rsidRDefault="00546E61" w:rsidP="00546E61">
      <w:pPr>
        <w:rPr>
          <w:rFonts w:asciiTheme="majorHAnsi" w:eastAsiaTheme="majorEastAsia" w:hAnsiTheme="majorHAnsi" w:cstheme="majorBidi"/>
          <w:b/>
          <w:bCs/>
          <w:color w:val="4F81BD" w:themeColor="accent1"/>
        </w:rPr>
      </w:pPr>
      <w:r>
        <w:br w:type="page"/>
      </w:r>
    </w:p>
    <w:p w:rsidR="00546E61" w:rsidRPr="003D315E" w:rsidRDefault="00546E61" w:rsidP="00546E61">
      <w:pPr>
        <w:pStyle w:val="Kop4"/>
      </w:pPr>
      <w:bookmarkStart w:id="207" w:name="_Toc323805495"/>
      <w:r>
        <w:lastRenderedPageBreak/>
        <w:t>Functioneel</w:t>
      </w:r>
      <w:bookmarkEnd w:id="207"/>
    </w:p>
    <w:p w:rsidR="00546E61" w:rsidRPr="00F14BCC" w:rsidRDefault="00546E61" w:rsidP="00546E61">
      <w:pPr>
        <w:rPr>
          <w:b/>
        </w:rPr>
      </w:pPr>
      <w:r>
        <w:rPr>
          <w:b/>
        </w:rPr>
        <w:t>Basispad</w:t>
      </w:r>
    </w:p>
    <w:tbl>
      <w:tblPr>
        <w:tblStyle w:val="Tabelraster"/>
        <w:tblW w:w="0" w:type="auto"/>
        <w:tblLook w:val="04A0" w:firstRow="1" w:lastRow="0" w:firstColumn="1" w:lastColumn="0" w:noHBand="0" w:noVBand="1"/>
      </w:tblPr>
      <w:tblGrid>
        <w:gridCol w:w="723"/>
        <w:gridCol w:w="4088"/>
        <w:gridCol w:w="4765"/>
      </w:tblGrid>
      <w:tr w:rsidR="00546E61" w:rsidTr="00546E61">
        <w:tc>
          <w:tcPr>
            <w:tcW w:w="675" w:type="dxa"/>
          </w:tcPr>
          <w:p w:rsidR="00546E61" w:rsidRPr="007B0738" w:rsidRDefault="00546E61" w:rsidP="00546E61">
            <w:pPr>
              <w:rPr>
                <w:b/>
              </w:rPr>
            </w:pPr>
            <w:r w:rsidRPr="007B0738">
              <w:rPr>
                <w:b/>
              </w:rPr>
              <w:t>Stap</w:t>
            </w:r>
          </w:p>
        </w:tc>
        <w:tc>
          <w:tcPr>
            <w:tcW w:w="4111" w:type="dxa"/>
          </w:tcPr>
          <w:p w:rsidR="00546E61" w:rsidRPr="007B0738" w:rsidRDefault="00546E61" w:rsidP="00546E61">
            <w:pPr>
              <w:rPr>
                <w:b/>
              </w:rPr>
            </w:pPr>
            <w:r w:rsidRPr="007B0738">
              <w:rPr>
                <w:b/>
              </w:rPr>
              <w:t>Actor</w:t>
            </w:r>
          </w:p>
        </w:tc>
        <w:tc>
          <w:tcPr>
            <w:tcW w:w="4790" w:type="dxa"/>
          </w:tcPr>
          <w:p w:rsidR="00546E61" w:rsidRPr="007B0738" w:rsidRDefault="00546E61" w:rsidP="00546E61">
            <w:pPr>
              <w:rPr>
                <w:b/>
              </w:rPr>
            </w:pPr>
            <w:r w:rsidRPr="007B0738">
              <w:rPr>
                <w:b/>
              </w:rPr>
              <w:t>Omschrijving</w:t>
            </w:r>
          </w:p>
        </w:tc>
      </w:tr>
      <w:tr w:rsidR="00546E61" w:rsidRPr="00992255" w:rsidTr="00546E61">
        <w:tc>
          <w:tcPr>
            <w:tcW w:w="675" w:type="dxa"/>
          </w:tcPr>
          <w:p w:rsidR="00546E61" w:rsidRDefault="00546E61" w:rsidP="00546E61">
            <w:r>
              <w:t>1</w:t>
            </w:r>
          </w:p>
        </w:tc>
        <w:tc>
          <w:tcPr>
            <w:tcW w:w="4111" w:type="dxa"/>
          </w:tcPr>
          <w:p w:rsidR="00546E61" w:rsidRDefault="00546E61" w:rsidP="00546E61">
            <w:r>
              <w:t>Gebruiker</w:t>
            </w:r>
          </w:p>
        </w:tc>
        <w:tc>
          <w:tcPr>
            <w:tcW w:w="4790" w:type="dxa"/>
          </w:tcPr>
          <w:p w:rsidR="00546E61" w:rsidRDefault="00546E61" w:rsidP="00546E61">
            <w:r>
              <w:t>Navigeert via het menu tools naar het onderdeel “Send Fax”</w:t>
            </w:r>
          </w:p>
        </w:tc>
      </w:tr>
      <w:tr w:rsidR="00546E61" w:rsidRPr="00F14BCC" w:rsidTr="00546E61">
        <w:tc>
          <w:tcPr>
            <w:tcW w:w="675" w:type="dxa"/>
          </w:tcPr>
          <w:p w:rsidR="00546E61" w:rsidRDefault="00546E61" w:rsidP="00546E61">
            <w:r>
              <w:t>2</w:t>
            </w:r>
          </w:p>
        </w:tc>
        <w:tc>
          <w:tcPr>
            <w:tcW w:w="4111" w:type="dxa"/>
          </w:tcPr>
          <w:p w:rsidR="00546E61" w:rsidRDefault="00546E61" w:rsidP="00546E61">
            <w:r>
              <w:t>Systeem</w:t>
            </w:r>
          </w:p>
        </w:tc>
        <w:tc>
          <w:tcPr>
            <w:tcW w:w="4790" w:type="dxa"/>
          </w:tcPr>
          <w:p w:rsidR="00546E61" w:rsidRDefault="00546E61" w:rsidP="00546E61">
            <w:r>
              <w:t>Het systeem toont een weergave om faxen te versturen</w:t>
            </w:r>
          </w:p>
        </w:tc>
      </w:tr>
      <w:tr w:rsidR="00546E61" w:rsidRPr="00992255" w:rsidTr="00546E61">
        <w:tc>
          <w:tcPr>
            <w:tcW w:w="675" w:type="dxa"/>
          </w:tcPr>
          <w:p w:rsidR="00546E61" w:rsidRDefault="00546E61" w:rsidP="00546E61">
            <w:r>
              <w:t>3</w:t>
            </w:r>
          </w:p>
        </w:tc>
        <w:tc>
          <w:tcPr>
            <w:tcW w:w="4111" w:type="dxa"/>
          </w:tcPr>
          <w:p w:rsidR="00546E61" w:rsidRDefault="00546E61" w:rsidP="00546E61">
            <w:r>
              <w:t>Gebruiker</w:t>
            </w:r>
          </w:p>
        </w:tc>
        <w:tc>
          <w:tcPr>
            <w:tcW w:w="4790" w:type="dxa"/>
          </w:tcPr>
          <w:p w:rsidR="00546E61" w:rsidRDefault="00546E61" w:rsidP="00546E61">
            <w:r>
              <w:t>Vul het onderdeel “Recipient”, en “berichttekst” in. Voeg eventueel enkele bijlages toe.</w:t>
            </w:r>
          </w:p>
        </w:tc>
      </w:tr>
      <w:tr w:rsidR="00546E61" w:rsidRPr="00992255" w:rsidTr="00546E61">
        <w:tc>
          <w:tcPr>
            <w:tcW w:w="675" w:type="dxa"/>
          </w:tcPr>
          <w:p w:rsidR="00546E61" w:rsidRDefault="00546E61" w:rsidP="00546E61">
            <w:r>
              <w:t>4</w:t>
            </w:r>
          </w:p>
        </w:tc>
        <w:tc>
          <w:tcPr>
            <w:tcW w:w="4111" w:type="dxa"/>
          </w:tcPr>
          <w:p w:rsidR="00546E61" w:rsidRDefault="00546E61" w:rsidP="00546E61">
            <w:r>
              <w:t>Systeem</w:t>
            </w:r>
          </w:p>
        </w:tc>
        <w:tc>
          <w:tcPr>
            <w:tcW w:w="4790" w:type="dxa"/>
          </w:tcPr>
          <w:p w:rsidR="00546E61" w:rsidRDefault="00546E61" w:rsidP="00546E61">
            <w:r>
              <w:t>Het systeem toont de ingevoerde gegevens.</w:t>
            </w:r>
          </w:p>
        </w:tc>
      </w:tr>
      <w:tr w:rsidR="00546E61" w:rsidRPr="00992255" w:rsidTr="00546E61">
        <w:tc>
          <w:tcPr>
            <w:tcW w:w="675" w:type="dxa"/>
          </w:tcPr>
          <w:p w:rsidR="00546E61" w:rsidRDefault="00546E61" w:rsidP="00546E61">
            <w:r>
              <w:t>5</w:t>
            </w:r>
          </w:p>
        </w:tc>
        <w:tc>
          <w:tcPr>
            <w:tcW w:w="4111" w:type="dxa"/>
          </w:tcPr>
          <w:p w:rsidR="00546E61" w:rsidRDefault="00546E61" w:rsidP="00546E61">
            <w:r>
              <w:t>Gebruiker</w:t>
            </w:r>
          </w:p>
        </w:tc>
        <w:tc>
          <w:tcPr>
            <w:tcW w:w="4790" w:type="dxa"/>
          </w:tcPr>
          <w:p w:rsidR="00546E61" w:rsidRDefault="00546E61" w:rsidP="00546E61">
            <w:r>
              <w:t>Klik op “Send”</w:t>
            </w:r>
          </w:p>
        </w:tc>
      </w:tr>
      <w:tr w:rsidR="00546E61" w:rsidRPr="00992255" w:rsidTr="00546E61">
        <w:tc>
          <w:tcPr>
            <w:tcW w:w="675" w:type="dxa"/>
          </w:tcPr>
          <w:p w:rsidR="00546E61" w:rsidRDefault="00546E61" w:rsidP="00546E61">
            <w:r>
              <w:t>6</w:t>
            </w:r>
          </w:p>
        </w:tc>
        <w:tc>
          <w:tcPr>
            <w:tcW w:w="4111" w:type="dxa"/>
          </w:tcPr>
          <w:p w:rsidR="00546E61" w:rsidRDefault="00546E61" w:rsidP="00546E61">
            <w:r>
              <w:t>Systeem</w:t>
            </w:r>
          </w:p>
        </w:tc>
        <w:tc>
          <w:tcPr>
            <w:tcW w:w="4790" w:type="dxa"/>
          </w:tcPr>
          <w:p w:rsidR="00546E61" w:rsidRDefault="00546E61" w:rsidP="00546E61">
            <w:r>
              <w:t xml:space="preserve">Het systeem </w:t>
            </w:r>
            <w:r w:rsidR="00AB7DC1">
              <w:t>verzendt</w:t>
            </w:r>
            <w:r>
              <w:t xml:space="preserve"> de Fax en sluit het venster</w:t>
            </w:r>
          </w:p>
        </w:tc>
      </w:tr>
    </w:tbl>
    <w:p w:rsidR="00546E61" w:rsidRDefault="00546E61" w:rsidP="00546E61">
      <w:pPr>
        <w:rPr>
          <w:b/>
        </w:rPr>
      </w:pPr>
      <w:r>
        <w:br/>
      </w:r>
      <w:r w:rsidRPr="00C53C80">
        <w:rPr>
          <w:b/>
        </w:rPr>
        <w:t>Alternatief pad</w:t>
      </w:r>
    </w:p>
    <w:tbl>
      <w:tblPr>
        <w:tblStyle w:val="Tabelraster"/>
        <w:tblW w:w="0" w:type="auto"/>
        <w:tblLook w:val="04A0" w:firstRow="1" w:lastRow="0" w:firstColumn="1" w:lastColumn="0" w:noHBand="0" w:noVBand="1"/>
      </w:tblPr>
      <w:tblGrid>
        <w:gridCol w:w="723"/>
        <w:gridCol w:w="4088"/>
        <w:gridCol w:w="4765"/>
      </w:tblGrid>
      <w:tr w:rsidR="00546E61" w:rsidTr="00546E61">
        <w:tc>
          <w:tcPr>
            <w:tcW w:w="675" w:type="dxa"/>
          </w:tcPr>
          <w:p w:rsidR="00546E61" w:rsidRPr="007B0738" w:rsidRDefault="00546E61" w:rsidP="00546E61">
            <w:pPr>
              <w:rPr>
                <w:b/>
              </w:rPr>
            </w:pPr>
            <w:r w:rsidRPr="007B0738">
              <w:rPr>
                <w:b/>
              </w:rPr>
              <w:t>Stap</w:t>
            </w:r>
          </w:p>
        </w:tc>
        <w:tc>
          <w:tcPr>
            <w:tcW w:w="4111" w:type="dxa"/>
          </w:tcPr>
          <w:p w:rsidR="00546E61" w:rsidRPr="007B0738" w:rsidRDefault="00546E61" w:rsidP="00546E61">
            <w:pPr>
              <w:rPr>
                <w:b/>
              </w:rPr>
            </w:pPr>
            <w:r w:rsidRPr="007B0738">
              <w:rPr>
                <w:b/>
              </w:rPr>
              <w:t>Actor</w:t>
            </w:r>
          </w:p>
        </w:tc>
        <w:tc>
          <w:tcPr>
            <w:tcW w:w="4790" w:type="dxa"/>
          </w:tcPr>
          <w:p w:rsidR="00546E61" w:rsidRPr="007B0738" w:rsidRDefault="00546E61" w:rsidP="00546E61">
            <w:pPr>
              <w:rPr>
                <w:b/>
              </w:rPr>
            </w:pPr>
            <w:r w:rsidRPr="007B0738">
              <w:rPr>
                <w:b/>
              </w:rPr>
              <w:t>Omschrijving</w:t>
            </w:r>
          </w:p>
        </w:tc>
      </w:tr>
      <w:tr w:rsidR="00546E61" w:rsidRPr="00992255" w:rsidTr="00546E61">
        <w:tc>
          <w:tcPr>
            <w:tcW w:w="675" w:type="dxa"/>
          </w:tcPr>
          <w:p w:rsidR="00546E61" w:rsidRDefault="00546E61" w:rsidP="00546E61">
            <w:r>
              <w:t>6B</w:t>
            </w:r>
          </w:p>
        </w:tc>
        <w:tc>
          <w:tcPr>
            <w:tcW w:w="4111" w:type="dxa"/>
          </w:tcPr>
          <w:p w:rsidR="00546E61" w:rsidRDefault="00546E61" w:rsidP="00546E61">
            <w:r>
              <w:t>Systeem</w:t>
            </w:r>
          </w:p>
        </w:tc>
        <w:tc>
          <w:tcPr>
            <w:tcW w:w="4790" w:type="dxa"/>
          </w:tcPr>
          <w:p w:rsidR="00546E61" w:rsidRDefault="00546E61" w:rsidP="00546E61">
            <w:r>
              <w:t>Het systeem toont een foutmelding dat de bijlagen in het e-mailbericht groter zijn dan 25MB, en verwijdert de bijlagen uit de e-mail.</w:t>
            </w:r>
          </w:p>
        </w:tc>
      </w:tr>
      <w:tr w:rsidR="00546E61" w:rsidRPr="00F14BCC" w:rsidTr="00546E61">
        <w:tc>
          <w:tcPr>
            <w:tcW w:w="675" w:type="dxa"/>
          </w:tcPr>
          <w:p w:rsidR="00546E61" w:rsidRDefault="00546E61" w:rsidP="00546E61">
            <w:r>
              <w:t>7</w:t>
            </w:r>
          </w:p>
        </w:tc>
        <w:tc>
          <w:tcPr>
            <w:tcW w:w="4111" w:type="dxa"/>
          </w:tcPr>
          <w:p w:rsidR="00546E61" w:rsidRDefault="00546E61" w:rsidP="00546E61">
            <w:r>
              <w:t>Gebruiker</w:t>
            </w:r>
          </w:p>
        </w:tc>
        <w:tc>
          <w:tcPr>
            <w:tcW w:w="4790" w:type="dxa"/>
          </w:tcPr>
          <w:p w:rsidR="00546E61" w:rsidRDefault="00546E61" w:rsidP="00546E61">
            <w:r>
              <w:t>De gebruiker kan het bericht bewerken, en verder gaan bij stap 5 van deze use-case.</w:t>
            </w:r>
          </w:p>
        </w:tc>
      </w:tr>
    </w:tbl>
    <w:p w:rsidR="00546E61" w:rsidRPr="00C53C80" w:rsidRDefault="00546E61" w:rsidP="00546E61">
      <w:pPr>
        <w:rPr>
          <w:b/>
        </w:rPr>
      </w:pPr>
    </w:p>
    <w:p w:rsidR="00154C4A" w:rsidRDefault="00154C4A">
      <w:pPr>
        <w:rPr>
          <w:rFonts w:asciiTheme="majorHAnsi" w:eastAsiaTheme="majorEastAsia" w:hAnsiTheme="majorHAnsi" w:cstheme="majorBidi"/>
          <w:b/>
          <w:bCs/>
          <w:color w:val="365F91" w:themeColor="accent1" w:themeShade="BF"/>
          <w:sz w:val="28"/>
          <w:szCs w:val="28"/>
        </w:rPr>
      </w:pPr>
      <w:r>
        <w:br w:type="page"/>
      </w:r>
    </w:p>
    <w:p w:rsidR="00154C4A" w:rsidRDefault="00154C4A" w:rsidP="00CA668D">
      <w:pPr>
        <w:pStyle w:val="Kop1"/>
      </w:pPr>
      <w:bookmarkStart w:id="208" w:name="_Toc323805496"/>
      <w:bookmarkStart w:id="209" w:name="_Toc326225536"/>
      <w:r>
        <w:lastRenderedPageBreak/>
        <w:t xml:space="preserve">Bijlage </w:t>
      </w:r>
      <w:r w:rsidR="00F419F8">
        <w:t>D</w:t>
      </w:r>
      <w:r>
        <w:t xml:space="preserve"> – Testscripts</w:t>
      </w:r>
      <w:bookmarkEnd w:id="208"/>
      <w:bookmarkEnd w:id="209"/>
    </w:p>
    <w:p w:rsidR="003B47FE" w:rsidRDefault="003B47FE" w:rsidP="003B47FE">
      <w:pPr>
        <w:pStyle w:val="Kop2"/>
      </w:pPr>
      <w:bookmarkStart w:id="210" w:name="_Toc324154631"/>
      <w:bookmarkStart w:id="211" w:name="_Toc326225537"/>
      <w:r>
        <w:t>Testscripts</w:t>
      </w:r>
      <w:bookmarkEnd w:id="210"/>
      <w:bookmarkEnd w:id="211"/>
    </w:p>
    <w:p w:rsidR="003B47FE" w:rsidRPr="00E46931" w:rsidRDefault="003B47FE" w:rsidP="003B47FE">
      <w:r w:rsidRPr="00E46931">
        <w:t xml:space="preserve">Zorg voor de testscript dat de library “Tjip.Processmanager.Performancetest” is ingesteld als library met Jobs. </w:t>
      </w:r>
      <w:r>
        <w:t xml:space="preserve"> Als mailserver wordt er gebruik gemaakt van MercuryMail. Voor alle tests geld dat MercuryMail op de achtergrond actief is.</w:t>
      </w:r>
    </w:p>
    <w:p w:rsidR="003B47FE" w:rsidRDefault="003B47FE" w:rsidP="003B47FE">
      <w:pPr>
        <w:pStyle w:val="Kop3"/>
      </w:pPr>
      <w:bookmarkStart w:id="212" w:name="_Toc324154632"/>
      <w:r>
        <w:t>Verbinding maken, Opnieuw verbinden</w:t>
      </w:r>
      <w:bookmarkEnd w:id="212"/>
    </w:p>
    <w:tbl>
      <w:tblPr>
        <w:tblStyle w:val="Tabelraster"/>
        <w:tblW w:w="0" w:type="auto"/>
        <w:tblLook w:val="04A0" w:firstRow="1" w:lastRow="0" w:firstColumn="1" w:lastColumn="0" w:noHBand="0" w:noVBand="1"/>
      </w:tblPr>
      <w:tblGrid>
        <w:gridCol w:w="1098"/>
        <w:gridCol w:w="4140"/>
        <w:gridCol w:w="4338"/>
      </w:tblGrid>
      <w:tr w:rsidR="003B47FE" w:rsidTr="00162148">
        <w:tc>
          <w:tcPr>
            <w:tcW w:w="1098" w:type="dxa"/>
          </w:tcPr>
          <w:p w:rsidR="003B47FE" w:rsidRDefault="003B47FE" w:rsidP="00162148">
            <w:r>
              <w:t>Stap</w:t>
            </w:r>
          </w:p>
        </w:tc>
        <w:tc>
          <w:tcPr>
            <w:tcW w:w="4140" w:type="dxa"/>
          </w:tcPr>
          <w:p w:rsidR="003B47FE" w:rsidRDefault="003B47FE" w:rsidP="00162148">
            <w:r>
              <w:t>Actie</w:t>
            </w:r>
          </w:p>
        </w:tc>
        <w:tc>
          <w:tcPr>
            <w:tcW w:w="4338" w:type="dxa"/>
          </w:tcPr>
          <w:p w:rsidR="003B47FE" w:rsidRDefault="003B47FE" w:rsidP="00162148">
            <w:r>
              <w:t>Verwacht resultaat</w:t>
            </w:r>
          </w:p>
        </w:tc>
      </w:tr>
      <w:tr w:rsidR="003B47FE" w:rsidRPr="00A65FE2" w:rsidTr="00162148">
        <w:tc>
          <w:tcPr>
            <w:tcW w:w="1098" w:type="dxa"/>
          </w:tcPr>
          <w:p w:rsidR="003B47FE" w:rsidRDefault="003B47FE" w:rsidP="00162148">
            <w:r>
              <w:t>1</w:t>
            </w:r>
          </w:p>
        </w:tc>
        <w:tc>
          <w:tcPr>
            <w:tcW w:w="4140" w:type="dxa"/>
          </w:tcPr>
          <w:p w:rsidR="003B47FE" w:rsidRDefault="003B47FE" w:rsidP="00162148">
            <w:r>
              <w:t>Start de Processmanager client</w:t>
            </w:r>
          </w:p>
        </w:tc>
        <w:tc>
          <w:tcPr>
            <w:tcW w:w="4338" w:type="dxa"/>
          </w:tcPr>
          <w:p w:rsidR="003B47FE" w:rsidRPr="007662ED" w:rsidRDefault="003B47FE" w:rsidP="00162148">
            <w:r>
              <w:t>Er draait een processmanager client welke aangeeft dat deze probeert verbinding te maken met de server.</w:t>
            </w:r>
          </w:p>
        </w:tc>
      </w:tr>
      <w:tr w:rsidR="003B47FE" w:rsidRPr="00A65FE2" w:rsidTr="00162148">
        <w:tc>
          <w:tcPr>
            <w:tcW w:w="1098" w:type="dxa"/>
          </w:tcPr>
          <w:p w:rsidR="003B47FE" w:rsidRDefault="003B47FE" w:rsidP="00162148">
            <w:r>
              <w:t>2</w:t>
            </w:r>
          </w:p>
        </w:tc>
        <w:tc>
          <w:tcPr>
            <w:tcW w:w="4140" w:type="dxa"/>
          </w:tcPr>
          <w:p w:rsidR="003B47FE" w:rsidRPr="008C6C5C" w:rsidRDefault="003B47FE" w:rsidP="00162148">
            <w:r>
              <w:t>Start Processmanager</w:t>
            </w:r>
          </w:p>
        </w:tc>
        <w:tc>
          <w:tcPr>
            <w:tcW w:w="4338" w:type="dxa"/>
          </w:tcPr>
          <w:p w:rsidR="003B47FE" w:rsidRDefault="003B47FE" w:rsidP="00162148">
            <w:r>
              <w:t>Er wordt een instantie van Processmanager gestart</w:t>
            </w:r>
          </w:p>
          <w:p w:rsidR="003B47FE" w:rsidRPr="007662ED" w:rsidRDefault="003B47FE" w:rsidP="00162148">
            <w:r>
              <w:t>Nadat Processmanager is opgestart, zal de client in de statusbalk weergeven dat deze verbonden is.</w:t>
            </w:r>
          </w:p>
        </w:tc>
      </w:tr>
      <w:tr w:rsidR="003B47FE" w:rsidRPr="00A65FE2" w:rsidTr="00162148">
        <w:tc>
          <w:tcPr>
            <w:tcW w:w="1098" w:type="dxa"/>
          </w:tcPr>
          <w:p w:rsidR="003B47FE" w:rsidRDefault="003B47FE" w:rsidP="00162148">
            <w:r>
              <w:t>3</w:t>
            </w:r>
          </w:p>
        </w:tc>
        <w:tc>
          <w:tcPr>
            <w:tcW w:w="4140" w:type="dxa"/>
          </w:tcPr>
          <w:p w:rsidR="003B47FE" w:rsidRDefault="003B47FE" w:rsidP="00162148">
            <w:r>
              <w:t>Sluit Processmanager</w:t>
            </w:r>
          </w:p>
        </w:tc>
        <w:tc>
          <w:tcPr>
            <w:tcW w:w="4338" w:type="dxa"/>
          </w:tcPr>
          <w:p w:rsidR="003B47FE" w:rsidRPr="007662ED" w:rsidRDefault="003B47FE" w:rsidP="00162148">
            <w:r>
              <w:t xml:space="preserve">De client toont een scherm dat er verbinding </w:t>
            </w:r>
            <w:r w:rsidR="00AB7DC1">
              <w:t>geprobeerd</w:t>
            </w:r>
            <w:r>
              <w:t xml:space="preserve"> wordt te maken met de Processmanager</w:t>
            </w:r>
          </w:p>
        </w:tc>
      </w:tr>
      <w:tr w:rsidR="003B47FE" w:rsidRPr="00A65FE2" w:rsidTr="00162148">
        <w:tc>
          <w:tcPr>
            <w:tcW w:w="1098" w:type="dxa"/>
          </w:tcPr>
          <w:p w:rsidR="003B47FE" w:rsidRDefault="003B47FE" w:rsidP="00162148">
            <w:r>
              <w:t>4</w:t>
            </w:r>
          </w:p>
        </w:tc>
        <w:tc>
          <w:tcPr>
            <w:tcW w:w="4140" w:type="dxa"/>
          </w:tcPr>
          <w:p w:rsidR="003B47FE" w:rsidRDefault="003B47FE" w:rsidP="00162148">
            <w:r>
              <w:t>Start Processmanager</w:t>
            </w:r>
          </w:p>
        </w:tc>
        <w:tc>
          <w:tcPr>
            <w:tcW w:w="4338" w:type="dxa"/>
          </w:tcPr>
          <w:p w:rsidR="003B47FE" w:rsidRDefault="003B47FE" w:rsidP="00162148">
            <w:r>
              <w:t>Nadat Processmanager is opgestart, zal de client in de statusbalk weergeven dat deze verbonden is.</w:t>
            </w:r>
          </w:p>
        </w:tc>
      </w:tr>
    </w:tbl>
    <w:p w:rsidR="003B47FE" w:rsidRPr="007662ED" w:rsidRDefault="003B47FE" w:rsidP="003B47FE"/>
    <w:p w:rsidR="003B47FE" w:rsidRDefault="003B47FE" w:rsidP="003B47FE">
      <w:pPr>
        <w:pStyle w:val="Kop3"/>
      </w:pPr>
      <w:bookmarkStart w:id="213" w:name="_Toc324154633"/>
      <w:r>
        <w:t>Uitvoeren Job</w:t>
      </w:r>
      <w:bookmarkEnd w:id="213"/>
    </w:p>
    <w:tbl>
      <w:tblPr>
        <w:tblStyle w:val="Tabelraster"/>
        <w:tblW w:w="0" w:type="auto"/>
        <w:tblLook w:val="04A0" w:firstRow="1" w:lastRow="0" w:firstColumn="1" w:lastColumn="0" w:noHBand="0" w:noVBand="1"/>
      </w:tblPr>
      <w:tblGrid>
        <w:gridCol w:w="1098"/>
        <w:gridCol w:w="4140"/>
        <w:gridCol w:w="4338"/>
      </w:tblGrid>
      <w:tr w:rsidR="003B47FE" w:rsidTr="00162148">
        <w:tc>
          <w:tcPr>
            <w:tcW w:w="1098" w:type="dxa"/>
          </w:tcPr>
          <w:p w:rsidR="003B47FE" w:rsidRDefault="003B47FE" w:rsidP="00162148">
            <w:r>
              <w:t>Stap</w:t>
            </w:r>
          </w:p>
        </w:tc>
        <w:tc>
          <w:tcPr>
            <w:tcW w:w="4140" w:type="dxa"/>
          </w:tcPr>
          <w:p w:rsidR="003B47FE" w:rsidRDefault="003B47FE" w:rsidP="00162148">
            <w:r>
              <w:t>Actie</w:t>
            </w:r>
          </w:p>
        </w:tc>
        <w:tc>
          <w:tcPr>
            <w:tcW w:w="4338" w:type="dxa"/>
          </w:tcPr>
          <w:p w:rsidR="003B47FE" w:rsidRDefault="003B47FE" w:rsidP="00162148">
            <w:r>
              <w:t>Verwacht resultaat</w:t>
            </w:r>
          </w:p>
        </w:tc>
      </w:tr>
      <w:tr w:rsidR="003B47FE" w:rsidRPr="00A65FE2" w:rsidTr="00162148">
        <w:tc>
          <w:tcPr>
            <w:tcW w:w="1098" w:type="dxa"/>
          </w:tcPr>
          <w:p w:rsidR="003B47FE" w:rsidRDefault="003B47FE" w:rsidP="00162148">
            <w:r>
              <w:t>1</w:t>
            </w:r>
          </w:p>
        </w:tc>
        <w:tc>
          <w:tcPr>
            <w:tcW w:w="4140" w:type="dxa"/>
          </w:tcPr>
          <w:p w:rsidR="003B47FE" w:rsidRDefault="003B47FE" w:rsidP="00162148">
            <w:r>
              <w:t>Start Processmanager</w:t>
            </w:r>
            <w:r>
              <w:br/>
              <w:t>Start een Processmanager Client (A)</w:t>
            </w:r>
          </w:p>
          <w:p w:rsidR="003B47FE" w:rsidRDefault="003B47FE" w:rsidP="00162148">
            <w:r>
              <w:t>Start een Processmanager Client (B)</w:t>
            </w:r>
          </w:p>
        </w:tc>
        <w:tc>
          <w:tcPr>
            <w:tcW w:w="4338" w:type="dxa"/>
          </w:tcPr>
          <w:p w:rsidR="003B47FE" w:rsidRPr="007662ED" w:rsidRDefault="003B47FE" w:rsidP="00162148">
            <w:r w:rsidRPr="007662ED">
              <w:t>Er draaien twee clients en een instantie van Tjip Processmanager</w:t>
            </w:r>
          </w:p>
        </w:tc>
      </w:tr>
      <w:tr w:rsidR="003B47FE" w:rsidRPr="00A65FE2" w:rsidTr="00162148">
        <w:tc>
          <w:tcPr>
            <w:tcW w:w="1098" w:type="dxa"/>
          </w:tcPr>
          <w:p w:rsidR="003B47FE" w:rsidRDefault="003B47FE" w:rsidP="00162148">
            <w:r>
              <w:t>2</w:t>
            </w:r>
          </w:p>
        </w:tc>
        <w:tc>
          <w:tcPr>
            <w:tcW w:w="4140" w:type="dxa"/>
          </w:tcPr>
          <w:p w:rsidR="003B47FE" w:rsidRPr="003B47FE" w:rsidRDefault="003B47FE" w:rsidP="00162148">
            <w:pPr>
              <w:rPr>
                <w:lang w:val="en-US"/>
              </w:rPr>
            </w:pPr>
            <w:r w:rsidRPr="003B47FE">
              <w:rPr>
                <w:lang w:val="en-US"/>
              </w:rPr>
              <w:t xml:space="preserve">Ga in client A naar “Operations </w:t>
            </w:r>
            <w:r>
              <w:sym w:font="Wingdings" w:char="F0E0"/>
            </w:r>
            <w:r w:rsidRPr="003B47FE">
              <w:rPr>
                <w:lang w:val="en-US"/>
              </w:rPr>
              <w:t xml:space="preserve"> Run Jobs”. </w:t>
            </w:r>
          </w:p>
        </w:tc>
        <w:tc>
          <w:tcPr>
            <w:tcW w:w="4338" w:type="dxa"/>
          </w:tcPr>
          <w:p w:rsidR="003B47FE" w:rsidRPr="007662ED" w:rsidRDefault="003B47FE" w:rsidP="00162148">
            <w:r w:rsidRPr="007662ED">
              <w:t xml:space="preserve">Een lijst met uit te voeren jobs wordt </w:t>
            </w:r>
            <w:r w:rsidR="00AB7DC1" w:rsidRPr="007662ED">
              <w:t>getoond</w:t>
            </w:r>
            <w:r w:rsidRPr="007662ED">
              <w:t>.</w:t>
            </w:r>
          </w:p>
        </w:tc>
      </w:tr>
      <w:tr w:rsidR="003B47FE" w:rsidRPr="00A65FE2" w:rsidTr="00162148">
        <w:tc>
          <w:tcPr>
            <w:tcW w:w="1098" w:type="dxa"/>
          </w:tcPr>
          <w:p w:rsidR="003B47FE" w:rsidRDefault="003B47FE" w:rsidP="00162148">
            <w:r>
              <w:t>3</w:t>
            </w:r>
          </w:p>
        </w:tc>
        <w:tc>
          <w:tcPr>
            <w:tcW w:w="4140" w:type="dxa"/>
          </w:tcPr>
          <w:p w:rsidR="003B47FE" w:rsidRDefault="003B47FE" w:rsidP="00162148">
            <w:r>
              <w:t>Selecteer Job: “TimeSpandingJob3”</w:t>
            </w:r>
          </w:p>
        </w:tc>
        <w:tc>
          <w:tcPr>
            <w:tcW w:w="4338" w:type="dxa"/>
          </w:tcPr>
          <w:p w:rsidR="003B47FE" w:rsidRPr="007662ED" w:rsidRDefault="003B47FE" w:rsidP="00162148">
            <w:r w:rsidRPr="007662ED">
              <w:t>“TimeSpandingJob3” wordt gemarkeerd als geselecteerd</w:t>
            </w:r>
          </w:p>
        </w:tc>
      </w:tr>
      <w:tr w:rsidR="003B47FE" w:rsidRPr="00A65FE2" w:rsidTr="00162148">
        <w:tc>
          <w:tcPr>
            <w:tcW w:w="1098" w:type="dxa"/>
          </w:tcPr>
          <w:p w:rsidR="003B47FE" w:rsidRDefault="003B47FE" w:rsidP="00162148">
            <w:r>
              <w:t>4</w:t>
            </w:r>
          </w:p>
        </w:tc>
        <w:tc>
          <w:tcPr>
            <w:tcW w:w="4140" w:type="dxa"/>
          </w:tcPr>
          <w:p w:rsidR="003B47FE" w:rsidRPr="007662ED" w:rsidRDefault="003B47FE" w:rsidP="00162148">
            <w:r w:rsidRPr="007662ED">
              <w:t>Klik op de knop “Run Job”</w:t>
            </w:r>
          </w:p>
        </w:tc>
        <w:tc>
          <w:tcPr>
            <w:tcW w:w="4338" w:type="dxa"/>
          </w:tcPr>
          <w:p w:rsidR="003B47FE" w:rsidRPr="007662ED" w:rsidRDefault="003B47FE" w:rsidP="00162148">
            <w:r w:rsidRPr="007662ED">
              <w:t>In client B moet op het dashboard verschijnen bij het onderdeel “Executing Jobs” dat “TimeSpandingJob3” aan het draaien is</w:t>
            </w:r>
          </w:p>
        </w:tc>
      </w:tr>
    </w:tbl>
    <w:p w:rsidR="003B47FE" w:rsidRDefault="003B47FE" w:rsidP="003B47FE"/>
    <w:p w:rsidR="003B47FE" w:rsidRDefault="003B47FE" w:rsidP="003B47FE">
      <w:r>
        <w:br w:type="page"/>
      </w:r>
    </w:p>
    <w:p w:rsidR="003B47FE" w:rsidRPr="007662ED" w:rsidRDefault="003B47FE" w:rsidP="003B47FE">
      <w:pPr>
        <w:pStyle w:val="Kop3"/>
      </w:pPr>
      <w:bookmarkStart w:id="214" w:name="_Toc324154634"/>
      <w:r>
        <w:lastRenderedPageBreak/>
        <w:t>Verzenden e-mail (minimale gegevens)</w:t>
      </w:r>
      <w:bookmarkEnd w:id="214"/>
    </w:p>
    <w:tbl>
      <w:tblPr>
        <w:tblStyle w:val="Tabelraster"/>
        <w:tblW w:w="0" w:type="auto"/>
        <w:tblLook w:val="04A0" w:firstRow="1" w:lastRow="0" w:firstColumn="1" w:lastColumn="0" w:noHBand="0" w:noVBand="1"/>
      </w:tblPr>
      <w:tblGrid>
        <w:gridCol w:w="1098"/>
        <w:gridCol w:w="4140"/>
        <w:gridCol w:w="4338"/>
      </w:tblGrid>
      <w:tr w:rsidR="003B47FE" w:rsidTr="00162148">
        <w:tc>
          <w:tcPr>
            <w:tcW w:w="1098" w:type="dxa"/>
          </w:tcPr>
          <w:p w:rsidR="003B47FE" w:rsidRDefault="003B47FE" w:rsidP="00162148">
            <w:r>
              <w:t>Stap</w:t>
            </w:r>
          </w:p>
        </w:tc>
        <w:tc>
          <w:tcPr>
            <w:tcW w:w="4140" w:type="dxa"/>
          </w:tcPr>
          <w:p w:rsidR="003B47FE" w:rsidRDefault="003B47FE" w:rsidP="00162148">
            <w:r>
              <w:t>Actie</w:t>
            </w:r>
          </w:p>
        </w:tc>
        <w:tc>
          <w:tcPr>
            <w:tcW w:w="4338" w:type="dxa"/>
          </w:tcPr>
          <w:p w:rsidR="003B47FE" w:rsidRDefault="003B47FE" w:rsidP="00162148">
            <w:r>
              <w:t>Verwacht resultaat</w:t>
            </w:r>
          </w:p>
        </w:tc>
      </w:tr>
      <w:tr w:rsidR="003B47FE" w:rsidRPr="00A65FE2" w:rsidTr="00162148">
        <w:tc>
          <w:tcPr>
            <w:tcW w:w="1098" w:type="dxa"/>
          </w:tcPr>
          <w:p w:rsidR="003B47FE" w:rsidRDefault="003B47FE" w:rsidP="00162148">
            <w:r>
              <w:t>1</w:t>
            </w:r>
          </w:p>
        </w:tc>
        <w:tc>
          <w:tcPr>
            <w:tcW w:w="4140" w:type="dxa"/>
          </w:tcPr>
          <w:p w:rsidR="003B47FE" w:rsidRDefault="003B47FE" w:rsidP="00162148">
            <w:r>
              <w:t>Start Processmanager</w:t>
            </w:r>
            <w:r>
              <w:br/>
              <w:t xml:space="preserve">Start een Processmanager Client </w:t>
            </w:r>
          </w:p>
          <w:p w:rsidR="003B47FE" w:rsidRDefault="003B47FE" w:rsidP="00162148"/>
        </w:tc>
        <w:tc>
          <w:tcPr>
            <w:tcW w:w="4338" w:type="dxa"/>
          </w:tcPr>
          <w:p w:rsidR="003B47FE" w:rsidRPr="007662ED" w:rsidRDefault="003B47FE" w:rsidP="00162148">
            <w:r>
              <w:t>Er draait een instantie van Tjip Processmanager en een Processmanager client.</w:t>
            </w:r>
          </w:p>
        </w:tc>
      </w:tr>
      <w:tr w:rsidR="003B47FE" w:rsidRPr="00A65FE2" w:rsidTr="00162148">
        <w:tc>
          <w:tcPr>
            <w:tcW w:w="1098" w:type="dxa"/>
          </w:tcPr>
          <w:p w:rsidR="003B47FE" w:rsidRDefault="003B47FE" w:rsidP="00162148">
            <w:r>
              <w:t>2</w:t>
            </w:r>
          </w:p>
        </w:tc>
        <w:tc>
          <w:tcPr>
            <w:tcW w:w="4140" w:type="dxa"/>
          </w:tcPr>
          <w:p w:rsidR="003B47FE" w:rsidRPr="00D95246" w:rsidRDefault="003B47FE" w:rsidP="00162148">
            <w:r w:rsidRPr="00D95246">
              <w:t>Ga in het menu naar het onderdeel “Tools” en klik op “Send e-mail”</w:t>
            </w:r>
          </w:p>
        </w:tc>
        <w:tc>
          <w:tcPr>
            <w:tcW w:w="4338" w:type="dxa"/>
          </w:tcPr>
          <w:p w:rsidR="003B47FE" w:rsidRPr="007662ED" w:rsidRDefault="003B47FE" w:rsidP="00162148">
            <w:r>
              <w:t xml:space="preserve">Er wordt een invoerscherm getoond voor een e-mailbericht. </w:t>
            </w:r>
          </w:p>
        </w:tc>
      </w:tr>
      <w:tr w:rsidR="003B47FE" w:rsidRPr="00A65FE2" w:rsidTr="00162148">
        <w:tc>
          <w:tcPr>
            <w:tcW w:w="1098" w:type="dxa"/>
          </w:tcPr>
          <w:p w:rsidR="003B47FE" w:rsidRDefault="003B47FE" w:rsidP="00162148">
            <w:r>
              <w:t>3</w:t>
            </w:r>
          </w:p>
        </w:tc>
        <w:tc>
          <w:tcPr>
            <w:tcW w:w="4140" w:type="dxa"/>
          </w:tcPr>
          <w:p w:rsidR="003B47FE" w:rsidRPr="00D95246" w:rsidRDefault="003B47FE" w:rsidP="00162148">
            <w:r w:rsidRPr="00D95246">
              <w:t>Vul in het onderdeel “To” in: test@localhost.net</w:t>
            </w:r>
          </w:p>
        </w:tc>
        <w:tc>
          <w:tcPr>
            <w:tcW w:w="4338" w:type="dxa"/>
          </w:tcPr>
          <w:p w:rsidR="003B47FE" w:rsidRPr="007662ED" w:rsidRDefault="003B47FE" w:rsidP="00162148"/>
        </w:tc>
      </w:tr>
      <w:tr w:rsidR="003B47FE" w:rsidRPr="00A65FE2" w:rsidTr="00162148">
        <w:tc>
          <w:tcPr>
            <w:tcW w:w="1098" w:type="dxa"/>
          </w:tcPr>
          <w:p w:rsidR="003B47FE" w:rsidRDefault="003B47FE" w:rsidP="00162148">
            <w:r>
              <w:t>4</w:t>
            </w:r>
          </w:p>
        </w:tc>
        <w:tc>
          <w:tcPr>
            <w:tcW w:w="4140" w:type="dxa"/>
          </w:tcPr>
          <w:p w:rsidR="003B47FE" w:rsidRPr="007662ED" w:rsidRDefault="003B47FE" w:rsidP="00162148">
            <w:r>
              <w:t>Voer als berichttest “Test” in.</w:t>
            </w:r>
          </w:p>
        </w:tc>
        <w:tc>
          <w:tcPr>
            <w:tcW w:w="4338" w:type="dxa"/>
          </w:tcPr>
          <w:p w:rsidR="003B47FE" w:rsidRPr="007662ED" w:rsidRDefault="003B47FE" w:rsidP="00162148"/>
        </w:tc>
      </w:tr>
      <w:tr w:rsidR="003B47FE" w:rsidRPr="00A65FE2" w:rsidTr="00162148">
        <w:tc>
          <w:tcPr>
            <w:tcW w:w="1098" w:type="dxa"/>
          </w:tcPr>
          <w:p w:rsidR="003B47FE" w:rsidRDefault="003B47FE" w:rsidP="00162148">
            <w:r>
              <w:t>5</w:t>
            </w:r>
          </w:p>
        </w:tc>
        <w:tc>
          <w:tcPr>
            <w:tcW w:w="4140" w:type="dxa"/>
          </w:tcPr>
          <w:p w:rsidR="003B47FE" w:rsidRPr="00900758" w:rsidRDefault="003B47FE" w:rsidP="00162148">
            <w:r>
              <w:t xml:space="preserve">Ga </w:t>
            </w:r>
            <w:r w:rsidRPr="00900758">
              <w:t xml:space="preserve">naar “Operations </w:t>
            </w:r>
            <w:r>
              <w:sym w:font="Wingdings" w:char="F0E0"/>
            </w:r>
            <w:r w:rsidRPr="00900758">
              <w:t xml:space="preserve"> </w:t>
            </w:r>
            <w:r>
              <w:t>Messages</w:t>
            </w:r>
            <w:r w:rsidRPr="00900758">
              <w:t>”.</w:t>
            </w:r>
          </w:p>
        </w:tc>
        <w:tc>
          <w:tcPr>
            <w:tcW w:w="4338" w:type="dxa"/>
          </w:tcPr>
          <w:p w:rsidR="003B47FE" w:rsidRPr="007662ED" w:rsidRDefault="003B47FE" w:rsidP="00162148">
            <w:r>
              <w:t>Er wordt een lijst met berichten weergegeven</w:t>
            </w:r>
          </w:p>
        </w:tc>
      </w:tr>
      <w:tr w:rsidR="003B47FE" w:rsidRPr="00A65FE2" w:rsidTr="00162148">
        <w:tc>
          <w:tcPr>
            <w:tcW w:w="1098" w:type="dxa"/>
          </w:tcPr>
          <w:p w:rsidR="003B47FE" w:rsidRDefault="003B47FE" w:rsidP="00162148">
            <w:r>
              <w:t>6</w:t>
            </w:r>
          </w:p>
        </w:tc>
        <w:tc>
          <w:tcPr>
            <w:tcW w:w="4140" w:type="dxa"/>
          </w:tcPr>
          <w:p w:rsidR="003B47FE" w:rsidRDefault="003B47FE" w:rsidP="00162148">
            <w:r>
              <w:t xml:space="preserve">Selecteer het eerste bericht </w:t>
            </w:r>
          </w:p>
        </w:tc>
        <w:tc>
          <w:tcPr>
            <w:tcW w:w="4338" w:type="dxa"/>
          </w:tcPr>
          <w:p w:rsidR="003B47FE" w:rsidRDefault="003B47FE" w:rsidP="00162148">
            <w:r>
              <w:t>De uitgebreide details voor het bericht worden getoond.</w:t>
            </w:r>
          </w:p>
        </w:tc>
      </w:tr>
      <w:tr w:rsidR="003B47FE" w:rsidRPr="00A65FE2" w:rsidTr="00162148">
        <w:tc>
          <w:tcPr>
            <w:tcW w:w="1098" w:type="dxa"/>
          </w:tcPr>
          <w:p w:rsidR="003B47FE" w:rsidRPr="00900758" w:rsidRDefault="003B47FE" w:rsidP="00162148">
            <w:r>
              <w:t>7</w:t>
            </w:r>
          </w:p>
        </w:tc>
        <w:tc>
          <w:tcPr>
            <w:tcW w:w="4140" w:type="dxa"/>
          </w:tcPr>
          <w:p w:rsidR="003B47FE" w:rsidRDefault="003B47FE" w:rsidP="00162148">
            <w:r>
              <w:t>Klik op de knop “Details”</w:t>
            </w:r>
          </w:p>
        </w:tc>
        <w:tc>
          <w:tcPr>
            <w:tcW w:w="4338" w:type="dxa"/>
          </w:tcPr>
          <w:p w:rsidR="003B47FE" w:rsidRDefault="003B47FE" w:rsidP="00162148">
            <w:r>
              <w:t>De uitgebreide details van het bericht worden weergegeven.</w:t>
            </w:r>
          </w:p>
        </w:tc>
      </w:tr>
      <w:tr w:rsidR="003B47FE" w:rsidRPr="00B121B4" w:rsidTr="00162148">
        <w:tc>
          <w:tcPr>
            <w:tcW w:w="1098" w:type="dxa"/>
          </w:tcPr>
          <w:p w:rsidR="003B47FE" w:rsidRPr="00900758" w:rsidRDefault="003B47FE" w:rsidP="00162148">
            <w:r>
              <w:t>8</w:t>
            </w:r>
          </w:p>
        </w:tc>
        <w:tc>
          <w:tcPr>
            <w:tcW w:w="4140" w:type="dxa"/>
          </w:tcPr>
          <w:p w:rsidR="003B47FE" w:rsidRPr="003B47FE" w:rsidRDefault="003B47FE" w:rsidP="00162148">
            <w:pPr>
              <w:rPr>
                <w:lang w:val="en-US"/>
              </w:rPr>
            </w:pPr>
            <w:r w:rsidRPr="003B47FE">
              <w:rPr>
                <w:lang w:val="en-US"/>
              </w:rPr>
              <w:t>Controleer of het from e-mailadres “ProcessManager@localhost” is</w:t>
            </w:r>
          </w:p>
        </w:tc>
        <w:tc>
          <w:tcPr>
            <w:tcW w:w="4338" w:type="dxa"/>
          </w:tcPr>
          <w:p w:rsidR="003B47FE" w:rsidRPr="003B47FE" w:rsidRDefault="003B47FE" w:rsidP="00162148">
            <w:pPr>
              <w:rPr>
                <w:lang w:val="en-US"/>
              </w:rPr>
            </w:pPr>
          </w:p>
        </w:tc>
      </w:tr>
      <w:tr w:rsidR="003B47FE" w:rsidRPr="00B121B4" w:rsidTr="00162148">
        <w:tc>
          <w:tcPr>
            <w:tcW w:w="1098" w:type="dxa"/>
          </w:tcPr>
          <w:p w:rsidR="003B47FE" w:rsidRDefault="003B47FE" w:rsidP="00162148">
            <w:r>
              <w:t>9</w:t>
            </w:r>
          </w:p>
        </w:tc>
        <w:tc>
          <w:tcPr>
            <w:tcW w:w="4140" w:type="dxa"/>
          </w:tcPr>
          <w:p w:rsidR="003B47FE" w:rsidRPr="003B47FE" w:rsidRDefault="003B47FE" w:rsidP="00162148">
            <w:pPr>
              <w:rPr>
                <w:lang w:val="en-US"/>
              </w:rPr>
            </w:pPr>
            <w:r w:rsidRPr="003B47FE">
              <w:rPr>
                <w:lang w:val="en-US"/>
              </w:rPr>
              <w:t>Controleer of het to e-mailadres “test@localhost.net” is</w:t>
            </w:r>
          </w:p>
        </w:tc>
        <w:tc>
          <w:tcPr>
            <w:tcW w:w="4338" w:type="dxa"/>
          </w:tcPr>
          <w:p w:rsidR="003B47FE" w:rsidRPr="003B47FE" w:rsidRDefault="003B47FE" w:rsidP="00162148">
            <w:pPr>
              <w:rPr>
                <w:lang w:val="en-US"/>
              </w:rPr>
            </w:pPr>
          </w:p>
        </w:tc>
      </w:tr>
      <w:tr w:rsidR="003B47FE" w:rsidRPr="00A65FE2" w:rsidTr="00162148">
        <w:tc>
          <w:tcPr>
            <w:tcW w:w="1098" w:type="dxa"/>
          </w:tcPr>
          <w:p w:rsidR="003B47FE" w:rsidRPr="00900758" w:rsidRDefault="003B47FE" w:rsidP="00162148">
            <w:r>
              <w:t>10</w:t>
            </w:r>
          </w:p>
        </w:tc>
        <w:tc>
          <w:tcPr>
            <w:tcW w:w="4140" w:type="dxa"/>
          </w:tcPr>
          <w:p w:rsidR="003B47FE" w:rsidRPr="00900758" w:rsidRDefault="003B47FE" w:rsidP="00162148">
            <w:r>
              <w:t>Klik op “Open Message”</w:t>
            </w:r>
          </w:p>
        </w:tc>
        <w:tc>
          <w:tcPr>
            <w:tcW w:w="4338" w:type="dxa"/>
          </w:tcPr>
          <w:p w:rsidR="003B47FE" w:rsidRPr="00900758" w:rsidRDefault="003B47FE" w:rsidP="00162148">
            <w:r w:rsidRPr="00900758">
              <w:t>Het systeem opent een e-mail client met het bericht erin.</w:t>
            </w:r>
          </w:p>
        </w:tc>
      </w:tr>
      <w:tr w:rsidR="003B47FE" w:rsidRPr="00A65FE2" w:rsidTr="00162148">
        <w:tc>
          <w:tcPr>
            <w:tcW w:w="1098" w:type="dxa"/>
          </w:tcPr>
          <w:p w:rsidR="003B47FE" w:rsidRDefault="003B47FE" w:rsidP="00162148">
            <w:r>
              <w:t>11</w:t>
            </w:r>
          </w:p>
        </w:tc>
        <w:tc>
          <w:tcPr>
            <w:tcW w:w="4140" w:type="dxa"/>
          </w:tcPr>
          <w:p w:rsidR="003B47FE" w:rsidRPr="00900758" w:rsidRDefault="003B47FE" w:rsidP="00162148">
            <w:r w:rsidRPr="00900758">
              <w:t>Controleer of de berichttekst “Test” is.</w:t>
            </w:r>
          </w:p>
        </w:tc>
        <w:tc>
          <w:tcPr>
            <w:tcW w:w="4338" w:type="dxa"/>
          </w:tcPr>
          <w:p w:rsidR="003B47FE" w:rsidRPr="00900758" w:rsidRDefault="003B47FE" w:rsidP="00162148"/>
        </w:tc>
      </w:tr>
    </w:tbl>
    <w:p w:rsidR="003B47FE" w:rsidRPr="00900758" w:rsidRDefault="003B47FE" w:rsidP="003B47FE"/>
    <w:p w:rsidR="003B47FE" w:rsidRDefault="003B47FE" w:rsidP="003B47FE">
      <w:pPr>
        <w:pStyle w:val="Kop3"/>
      </w:pPr>
      <w:bookmarkStart w:id="215" w:name="_Toc324154635"/>
      <w:r>
        <w:t>Verzenden e-mail (alle gegevens)</w:t>
      </w:r>
      <w:bookmarkEnd w:id="215"/>
    </w:p>
    <w:tbl>
      <w:tblPr>
        <w:tblStyle w:val="Tabelraster"/>
        <w:tblW w:w="0" w:type="auto"/>
        <w:tblLook w:val="04A0" w:firstRow="1" w:lastRow="0" w:firstColumn="1" w:lastColumn="0" w:noHBand="0" w:noVBand="1"/>
      </w:tblPr>
      <w:tblGrid>
        <w:gridCol w:w="1098"/>
        <w:gridCol w:w="4140"/>
        <w:gridCol w:w="4338"/>
      </w:tblGrid>
      <w:tr w:rsidR="003B47FE" w:rsidTr="00162148">
        <w:tc>
          <w:tcPr>
            <w:tcW w:w="1098" w:type="dxa"/>
          </w:tcPr>
          <w:p w:rsidR="003B47FE" w:rsidRDefault="003B47FE" w:rsidP="00162148">
            <w:r>
              <w:t>Stap</w:t>
            </w:r>
          </w:p>
        </w:tc>
        <w:tc>
          <w:tcPr>
            <w:tcW w:w="4140" w:type="dxa"/>
          </w:tcPr>
          <w:p w:rsidR="003B47FE" w:rsidRDefault="003B47FE" w:rsidP="00162148">
            <w:r>
              <w:t>Actie</w:t>
            </w:r>
          </w:p>
        </w:tc>
        <w:tc>
          <w:tcPr>
            <w:tcW w:w="4338" w:type="dxa"/>
          </w:tcPr>
          <w:p w:rsidR="003B47FE" w:rsidRDefault="003B47FE" w:rsidP="00162148">
            <w:r>
              <w:t>Verwacht resultaat</w:t>
            </w:r>
          </w:p>
        </w:tc>
      </w:tr>
      <w:tr w:rsidR="003B47FE" w:rsidRPr="00A65FE2" w:rsidTr="00162148">
        <w:tc>
          <w:tcPr>
            <w:tcW w:w="1098" w:type="dxa"/>
          </w:tcPr>
          <w:p w:rsidR="003B47FE" w:rsidRDefault="003B47FE" w:rsidP="00162148">
            <w:r>
              <w:t>1</w:t>
            </w:r>
          </w:p>
        </w:tc>
        <w:tc>
          <w:tcPr>
            <w:tcW w:w="4140" w:type="dxa"/>
          </w:tcPr>
          <w:p w:rsidR="003B47FE" w:rsidRDefault="003B47FE" w:rsidP="00162148">
            <w:r>
              <w:t>Start Processmanager</w:t>
            </w:r>
            <w:r>
              <w:br/>
              <w:t xml:space="preserve">Start een Processmanager Client </w:t>
            </w:r>
          </w:p>
          <w:p w:rsidR="003B47FE" w:rsidRDefault="003B47FE" w:rsidP="00162148"/>
        </w:tc>
        <w:tc>
          <w:tcPr>
            <w:tcW w:w="4338" w:type="dxa"/>
          </w:tcPr>
          <w:p w:rsidR="003B47FE" w:rsidRPr="007662ED" w:rsidRDefault="003B47FE" w:rsidP="00162148">
            <w:r>
              <w:t>Er draait een instantie van Tjip Processmanager en een Processmanager client.</w:t>
            </w:r>
          </w:p>
        </w:tc>
      </w:tr>
      <w:tr w:rsidR="003B47FE" w:rsidRPr="00A65FE2" w:rsidTr="00162148">
        <w:tc>
          <w:tcPr>
            <w:tcW w:w="1098" w:type="dxa"/>
          </w:tcPr>
          <w:p w:rsidR="003B47FE" w:rsidRDefault="003B47FE" w:rsidP="00162148">
            <w:r>
              <w:t>2</w:t>
            </w:r>
          </w:p>
        </w:tc>
        <w:tc>
          <w:tcPr>
            <w:tcW w:w="4140" w:type="dxa"/>
          </w:tcPr>
          <w:p w:rsidR="003B47FE" w:rsidRPr="00D95246" w:rsidRDefault="003B47FE" w:rsidP="00162148">
            <w:r w:rsidRPr="00D95246">
              <w:t>Ga in het menu naar het onderdeel “Tools” en klik op “Send e-mail”</w:t>
            </w:r>
          </w:p>
        </w:tc>
        <w:tc>
          <w:tcPr>
            <w:tcW w:w="4338" w:type="dxa"/>
          </w:tcPr>
          <w:p w:rsidR="003B47FE" w:rsidRPr="007662ED" w:rsidRDefault="003B47FE" w:rsidP="00162148">
            <w:r>
              <w:t xml:space="preserve">Er wordt een invoerscherm getoond voor een e-mailbericht. </w:t>
            </w:r>
          </w:p>
        </w:tc>
      </w:tr>
      <w:tr w:rsidR="003B47FE" w:rsidRPr="00A65FE2" w:rsidTr="00162148">
        <w:tc>
          <w:tcPr>
            <w:tcW w:w="1098" w:type="dxa"/>
          </w:tcPr>
          <w:p w:rsidR="003B47FE" w:rsidRDefault="003B47FE" w:rsidP="00162148">
            <w:r>
              <w:t>3</w:t>
            </w:r>
          </w:p>
        </w:tc>
        <w:tc>
          <w:tcPr>
            <w:tcW w:w="4140" w:type="dxa"/>
          </w:tcPr>
          <w:p w:rsidR="003B47FE" w:rsidRPr="00D95246" w:rsidRDefault="003B47FE" w:rsidP="00162148">
            <w:r w:rsidRPr="00D95246">
              <w:t>Vul in het onderdeel “To” in: test@localhost.net</w:t>
            </w:r>
          </w:p>
        </w:tc>
        <w:tc>
          <w:tcPr>
            <w:tcW w:w="4338" w:type="dxa"/>
          </w:tcPr>
          <w:p w:rsidR="003B47FE" w:rsidRPr="007662ED" w:rsidRDefault="003B47FE" w:rsidP="00162148"/>
        </w:tc>
      </w:tr>
      <w:tr w:rsidR="003B47FE" w:rsidRPr="00A65FE2" w:rsidTr="00162148">
        <w:tc>
          <w:tcPr>
            <w:tcW w:w="1098" w:type="dxa"/>
          </w:tcPr>
          <w:p w:rsidR="003B47FE" w:rsidRDefault="003B47FE" w:rsidP="00162148">
            <w:r>
              <w:t>4</w:t>
            </w:r>
          </w:p>
        </w:tc>
        <w:tc>
          <w:tcPr>
            <w:tcW w:w="4140" w:type="dxa"/>
          </w:tcPr>
          <w:p w:rsidR="003B47FE" w:rsidRPr="00D95246" w:rsidRDefault="003B47FE" w:rsidP="00162148">
            <w:r w:rsidRPr="00D95246">
              <w:t>Vul in het onderdeel “</w:t>
            </w:r>
            <w:r>
              <w:t>CC</w:t>
            </w:r>
            <w:r w:rsidRPr="00D95246">
              <w:t>” in: test</w:t>
            </w:r>
            <w:r>
              <w:t>2</w:t>
            </w:r>
            <w:r w:rsidRPr="00D95246">
              <w:t>@localhost.net</w:t>
            </w:r>
          </w:p>
        </w:tc>
        <w:tc>
          <w:tcPr>
            <w:tcW w:w="4338" w:type="dxa"/>
          </w:tcPr>
          <w:p w:rsidR="003B47FE" w:rsidRPr="007662ED" w:rsidRDefault="003B47FE" w:rsidP="00162148"/>
        </w:tc>
      </w:tr>
      <w:tr w:rsidR="003B47FE" w:rsidRPr="00A65FE2" w:rsidTr="00162148">
        <w:tc>
          <w:tcPr>
            <w:tcW w:w="1098" w:type="dxa"/>
          </w:tcPr>
          <w:p w:rsidR="003B47FE" w:rsidRDefault="003B47FE" w:rsidP="00162148">
            <w:r>
              <w:t>5</w:t>
            </w:r>
          </w:p>
        </w:tc>
        <w:tc>
          <w:tcPr>
            <w:tcW w:w="4140" w:type="dxa"/>
          </w:tcPr>
          <w:p w:rsidR="003B47FE" w:rsidRPr="00D95246" w:rsidRDefault="003B47FE" w:rsidP="00162148">
            <w:r w:rsidRPr="00D95246">
              <w:t>Vul in het onderdeel “</w:t>
            </w:r>
            <w:r>
              <w:t>BCC</w:t>
            </w:r>
            <w:r w:rsidRPr="00D95246">
              <w:t>” in: test</w:t>
            </w:r>
            <w:r>
              <w:t>3</w:t>
            </w:r>
            <w:r w:rsidRPr="00D95246">
              <w:t>@localhost.net</w:t>
            </w:r>
          </w:p>
        </w:tc>
        <w:tc>
          <w:tcPr>
            <w:tcW w:w="4338" w:type="dxa"/>
          </w:tcPr>
          <w:p w:rsidR="003B47FE" w:rsidRPr="007662ED" w:rsidRDefault="003B47FE" w:rsidP="00162148"/>
        </w:tc>
      </w:tr>
      <w:tr w:rsidR="003B47FE" w:rsidRPr="007662ED" w:rsidTr="00162148">
        <w:tc>
          <w:tcPr>
            <w:tcW w:w="1098" w:type="dxa"/>
          </w:tcPr>
          <w:p w:rsidR="003B47FE" w:rsidRPr="00413FC6" w:rsidRDefault="003B47FE" w:rsidP="00162148">
            <w:r>
              <w:t>6</w:t>
            </w:r>
          </w:p>
        </w:tc>
        <w:tc>
          <w:tcPr>
            <w:tcW w:w="4140" w:type="dxa"/>
          </w:tcPr>
          <w:p w:rsidR="003B47FE" w:rsidRPr="00D95246" w:rsidRDefault="003B47FE" w:rsidP="00162148">
            <w:r w:rsidRPr="00D95246">
              <w:t>Vul in het onderdeel “</w:t>
            </w:r>
            <w:r>
              <w:t>Subject</w:t>
            </w:r>
            <w:r w:rsidRPr="00D95246">
              <w:t xml:space="preserve">” in: </w:t>
            </w:r>
            <w:r>
              <w:t>Testmessage</w:t>
            </w:r>
          </w:p>
        </w:tc>
        <w:tc>
          <w:tcPr>
            <w:tcW w:w="4338" w:type="dxa"/>
          </w:tcPr>
          <w:p w:rsidR="003B47FE" w:rsidRPr="007662ED" w:rsidRDefault="003B47FE" w:rsidP="00162148"/>
        </w:tc>
      </w:tr>
      <w:tr w:rsidR="003B47FE" w:rsidRPr="00A65FE2" w:rsidTr="00162148">
        <w:tc>
          <w:tcPr>
            <w:tcW w:w="1098" w:type="dxa"/>
          </w:tcPr>
          <w:p w:rsidR="003B47FE" w:rsidRDefault="003B47FE" w:rsidP="00162148">
            <w:r>
              <w:t>7</w:t>
            </w:r>
          </w:p>
        </w:tc>
        <w:tc>
          <w:tcPr>
            <w:tcW w:w="4140" w:type="dxa"/>
          </w:tcPr>
          <w:p w:rsidR="003B47FE" w:rsidRPr="00D95246" w:rsidRDefault="003B47FE" w:rsidP="00162148">
            <w:r w:rsidRPr="00D95246">
              <w:t>Vul in het onderdeel “</w:t>
            </w:r>
            <w:r>
              <w:t>From</w:t>
            </w:r>
            <w:r w:rsidRPr="00D95246">
              <w:t xml:space="preserve">” in: </w:t>
            </w:r>
            <w:r>
              <w:t>tester@localhost.net</w:t>
            </w:r>
          </w:p>
        </w:tc>
        <w:tc>
          <w:tcPr>
            <w:tcW w:w="4338" w:type="dxa"/>
          </w:tcPr>
          <w:p w:rsidR="003B47FE" w:rsidRPr="007662ED" w:rsidRDefault="003B47FE" w:rsidP="00162148"/>
        </w:tc>
      </w:tr>
      <w:tr w:rsidR="003B47FE" w:rsidRPr="00A65FE2" w:rsidTr="00162148">
        <w:tc>
          <w:tcPr>
            <w:tcW w:w="1098" w:type="dxa"/>
          </w:tcPr>
          <w:p w:rsidR="003B47FE" w:rsidRDefault="003B47FE" w:rsidP="00162148">
            <w:r>
              <w:t>8</w:t>
            </w:r>
          </w:p>
        </w:tc>
        <w:tc>
          <w:tcPr>
            <w:tcW w:w="4140" w:type="dxa"/>
          </w:tcPr>
          <w:p w:rsidR="003B47FE" w:rsidRPr="007662ED" w:rsidRDefault="003B47FE" w:rsidP="00162148">
            <w:r>
              <w:t>Voer als berichttest “Test” in.</w:t>
            </w:r>
          </w:p>
        </w:tc>
        <w:tc>
          <w:tcPr>
            <w:tcW w:w="4338" w:type="dxa"/>
          </w:tcPr>
          <w:p w:rsidR="003B47FE" w:rsidRPr="007662ED" w:rsidRDefault="003B47FE" w:rsidP="00162148"/>
        </w:tc>
      </w:tr>
      <w:tr w:rsidR="003B47FE" w:rsidRPr="00A65FE2" w:rsidTr="00162148">
        <w:tc>
          <w:tcPr>
            <w:tcW w:w="1098" w:type="dxa"/>
          </w:tcPr>
          <w:p w:rsidR="003B47FE" w:rsidRDefault="003B47FE" w:rsidP="00162148">
            <w:r>
              <w:t>9</w:t>
            </w:r>
          </w:p>
        </w:tc>
        <w:tc>
          <w:tcPr>
            <w:tcW w:w="4140" w:type="dxa"/>
          </w:tcPr>
          <w:p w:rsidR="003B47FE" w:rsidRPr="00900758" w:rsidRDefault="003B47FE" w:rsidP="00162148">
            <w:r>
              <w:t xml:space="preserve">Ga </w:t>
            </w:r>
            <w:r w:rsidRPr="00900758">
              <w:t xml:space="preserve">naar “Operations </w:t>
            </w:r>
            <w:r>
              <w:sym w:font="Wingdings" w:char="F0E0"/>
            </w:r>
            <w:r w:rsidRPr="00900758">
              <w:t xml:space="preserve"> </w:t>
            </w:r>
            <w:r>
              <w:t>Messages</w:t>
            </w:r>
            <w:r w:rsidRPr="00900758">
              <w:t>”.</w:t>
            </w:r>
          </w:p>
        </w:tc>
        <w:tc>
          <w:tcPr>
            <w:tcW w:w="4338" w:type="dxa"/>
          </w:tcPr>
          <w:p w:rsidR="003B47FE" w:rsidRPr="007662ED" w:rsidRDefault="003B47FE" w:rsidP="00162148">
            <w:r>
              <w:t>Er wordt een lijst met berichten weergegeven</w:t>
            </w:r>
          </w:p>
        </w:tc>
      </w:tr>
      <w:tr w:rsidR="003B47FE" w:rsidRPr="00A65FE2" w:rsidTr="00162148">
        <w:tc>
          <w:tcPr>
            <w:tcW w:w="1098" w:type="dxa"/>
          </w:tcPr>
          <w:p w:rsidR="003B47FE" w:rsidRDefault="003B47FE" w:rsidP="00162148">
            <w:r>
              <w:t>10</w:t>
            </w:r>
          </w:p>
        </w:tc>
        <w:tc>
          <w:tcPr>
            <w:tcW w:w="4140" w:type="dxa"/>
          </w:tcPr>
          <w:p w:rsidR="003B47FE" w:rsidRDefault="003B47FE" w:rsidP="00162148">
            <w:r>
              <w:t xml:space="preserve">Selecteer het eerste bericht </w:t>
            </w:r>
          </w:p>
        </w:tc>
        <w:tc>
          <w:tcPr>
            <w:tcW w:w="4338" w:type="dxa"/>
          </w:tcPr>
          <w:p w:rsidR="003B47FE" w:rsidRDefault="003B47FE" w:rsidP="00162148">
            <w:r>
              <w:t>De uitgebreide details voor het bericht worden getoond.</w:t>
            </w:r>
          </w:p>
        </w:tc>
      </w:tr>
      <w:tr w:rsidR="003B47FE" w:rsidRPr="00A65FE2" w:rsidTr="00162148">
        <w:tc>
          <w:tcPr>
            <w:tcW w:w="1098" w:type="dxa"/>
          </w:tcPr>
          <w:p w:rsidR="003B47FE" w:rsidRPr="00900758" w:rsidRDefault="003B47FE" w:rsidP="00162148">
            <w:r>
              <w:t>11</w:t>
            </w:r>
          </w:p>
        </w:tc>
        <w:tc>
          <w:tcPr>
            <w:tcW w:w="4140" w:type="dxa"/>
          </w:tcPr>
          <w:p w:rsidR="003B47FE" w:rsidRDefault="003B47FE" w:rsidP="00162148">
            <w:r>
              <w:t>Klik op de knop “Details”</w:t>
            </w:r>
          </w:p>
        </w:tc>
        <w:tc>
          <w:tcPr>
            <w:tcW w:w="4338" w:type="dxa"/>
          </w:tcPr>
          <w:p w:rsidR="003B47FE" w:rsidRDefault="003B47FE" w:rsidP="00162148">
            <w:r>
              <w:t>De uitgebreide details van het bericht worden weergegeven.</w:t>
            </w:r>
          </w:p>
        </w:tc>
      </w:tr>
      <w:tr w:rsidR="003B47FE" w:rsidRPr="00B121B4" w:rsidTr="00162148">
        <w:tc>
          <w:tcPr>
            <w:tcW w:w="1098" w:type="dxa"/>
          </w:tcPr>
          <w:p w:rsidR="003B47FE" w:rsidRPr="00900758" w:rsidRDefault="003B47FE" w:rsidP="00162148">
            <w:r>
              <w:t>12</w:t>
            </w:r>
          </w:p>
        </w:tc>
        <w:tc>
          <w:tcPr>
            <w:tcW w:w="4140" w:type="dxa"/>
          </w:tcPr>
          <w:p w:rsidR="003B47FE" w:rsidRPr="003B47FE" w:rsidRDefault="003B47FE" w:rsidP="00162148">
            <w:pPr>
              <w:rPr>
                <w:lang w:val="en-US"/>
              </w:rPr>
            </w:pPr>
            <w:r w:rsidRPr="003B47FE">
              <w:rPr>
                <w:lang w:val="en-US"/>
              </w:rPr>
              <w:t>Controleer of het from e-mailadres “ProcessManager@localhost” is</w:t>
            </w:r>
          </w:p>
        </w:tc>
        <w:tc>
          <w:tcPr>
            <w:tcW w:w="4338" w:type="dxa"/>
          </w:tcPr>
          <w:p w:rsidR="003B47FE" w:rsidRPr="003B47FE" w:rsidRDefault="003B47FE" w:rsidP="00162148">
            <w:pPr>
              <w:rPr>
                <w:lang w:val="en-US"/>
              </w:rPr>
            </w:pPr>
          </w:p>
        </w:tc>
      </w:tr>
      <w:tr w:rsidR="003B47FE" w:rsidRPr="00B121B4" w:rsidTr="00162148">
        <w:tc>
          <w:tcPr>
            <w:tcW w:w="1098" w:type="dxa"/>
          </w:tcPr>
          <w:p w:rsidR="003B47FE" w:rsidRDefault="003B47FE" w:rsidP="00162148">
            <w:r>
              <w:lastRenderedPageBreak/>
              <w:t>13</w:t>
            </w:r>
          </w:p>
        </w:tc>
        <w:tc>
          <w:tcPr>
            <w:tcW w:w="4140" w:type="dxa"/>
          </w:tcPr>
          <w:p w:rsidR="003B47FE" w:rsidRPr="003B47FE" w:rsidRDefault="003B47FE" w:rsidP="00162148">
            <w:pPr>
              <w:rPr>
                <w:lang w:val="en-US"/>
              </w:rPr>
            </w:pPr>
            <w:r w:rsidRPr="003B47FE">
              <w:rPr>
                <w:lang w:val="en-US"/>
              </w:rPr>
              <w:t>Controleer of het to e-mailadres “test1@localhost.net” is</w:t>
            </w:r>
          </w:p>
        </w:tc>
        <w:tc>
          <w:tcPr>
            <w:tcW w:w="4338" w:type="dxa"/>
          </w:tcPr>
          <w:p w:rsidR="003B47FE" w:rsidRPr="003B47FE" w:rsidRDefault="003B47FE" w:rsidP="00162148">
            <w:pPr>
              <w:rPr>
                <w:lang w:val="en-US"/>
              </w:rPr>
            </w:pPr>
          </w:p>
        </w:tc>
      </w:tr>
      <w:tr w:rsidR="003B47FE" w:rsidRPr="00900758" w:rsidTr="00162148">
        <w:tc>
          <w:tcPr>
            <w:tcW w:w="1098" w:type="dxa"/>
          </w:tcPr>
          <w:p w:rsidR="003B47FE" w:rsidRPr="00413FC6" w:rsidRDefault="003B47FE" w:rsidP="00162148">
            <w:r>
              <w:t>14</w:t>
            </w:r>
          </w:p>
        </w:tc>
        <w:tc>
          <w:tcPr>
            <w:tcW w:w="4140" w:type="dxa"/>
          </w:tcPr>
          <w:p w:rsidR="003B47FE" w:rsidRPr="00900758" w:rsidRDefault="003B47FE" w:rsidP="00162148">
            <w:r w:rsidRPr="00900758">
              <w:t xml:space="preserve">Controleer of het </w:t>
            </w:r>
            <w:r>
              <w:t>CC</w:t>
            </w:r>
            <w:r w:rsidRPr="00900758">
              <w:t xml:space="preserve"> e-mailadres “test</w:t>
            </w:r>
            <w:r>
              <w:t>2</w:t>
            </w:r>
            <w:r w:rsidRPr="00900758">
              <w:t>@localhost.net” is</w:t>
            </w:r>
          </w:p>
        </w:tc>
        <w:tc>
          <w:tcPr>
            <w:tcW w:w="4338" w:type="dxa"/>
          </w:tcPr>
          <w:p w:rsidR="003B47FE" w:rsidRPr="00900758" w:rsidRDefault="003B47FE" w:rsidP="00162148"/>
        </w:tc>
      </w:tr>
      <w:tr w:rsidR="003B47FE" w:rsidRPr="00900758" w:rsidTr="00162148">
        <w:tc>
          <w:tcPr>
            <w:tcW w:w="1098" w:type="dxa"/>
          </w:tcPr>
          <w:p w:rsidR="003B47FE" w:rsidRPr="00413FC6" w:rsidRDefault="003B47FE" w:rsidP="00162148">
            <w:r>
              <w:t>15</w:t>
            </w:r>
          </w:p>
        </w:tc>
        <w:tc>
          <w:tcPr>
            <w:tcW w:w="4140" w:type="dxa"/>
          </w:tcPr>
          <w:p w:rsidR="003B47FE" w:rsidRPr="00900758" w:rsidRDefault="003B47FE" w:rsidP="00162148">
            <w:r w:rsidRPr="00900758">
              <w:t xml:space="preserve">Controleer of het </w:t>
            </w:r>
            <w:r>
              <w:t>BCC</w:t>
            </w:r>
            <w:r w:rsidRPr="00900758">
              <w:t xml:space="preserve"> e-mailadres “test</w:t>
            </w:r>
            <w:r>
              <w:t>3</w:t>
            </w:r>
            <w:r w:rsidRPr="00900758">
              <w:t>@localhost.net” is</w:t>
            </w:r>
          </w:p>
        </w:tc>
        <w:tc>
          <w:tcPr>
            <w:tcW w:w="4338" w:type="dxa"/>
          </w:tcPr>
          <w:p w:rsidR="003B47FE" w:rsidRPr="00900758" w:rsidRDefault="003B47FE" w:rsidP="00162148"/>
        </w:tc>
      </w:tr>
      <w:tr w:rsidR="003B47FE" w:rsidRPr="00B121B4" w:rsidTr="00162148">
        <w:tc>
          <w:tcPr>
            <w:tcW w:w="1098" w:type="dxa"/>
          </w:tcPr>
          <w:p w:rsidR="003B47FE" w:rsidRPr="00413FC6" w:rsidRDefault="003B47FE" w:rsidP="00162148">
            <w:r>
              <w:t>16</w:t>
            </w:r>
          </w:p>
        </w:tc>
        <w:tc>
          <w:tcPr>
            <w:tcW w:w="4140" w:type="dxa"/>
          </w:tcPr>
          <w:p w:rsidR="003B47FE" w:rsidRPr="003B47FE" w:rsidRDefault="003B47FE" w:rsidP="00162148">
            <w:pPr>
              <w:rPr>
                <w:lang w:val="en-US"/>
              </w:rPr>
            </w:pPr>
            <w:r w:rsidRPr="003B47FE">
              <w:rPr>
                <w:lang w:val="en-US"/>
              </w:rPr>
              <w:t>Controleer of het subject: “Testmessage” is</w:t>
            </w:r>
          </w:p>
        </w:tc>
        <w:tc>
          <w:tcPr>
            <w:tcW w:w="4338" w:type="dxa"/>
          </w:tcPr>
          <w:p w:rsidR="003B47FE" w:rsidRPr="003B47FE" w:rsidRDefault="003B47FE" w:rsidP="00162148">
            <w:pPr>
              <w:rPr>
                <w:lang w:val="en-US"/>
              </w:rPr>
            </w:pPr>
          </w:p>
        </w:tc>
      </w:tr>
      <w:tr w:rsidR="003B47FE" w:rsidRPr="00A65FE2" w:rsidTr="00162148">
        <w:tc>
          <w:tcPr>
            <w:tcW w:w="1098" w:type="dxa"/>
          </w:tcPr>
          <w:p w:rsidR="003B47FE" w:rsidRPr="00900758" w:rsidRDefault="003B47FE" w:rsidP="00162148">
            <w:r>
              <w:t>17</w:t>
            </w:r>
          </w:p>
        </w:tc>
        <w:tc>
          <w:tcPr>
            <w:tcW w:w="4140" w:type="dxa"/>
          </w:tcPr>
          <w:p w:rsidR="003B47FE" w:rsidRPr="00900758" w:rsidRDefault="003B47FE" w:rsidP="00162148">
            <w:r>
              <w:t>Klik op “Open Message”</w:t>
            </w:r>
          </w:p>
        </w:tc>
        <w:tc>
          <w:tcPr>
            <w:tcW w:w="4338" w:type="dxa"/>
          </w:tcPr>
          <w:p w:rsidR="003B47FE" w:rsidRPr="00900758" w:rsidRDefault="003B47FE" w:rsidP="00162148">
            <w:r w:rsidRPr="00900758">
              <w:t>Het systeem opent een e-mail client met het bericht erin.</w:t>
            </w:r>
          </w:p>
        </w:tc>
      </w:tr>
      <w:tr w:rsidR="003B47FE" w:rsidRPr="00A65FE2" w:rsidTr="00162148">
        <w:tc>
          <w:tcPr>
            <w:tcW w:w="1098" w:type="dxa"/>
          </w:tcPr>
          <w:p w:rsidR="003B47FE" w:rsidRDefault="003B47FE" w:rsidP="00162148">
            <w:r>
              <w:t>18</w:t>
            </w:r>
          </w:p>
        </w:tc>
        <w:tc>
          <w:tcPr>
            <w:tcW w:w="4140" w:type="dxa"/>
          </w:tcPr>
          <w:p w:rsidR="003B47FE" w:rsidRPr="00900758" w:rsidRDefault="003B47FE" w:rsidP="00162148">
            <w:r w:rsidRPr="00900758">
              <w:t>Controleer of de berichttekst “Test” is.</w:t>
            </w:r>
          </w:p>
        </w:tc>
        <w:tc>
          <w:tcPr>
            <w:tcW w:w="4338" w:type="dxa"/>
          </w:tcPr>
          <w:p w:rsidR="003B47FE" w:rsidRPr="00900758" w:rsidRDefault="003B47FE" w:rsidP="00162148"/>
        </w:tc>
      </w:tr>
    </w:tbl>
    <w:p w:rsidR="003B47FE" w:rsidRDefault="003B47FE" w:rsidP="003B47FE"/>
    <w:p w:rsidR="003B47FE" w:rsidRDefault="003B47FE" w:rsidP="003B47FE">
      <w:pPr>
        <w:pStyle w:val="Kop3"/>
      </w:pPr>
      <w:bookmarkStart w:id="216" w:name="_Toc324154636"/>
      <w:r>
        <w:t>Verzenden e-mail (met bijlagen, regulier)</w:t>
      </w:r>
      <w:bookmarkEnd w:id="216"/>
    </w:p>
    <w:tbl>
      <w:tblPr>
        <w:tblStyle w:val="Tabelraster"/>
        <w:tblW w:w="0" w:type="auto"/>
        <w:tblLook w:val="04A0" w:firstRow="1" w:lastRow="0" w:firstColumn="1" w:lastColumn="0" w:noHBand="0" w:noVBand="1"/>
      </w:tblPr>
      <w:tblGrid>
        <w:gridCol w:w="1098"/>
        <w:gridCol w:w="4140"/>
        <w:gridCol w:w="4338"/>
      </w:tblGrid>
      <w:tr w:rsidR="003B47FE" w:rsidTr="00162148">
        <w:tc>
          <w:tcPr>
            <w:tcW w:w="1098" w:type="dxa"/>
          </w:tcPr>
          <w:p w:rsidR="003B47FE" w:rsidRDefault="003B47FE" w:rsidP="00162148">
            <w:r>
              <w:t>Stap</w:t>
            </w:r>
          </w:p>
        </w:tc>
        <w:tc>
          <w:tcPr>
            <w:tcW w:w="4140" w:type="dxa"/>
          </w:tcPr>
          <w:p w:rsidR="003B47FE" w:rsidRDefault="003B47FE" w:rsidP="00162148">
            <w:r>
              <w:t>Actie</w:t>
            </w:r>
          </w:p>
        </w:tc>
        <w:tc>
          <w:tcPr>
            <w:tcW w:w="4338" w:type="dxa"/>
          </w:tcPr>
          <w:p w:rsidR="003B47FE" w:rsidRDefault="003B47FE" w:rsidP="00162148">
            <w:r>
              <w:t>Verwacht resultaat</w:t>
            </w:r>
          </w:p>
        </w:tc>
      </w:tr>
      <w:tr w:rsidR="003B47FE" w:rsidRPr="00A65FE2" w:rsidTr="00162148">
        <w:tc>
          <w:tcPr>
            <w:tcW w:w="1098" w:type="dxa"/>
          </w:tcPr>
          <w:p w:rsidR="003B47FE" w:rsidRDefault="003B47FE" w:rsidP="00162148">
            <w:r>
              <w:t>1</w:t>
            </w:r>
          </w:p>
        </w:tc>
        <w:tc>
          <w:tcPr>
            <w:tcW w:w="4140" w:type="dxa"/>
          </w:tcPr>
          <w:p w:rsidR="003B47FE" w:rsidRDefault="003B47FE" w:rsidP="00162148">
            <w:r>
              <w:t>Start Processmanager</w:t>
            </w:r>
            <w:r>
              <w:br/>
              <w:t xml:space="preserve">Start een Processmanager Client </w:t>
            </w:r>
          </w:p>
          <w:p w:rsidR="003B47FE" w:rsidRDefault="003B47FE" w:rsidP="00162148"/>
        </w:tc>
        <w:tc>
          <w:tcPr>
            <w:tcW w:w="4338" w:type="dxa"/>
          </w:tcPr>
          <w:p w:rsidR="003B47FE" w:rsidRPr="007662ED" w:rsidRDefault="003B47FE" w:rsidP="00162148">
            <w:r>
              <w:t>Er draait een instantie van Tjip Processmanager en een Processmanager client.</w:t>
            </w:r>
          </w:p>
        </w:tc>
      </w:tr>
      <w:tr w:rsidR="003B47FE" w:rsidRPr="00A65FE2" w:rsidTr="00162148">
        <w:tc>
          <w:tcPr>
            <w:tcW w:w="1098" w:type="dxa"/>
          </w:tcPr>
          <w:p w:rsidR="003B47FE" w:rsidRDefault="003B47FE" w:rsidP="00162148">
            <w:r>
              <w:t>2</w:t>
            </w:r>
          </w:p>
        </w:tc>
        <w:tc>
          <w:tcPr>
            <w:tcW w:w="4140" w:type="dxa"/>
          </w:tcPr>
          <w:p w:rsidR="003B47FE" w:rsidRPr="00D95246" w:rsidRDefault="003B47FE" w:rsidP="00162148">
            <w:r w:rsidRPr="00D95246">
              <w:t>Ga in het menu naar het onderdeel “Tools” en klik op “Send e-mail”</w:t>
            </w:r>
          </w:p>
        </w:tc>
        <w:tc>
          <w:tcPr>
            <w:tcW w:w="4338" w:type="dxa"/>
          </w:tcPr>
          <w:p w:rsidR="003B47FE" w:rsidRPr="007662ED" w:rsidRDefault="003B47FE" w:rsidP="00162148">
            <w:r>
              <w:t xml:space="preserve">Er wordt een invoerscherm getoond voor een e-mailbericht. </w:t>
            </w:r>
          </w:p>
        </w:tc>
      </w:tr>
      <w:tr w:rsidR="003B47FE" w:rsidRPr="00A65FE2" w:rsidTr="00162148">
        <w:tc>
          <w:tcPr>
            <w:tcW w:w="1098" w:type="dxa"/>
          </w:tcPr>
          <w:p w:rsidR="003B47FE" w:rsidRDefault="003B47FE" w:rsidP="00162148">
            <w:r>
              <w:t>3</w:t>
            </w:r>
          </w:p>
        </w:tc>
        <w:tc>
          <w:tcPr>
            <w:tcW w:w="4140" w:type="dxa"/>
          </w:tcPr>
          <w:p w:rsidR="003B47FE" w:rsidRPr="00D95246" w:rsidRDefault="003B47FE" w:rsidP="00162148">
            <w:r w:rsidRPr="00D95246">
              <w:t>Vul in het onderdeel “To” in: test@localhost.net</w:t>
            </w:r>
          </w:p>
        </w:tc>
        <w:tc>
          <w:tcPr>
            <w:tcW w:w="4338" w:type="dxa"/>
          </w:tcPr>
          <w:p w:rsidR="003B47FE" w:rsidRPr="007662ED" w:rsidRDefault="003B47FE" w:rsidP="00162148"/>
        </w:tc>
      </w:tr>
      <w:tr w:rsidR="003B47FE" w:rsidRPr="00A65FE2" w:rsidTr="00162148">
        <w:tc>
          <w:tcPr>
            <w:tcW w:w="1098" w:type="dxa"/>
          </w:tcPr>
          <w:p w:rsidR="003B47FE" w:rsidRDefault="003B47FE" w:rsidP="00162148">
            <w:r>
              <w:t>4</w:t>
            </w:r>
          </w:p>
        </w:tc>
        <w:tc>
          <w:tcPr>
            <w:tcW w:w="4140" w:type="dxa"/>
          </w:tcPr>
          <w:p w:rsidR="003B47FE" w:rsidRPr="007662ED" w:rsidRDefault="003B47FE" w:rsidP="00162148">
            <w:r>
              <w:t>Voer als berichttest “Test” in.</w:t>
            </w:r>
          </w:p>
        </w:tc>
        <w:tc>
          <w:tcPr>
            <w:tcW w:w="4338" w:type="dxa"/>
          </w:tcPr>
          <w:p w:rsidR="003B47FE" w:rsidRPr="007662ED" w:rsidRDefault="003B47FE" w:rsidP="00162148"/>
        </w:tc>
      </w:tr>
      <w:tr w:rsidR="003B47FE" w:rsidRPr="00A65FE2" w:rsidTr="00162148">
        <w:tc>
          <w:tcPr>
            <w:tcW w:w="1098" w:type="dxa"/>
          </w:tcPr>
          <w:p w:rsidR="003B47FE" w:rsidRDefault="003B47FE" w:rsidP="00162148">
            <w:r>
              <w:t>5</w:t>
            </w:r>
          </w:p>
        </w:tc>
        <w:tc>
          <w:tcPr>
            <w:tcW w:w="4140" w:type="dxa"/>
          </w:tcPr>
          <w:p w:rsidR="003B47FE" w:rsidRDefault="003B47FE" w:rsidP="00162148">
            <w:r>
              <w:t xml:space="preserve">Voeg een bijlage van ongeveer 2MB toe aan de e-mail. </w:t>
            </w:r>
          </w:p>
        </w:tc>
        <w:tc>
          <w:tcPr>
            <w:tcW w:w="4338" w:type="dxa"/>
          </w:tcPr>
          <w:p w:rsidR="003B47FE" w:rsidRPr="007662ED" w:rsidRDefault="003B47FE" w:rsidP="00162148"/>
        </w:tc>
      </w:tr>
      <w:tr w:rsidR="003B47FE" w:rsidRPr="007662ED" w:rsidTr="00162148">
        <w:tc>
          <w:tcPr>
            <w:tcW w:w="1098" w:type="dxa"/>
          </w:tcPr>
          <w:p w:rsidR="003B47FE" w:rsidRPr="004B6966" w:rsidRDefault="003B47FE" w:rsidP="00162148">
            <w:r w:rsidRPr="004B6966">
              <w:t>6</w:t>
            </w:r>
          </w:p>
        </w:tc>
        <w:tc>
          <w:tcPr>
            <w:tcW w:w="4140" w:type="dxa"/>
          </w:tcPr>
          <w:p w:rsidR="003B47FE" w:rsidRDefault="003B47FE" w:rsidP="00162148">
            <w:r>
              <w:t>Klik op “Send”</w:t>
            </w:r>
          </w:p>
        </w:tc>
        <w:tc>
          <w:tcPr>
            <w:tcW w:w="4338" w:type="dxa"/>
          </w:tcPr>
          <w:p w:rsidR="003B47FE" w:rsidRPr="007662ED" w:rsidRDefault="003B47FE" w:rsidP="00162148"/>
        </w:tc>
      </w:tr>
      <w:tr w:rsidR="003B47FE" w:rsidRPr="00A65FE2" w:rsidTr="00162148">
        <w:tc>
          <w:tcPr>
            <w:tcW w:w="1098" w:type="dxa"/>
          </w:tcPr>
          <w:p w:rsidR="003B47FE" w:rsidRPr="004B6966" w:rsidRDefault="003B47FE" w:rsidP="00162148">
            <w:r w:rsidRPr="004B6966">
              <w:t>7</w:t>
            </w:r>
          </w:p>
        </w:tc>
        <w:tc>
          <w:tcPr>
            <w:tcW w:w="4140" w:type="dxa"/>
          </w:tcPr>
          <w:p w:rsidR="003B47FE" w:rsidRPr="00900758" w:rsidRDefault="003B47FE" w:rsidP="00162148">
            <w:r>
              <w:t xml:space="preserve">Ga </w:t>
            </w:r>
            <w:r w:rsidRPr="00900758">
              <w:t xml:space="preserve">naar “Operations </w:t>
            </w:r>
            <w:r>
              <w:sym w:font="Wingdings" w:char="F0E0"/>
            </w:r>
            <w:r w:rsidRPr="00900758">
              <w:t xml:space="preserve"> </w:t>
            </w:r>
            <w:r>
              <w:t>Messages</w:t>
            </w:r>
            <w:r w:rsidRPr="00900758">
              <w:t>”.</w:t>
            </w:r>
          </w:p>
        </w:tc>
        <w:tc>
          <w:tcPr>
            <w:tcW w:w="4338" w:type="dxa"/>
          </w:tcPr>
          <w:p w:rsidR="003B47FE" w:rsidRPr="007662ED" w:rsidRDefault="003B47FE" w:rsidP="00162148">
            <w:r>
              <w:t>Er wordt een lijst met berichten weergegeven</w:t>
            </w:r>
          </w:p>
        </w:tc>
      </w:tr>
      <w:tr w:rsidR="003B47FE" w:rsidRPr="00A65FE2" w:rsidTr="00162148">
        <w:tc>
          <w:tcPr>
            <w:tcW w:w="1098" w:type="dxa"/>
          </w:tcPr>
          <w:p w:rsidR="003B47FE" w:rsidRPr="004B6966" w:rsidRDefault="003B47FE" w:rsidP="00162148">
            <w:r w:rsidRPr="004B6966">
              <w:t>8</w:t>
            </w:r>
          </w:p>
        </w:tc>
        <w:tc>
          <w:tcPr>
            <w:tcW w:w="4140" w:type="dxa"/>
          </w:tcPr>
          <w:p w:rsidR="003B47FE" w:rsidRDefault="003B47FE" w:rsidP="00162148">
            <w:r>
              <w:t xml:space="preserve">Selecteer het eerste bericht </w:t>
            </w:r>
          </w:p>
        </w:tc>
        <w:tc>
          <w:tcPr>
            <w:tcW w:w="4338" w:type="dxa"/>
          </w:tcPr>
          <w:p w:rsidR="003B47FE" w:rsidRDefault="003B47FE" w:rsidP="00162148">
            <w:r>
              <w:t>De uitgebreide details voor het bericht worden getoond.</w:t>
            </w:r>
          </w:p>
        </w:tc>
      </w:tr>
      <w:tr w:rsidR="003B47FE" w:rsidRPr="00A65FE2" w:rsidTr="00162148">
        <w:tc>
          <w:tcPr>
            <w:tcW w:w="1098" w:type="dxa"/>
          </w:tcPr>
          <w:p w:rsidR="003B47FE" w:rsidRPr="00900758" w:rsidRDefault="003B47FE" w:rsidP="00162148">
            <w:r>
              <w:t>9</w:t>
            </w:r>
          </w:p>
        </w:tc>
        <w:tc>
          <w:tcPr>
            <w:tcW w:w="4140" w:type="dxa"/>
          </w:tcPr>
          <w:p w:rsidR="003B47FE" w:rsidRDefault="003B47FE" w:rsidP="00162148">
            <w:r>
              <w:t>Klik op de knop “Details”</w:t>
            </w:r>
          </w:p>
        </w:tc>
        <w:tc>
          <w:tcPr>
            <w:tcW w:w="4338" w:type="dxa"/>
          </w:tcPr>
          <w:p w:rsidR="003B47FE" w:rsidRDefault="003B47FE" w:rsidP="00162148">
            <w:r>
              <w:t>De uitgebreide details van het bericht worden weergegeven.</w:t>
            </w:r>
          </w:p>
        </w:tc>
      </w:tr>
      <w:tr w:rsidR="003B47FE" w:rsidRPr="00B121B4" w:rsidTr="00162148">
        <w:tc>
          <w:tcPr>
            <w:tcW w:w="1098" w:type="dxa"/>
          </w:tcPr>
          <w:p w:rsidR="003B47FE" w:rsidRPr="00900758" w:rsidRDefault="003B47FE" w:rsidP="00162148">
            <w:r>
              <w:t>10</w:t>
            </w:r>
          </w:p>
        </w:tc>
        <w:tc>
          <w:tcPr>
            <w:tcW w:w="4140" w:type="dxa"/>
          </w:tcPr>
          <w:p w:rsidR="003B47FE" w:rsidRPr="003B47FE" w:rsidRDefault="003B47FE" w:rsidP="00162148">
            <w:pPr>
              <w:rPr>
                <w:lang w:val="en-US"/>
              </w:rPr>
            </w:pPr>
            <w:r w:rsidRPr="003B47FE">
              <w:rPr>
                <w:lang w:val="en-US"/>
              </w:rPr>
              <w:t>Controleer of het from e-mailadres “ProcessManager@localhost” is</w:t>
            </w:r>
          </w:p>
        </w:tc>
        <w:tc>
          <w:tcPr>
            <w:tcW w:w="4338" w:type="dxa"/>
          </w:tcPr>
          <w:p w:rsidR="003B47FE" w:rsidRPr="003B47FE" w:rsidRDefault="003B47FE" w:rsidP="00162148">
            <w:pPr>
              <w:rPr>
                <w:lang w:val="en-US"/>
              </w:rPr>
            </w:pPr>
          </w:p>
        </w:tc>
      </w:tr>
      <w:tr w:rsidR="003B47FE" w:rsidRPr="00B121B4" w:rsidTr="00162148">
        <w:tc>
          <w:tcPr>
            <w:tcW w:w="1098" w:type="dxa"/>
          </w:tcPr>
          <w:p w:rsidR="003B47FE" w:rsidRDefault="003B47FE" w:rsidP="00162148">
            <w:r>
              <w:t>11</w:t>
            </w:r>
          </w:p>
        </w:tc>
        <w:tc>
          <w:tcPr>
            <w:tcW w:w="4140" w:type="dxa"/>
          </w:tcPr>
          <w:p w:rsidR="003B47FE" w:rsidRPr="003B47FE" w:rsidRDefault="003B47FE" w:rsidP="00162148">
            <w:pPr>
              <w:rPr>
                <w:lang w:val="en-US"/>
              </w:rPr>
            </w:pPr>
            <w:r w:rsidRPr="003B47FE">
              <w:rPr>
                <w:lang w:val="en-US"/>
              </w:rPr>
              <w:t>Controleer of het to e-mailadres “test@localhost.net” is</w:t>
            </w:r>
          </w:p>
        </w:tc>
        <w:tc>
          <w:tcPr>
            <w:tcW w:w="4338" w:type="dxa"/>
          </w:tcPr>
          <w:p w:rsidR="003B47FE" w:rsidRPr="003B47FE" w:rsidRDefault="003B47FE" w:rsidP="00162148">
            <w:pPr>
              <w:rPr>
                <w:lang w:val="en-US"/>
              </w:rPr>
            </w:pPr>
          </w:p>
        </w:tc>
      </w:tr>
      <w:tr w:rsidR="003B47FE" w:rsidRPr="00A65FE2" w:rsidTr="00162148">
        <w:tc>
          <w:tcPr>
            <w:tcW w:w="1098" w:type="dxa"/>
          </w:tcPr>
          <w:p w:rsidR="003B47FE" w:rsidRPr="00900758" w:rsidRDefault="003B47FE" w:rsidP="00162148">
            <w:r>
              <w:t>12</w:t>
            </w:r>
          </w:p>
        </w:tc>
        <w:tc>
          <w:tcPr>
            <w:tcW w:w="4140" w:type="dxa"/>
          </w:tcPr>
          <w:p w:rsidR="003B47FE" w:rsidRPr="00900758" w:rsidRDefault="003B47FE" w:rsidP="00162148">
            <w:r>
              <w:t>Klik op “Open Message”</w:t>
            </w:r>
          </w:p>
        </w:tc>
        <w:tc>
          <w:tcPr>
            <w:tcW w:w="4338" w:type="dxa"/>
          </w:tcPr>
          <w:p w:rsidR="003B47FE" w:rsidRPr="00900758" w:rsidRDefault="003B47FE" w:rsidP="00162148">
            <w:r w:rsidRPr="00900758">
              <w:t>Het systeem opent een e-mail client met het bericht erin.</w:t>
            </w:r>
          </w:p>
        </w:tc>
      </w:tr>
      <w:tr w:rsidR="003B47FE" w:rsidRPr="00A65FE2" w:rsidTr="00162148">
        <w:tc>
          <w:tcPr>
            <w:tcW w:w="1098" w:type="dxa"/>
          </w:tcPr>
          <w:p w:rsidR="003B47FE" w:rsidRDefault="003B47FE" w:rsidP="00162148">
            <w:r>
              <w:t>13</w:t>
            </w:r>
          </w:p>
        </w:tc>
        <w:tc>
          <w:tcPr>
            <w:tcW w:w="4140" w:type="dxa"/>
          </w:tcPr>
          <w:p w:rsidR="003B47FE" w:rsidRPr="004B6966" w:rsidRDefault="003B47FE" w:rsidP="00162148">
            <w:r w:rsidRPr="004B6966">
              <w:t xml:space="preserve">Controleer of het bestand </w:t>
            </w:r>
            <w:r>
              <w:t xml:space="preserve">als bijlage </w:t>
            </w:r>
            <w:r w:rsidRPr="004B6966">
              <w:t>is toegevoegd aan de e-mail.</w:t>
            </w:r>
          </w:p>
        </w:tc>
        <w:tc>
          <w:tcPr>
            <w:tcW w:w="4338" w:type="dxa"/>
          </w:tcPr>
          <w:p w:rsidR="003B47FE" w:rsidRPr="00900758" w:rsidRDefault="003B47FE" w:rsidP="00162148"/>
        </w:tc>
      </w:tr>
      <w:tr w:rsidR="003B47FE" w:rsidRPr="00A65FE2" w:rsidTr="00162148">
        <w:tc>
          <w:tcPr>
            <w:tcW w:w="1098" w:type="dxa"/>
          </w:tcPr>
          <w:p w:rsidR="003B47FE" w:rsidRDefault="003B47FE" w:rsidP="00162148">
            <w:r>
              <w:t>14</w:t>
            </w:r>
          </w:p>
        </w:tc>
        <w:tc>
          <w:tcPr>
            <w:tcW w:w="4140" w:type="dxa"/>
          </w:tcPr>
          <w:p w:rsidR="003B47FE" w:rsidRPr="00900758" w:rsidRDefault="003B47FE" w:rsidP="00162148">
            <w:r w:rsidRPr="00900758">
              <w:t>Controleer of de berichttekst “Test” is.</w:t>
            </w:r>
          </w:p>
        </w:tc>
        <w:tc>
          <w:tcPr>
            <w:tcW w:w="4338" w:type="dxa"/>
          </w:tcPr>
          <w:p w:rsidR="003B47FE" w:rsidRPr="00900758" w:rsidRDefault="003B47FE" w:rsidP="00162148"/>
        </w:tc>
      </w:tr>
    </w:tbl>
    <w:p w:rsidR="003B47FE" w:rsidRDefault="003B47FE" w:rsidP="003B47FE">
      <w:pPr>
        <w:rPr>
          <w:rFonts w:asciiTheme="majorHAnsi" w:eastAsiaTheme="majorEastAsia" w:hAnsiTheme="majorHAnsi" w:cstheme="majorBidi"/>
          <w:b/>
          <w:bCs/>
          <w:color w:val="4F81BD" w:themeColor="accent1"/>
          <w:sz w:val="26"/>
          <w:szCs w:val="26"/>
        </w:rPr>
      </w:pPr>
      <w:r>
        <w:br w:type="page"/>
      </w:r>
    </w:p>
    <w:p w:rsidR="003B47FE" w:rsidRDefault="003B47FE" w:rsidP="003B47FE">
      <w:pPr>
        <w:pStyle w:val="Kop3"/>
      </w:pPr>
      <w:bookmarkStart w:id="217" w:name="_Toc324154637"/>
      <w:r>
        <w:lastRenderedPageBreak/>
        <w:t>Verzenden e-mail (met bijlagen, te groot, 1 item)</w:t>
      </w:r>
      <w:bookmarkEnd w:id="217"/>
    </w:p>
    <w:p w:rsidR="003B47FE" w:rsidRPr="00413FC6" w:rsidRDefault="003B47FE" w:rsidP="003B47FE">
      <w:r>
        <w:t xml:space="preserve">In deze test zal worden </w:t>
      </w:r>
      <w:r w:rsidR="00AB7DC1">
        <w:t>ge</w:t>
      </w:r>
      <w:r>
        <w:t xml:space="preserve">controleerd of het mogelijk is om een bijlage te versturen. Als test maken we gebruik van een </w:t>
      </w:r>
    </w:p>
    <w:tbl>
      <w:tblPr>
        <w:tblStyle w:val="Tabelraster"/>
        <w:tblW w:w="0" w:type="auto"/>
        <w:tblLook w:val="04A0" w:firstRow="1" w:lastRow="0" w:firstColumn="1" w:lastColumn="0" w:noHBand="0" w:noVBand="1"/>
      </w:tblPr>
      <w:tblGrid>
        <w:gridCol w:w="1098"/>
        <w:gridCol w:w="4140"/>
        <w:gridCol w:w="4338"/>
      </w:tblGrid>
      <w:tr w:rsidR="003B47FE" w:rsidTr="00162148">
        <w:tc>
          <w:tcPr>
            <w:tcW w:w="1098" w:type="dxa"/>
          </w:tcPr>
          <w:p w:rsidR="003B47FE" w:rsidRDefault="003B47FE" w:rsidP="00162148">
            <w:r>
              <w:t>Stap</w:t>
            </w:r>
          </w:p>
        </w:tc>
        <w:tc>
          <w:tcPr>
            <w:tcW w:w="4140" w:type="dxa"/>
          </w:tcPr>
          <w:p w:rsidR="003B47FE" w:rsidRDefault="003B47FE" w:rsidP="00162148">
            <w:r>
              <w:t>Actie</w:t>
            </w:r>
          </w:p>
        </w:tc>
        <w:tc>
          <w:tcPr>
            <w:tcW w:w="4338" w:type="dxa"/>
          </w:tcPr>
          <w:p w:rsidR="003B47FE" w:rsidRDefault="003B47FE" w:rsidP="00162148">
            <w:r>
              <w:t>Verwacht resultaat</w:t>
            </w:r>
          </w:p>
        </w:tc>
      </w:tr>
      <w:tr w:rsidR="003B47FE" w:rsidRPr="00A65FE2" w:rsidTr="00162148">
        <w:tc>
          <w:tcPr>
            <w:tcW w:w="1098" w:type="dxa"/>
          </w:tcPr>
          <w:p w:rsidR="003B47FE" w:rsidRDefault="003B47FE" w:rsidP="00162148">
            <w:r>
              <w:t>1</w:t>
            </w:r>
          </w:p>
        </w:tc>
        <w:tc>
          <w:tcPr>
            <w:tcW w:w="4140" w:type="dxa"/>
          </w:tcPr>
          <w:p w:rsidR="003B47FE" w:rsidRDefault="003B47FE" w:rsidP="00162148">
            <w:r>
              <w:t>Start Processmanager</w:t>
            </w:r>
            <w:r>
              <w:br/>
              <w:t xml:space="preserve">Start een Processmanager Client </w:t>
            </w:r>
          </w:p>
          <w:p w:rsidR="003B47FE" w:rsidRDefault="003B47FE" w:rsidP="00162148"/>
        </w:tc>
        <w:tc>
          <w:tcPr>
            <w:tcW w:w="4338" w:type="dxa"/>
          </w:tcPr>
          <w:p w:rsidR="003B47FE" w:rsidRPr="007662ED" w:rsidRDefault="003B47FE" w:rsidP="00162148">
            <w:r>
              <w:t>Er draait een instantie van Tjip Processmanager en een Processmanager client.</w:t>
            </w:r>
          </w:p>
        </w:tc>
      </w:tr>
      <w:tr w:rsidR="003B47FE" w:rsidRPr="00A65FE2" w:rsidTr="00162148">
        <w:tc>
          <w:tcPr>
            <w:tcW w:w="1098" w:type="dxa"/>
          </w:tcPr>
          <w:p w:rsidR="003B47FE" w:rsidRDefault="003B47FE" w:rsidP="00162148">
            <w:r>
              <w:t>2</w:t>
            </w:r>
          </w:p>
        </w:tc>
        <w:tc>
          <w:tcPr>
            <w:tcW w:w="4140" w:type="dxa"/>
          </w:tcPr>
          <w:p w:rsidR="003B47FE" w:rsidRPr="00D95246" w:rsidRDefault="003B47FE" w:rsidP="00162148">
            <w:r w:rsidRPr="00D95246">
              <w:t>Ga in het menu naar het onderdeel “Tools” en klik op “Send e-mail”</w:t>
            </w:r>
          </w:p>
        </w:tc>
        <w:tc>
          <w:tcPr>
            <w:tcW w:w="4338" w:type="dxa"/>
          </w:tcPr>
          <w:p w:rsidR="003B47FE" w:rsidRPr="007662ED" w:rsidRDefault="003B47FE" w:rsidP="00162148">
            <w:r>
              <w:t xml:space="preserve">Er wordt een invoerscherm getoond voor een e-mailbericht. </w:t>
            </w:r>
          </w:p>
        </w:tc>
      </w:tr>
      <w:tr w:rsidR="003B47FE" w:rsidRPr="00A65FE2" w:rsidTr="00162148">
        <w:tc>
          <w:tcPr>
            <w:tcW w:w="1098" w:type="dxa"/>
          </w:tcPr>
          <w:p w:rsidR="003B47FE" w:rsidRDefault="003B47FE" w:rsidP="00162148">
            <w:r>
              <w:t>3</w:t>
            </w:r>
          </w:p>
        </w:tc>
        <w:tc>
          <w:tcPr>
            <w:tcW w:w="4140" w:type="dxa"/>
          </w:tcPr>
          <w:p w:rsidR="003B47FE" w:rsidRPr="00D95246" w:rsidRDefault="003B47FE" w:rsidP="00162148">
            <w:r w:rsidRPr="00D95246">
              <w:t>Vul in het onderdeel “To” in: test@localhost.net</w:t>
            </w:r>
          </w:p>
        </w:tc>
        <w:tc>
          <w:tcPr>
            <w:tcW w:w="4338" w:type="dxa"/>
          </w:tcPr>
          <w:p w:rsidR="003B47FE" w:rsidRPr="007662ED" w:rsidRDefault="003B47FE" w:rsidP="00162148"/>
        </w:tc>
      </w:tr>
      <w:tr w:rsidR="003B47FE" w:rsidRPr="00A65FE2" w:rsidTr="00162148">
        <w:tc>
          <w:tcPr>
            <w:tcW w:w="1098" w:type="dxa"/>
          </w:tcPr>
          <w:p w:rsidR="003B47FE" w:rsidRDefault="003B47FE" w:rsidP="00162148">
            <w:r>
              <w:t>4</w:t>
            </w:r>
          </w:p>
        </w:tc>
        <w:tc>
          <w:tcPr>
            <w:tcW w:w="4140" w:type="dxa"/>
          </w:tcPr>
          <w:p w:rsidR="003B47FE" w:rsidRPr="007662ED" w:rsidRDefault="003B47FE" w:rsidP="00162148">
            <w:r>
              <w:t>Voer als berichttest “Test” in.</w:t>
            </w:r>
          </w:p>
        </w:tc>
        <w:tc>
          <w:tcPr>
            <w:tcW w:w="4338" w:type="dxa"/>
          </w:tcPr>
          <w:p w:rsidR="003B47FE" w:rsidRPr="007662ED" w:rsidRDefault="003B47FE" w:rsidP="00162148"/>
        </w:tc>
      </w:tr>
      <w:tr w:rsidR="003B47FE" w:rsidRPr="00A65FE2" w:rsidTr="00162148">
        <w:tc>
          <w:tcPr>
            <w:tcW w:w="1098" w:type="dxa"/>
          </w:tcPr>
          <w:p w:rsidR="003B47FE" w:rsidRDefault="003B47FE" w:rsidP="00162148">
            <w:r>
              <w:t>5</w:t>
            </w:r>
          </w:p>
        </w:tc>
        <w:tc>
          <w:tcPr>
            <w:tcW w:w="4140" w:type="dxa"/>
          </w:tcPr>
          <w:p w:rsidR="003B47FE" w:rsidRDefault="003B47FE" w:rsidP="00162148">
            <w:r>
              <w:t xml:space="preserve">Voeg een bijlage van ongeveer 30MB toe aan de e-mail. </w:t>
            </w:r>
          </w:p>
        </w:tc>
        <w:tc>
          <w:tcPr>
            <w:tcW w:w="4338" w:type="dxa"/>
          </w:tcPr>
          <w:p w:rsidR="003B47FE" w:rsidRPr="007662ED" w:rsidRDefault="003B47FE" w:rsidP="00162148"/>
        </w:tc>
      </w:tr>
      <w:tr w:rsidR="003B47FE" w:rsidRPr="00A65FE2" w:rsidTr="00162148">
        <w:tc>
          <w:tcPr>
            <w:tcW w:w="1098" w:type="dxa"/>
          </w:tcPr>
          <w:p w:rsidR="003B47FE" w:rsidRPr="004B6966" w:rsidRDefault="003B47FE" w:rsidP="00162148">
            <w:r w:rsidRPr="004B6966">
              <w:t>6</w:t>
            </w:r>
          </w:p>
        </w:tc>
        <w:tc>
          <w:tcPr>
            <w:tcW w:w="4140" w:type="dxa"/>
          </w:tcPr>
          <w:p w:rsidR="003B47FE" w:rsidRDefault="003B47FE" w:rsidP="00162148">
            <w:r>
              <w:t>Klik op “Send”</w:t>
            </w:r>
          </w:p>
        </w:tc>
        <w:tc>
          <w:tcPr>
            <w:tcW w:w="4338" w:type="dxa"/>
          </w:tcPr>
          <w:p w:rsidR="003B47FE" w:rsidRPr="007662ED" w:rsidRDefault="003B47FE" w:rsidP="00162148">
            <w:r>
              <w:t>Het systeem toont een melding dat de bijlagen te groot zijn.</w:t>
            </w:r>
          </w:p>
        </w:tc>
      </w:tr>
      <w:tr w:rsidR="003B47FE" w:rsidRPr="00A65FE2" w:rsidTr="00162148">
        <w:tc>
          <w:tcPr>
            <w:tcW w:w="1098" w:type="dxa"/>
          </w:tcPr>
          <w:p w:rsidR="003B47FE" w:rsidRPr="004B6966" w:rsidRDefault="003B47FE" w:rsidP="00162148">
            <w:r>
              <w:t>8</w:t>
            </w:r>
          </w:p>
        </w:tc>
        <w:tc>
          <w:tcPr>
            <w:tcW w:w="4140" w:type="dxa"/>
          </w:tcPr>
          <w:p w:rsidR="003B47FE" w:rsidRDefault="003B47FE" w:rsidP="00162148">
            <w:r>
              <w:t>Klik op “Ok” om de melding weg te klikken.</w:t>
            </w:r>
          </w:p>
        </w:tc>
        <w:tc>
          <w:tcPr>
            <w:tcW w:w="4338" w:type="dxa"/>
          </w:tcPr>
          <w:p w:rsidR="003B47FE" w:rsidRPr="007662ED" w:rsidRDefault="003B47FE" w:rsidP="00162148">
            <w:r>
              <w:t>Het systeem leegt de lijst met bijlagen.</w:t>
            </w:r>
          </w:p>
        </w:tc>
      </w:tr>
    </w:tbl>
    <w:p w:rsidR="003B47FE" w:rsidRPr="00413FC6" w:rsidRDefault="003B47FE" w:rsidP="003B47FE"/>
    <w:p w:rsidR="003B47FE" w:rsidRDefault="003B47FE" w:rsidP="003B47FE">
      <w:pPr>
        <w:pStyle w:val="Kop3"/>
      </w:pPr>
      <w:bookmarkStart w:id="218" w:name="_Toc324154638"/>
      <w:r>
        <w:t>Verzenden e-mail (met bijlagen, te groot, meerdere items)</w:t>
      </w:r>
      <w:bookmarkEnd w:id="218"/>
    </w:p>
    <w:tbl>
      <w:tblPr>
        <w:tblStyle w:val="Tabelraster"/>
        <w:tblW w:w="0" w:type="auto"/>
        <w:tblLook w:val="04A0" w:firstRow="1" w:lastRow="0" w:firstColumn="1" w:lastColumn="0" w:noHBand="0" w:noVBand="1"/>
      </w:tblPr>
      <w:tblGrid>
        <w:gridCol w:w="1098"/>
        <w:gridCol w:w="4140"/>
        <w:gridCol w:w="4338"/>
      </w:tblGrid>
      <w:tr w:rsidR="003B47FE" w:rsidTr="00162148">
        <w:tc>
          <w:tcPr>
            <w:tcW w:w="1098" w:type="dxa"/>
          </w:tcPr>
          <w:p w:rsidR="003B47FE" w:rsidRDefault="003B47FE" w:rsidP="00162148">
            <w:r>
              <w:t>Stap</w:t>
            </w:r>
          </w:p>
        </w:tc>
        <w:tc>
          <w:tcPr>
            <w:tcW w:w="4140" w:type="dxa"/>
          </w:tcPr>
          <w:p w:rsidR="003B47FE" w:rsidRDefault="003B47FE" w:rsidP="00162148">
            <w:r>
              <w:t>Actie</w:t>
            </w:r>
          </w:p>
        </w:tc>
        <w:tc>
          <w:tcPr>
            <w:tcW w:w="4338" w:type="dxa"/>
          </w:tcPr>
          <w:p w:rsidR="003B47FE" w:rsidRDefault="003B47FE" w:rsidP="00162148">
            <w:r>
              <w:t>Verwacht resultaat</w:t>
            </w:r>
          </w:p>
        </w:tc>
      </w:tr>
      <w:tr w:rsidR="003B47FE" w:rsidRPr="00A65FE2" w:rsidTr="00162148">
        <w:tc>
          <w:tcPr>
            <w:tcW w:w="1098" w:type="dxa"/>
          </w:tcPr>
          <w:p w:rsidR="003B47FE" w:rsidRDefault="003B47FE" w:rsidP="00162148">
            <w:r>
              <w:t>1</w:t>
            </w:r>
          </w:p>
        </w:tc>
        <w:tc>
          <w:tcPr>
            <w:tcW w:w="4140" w:type="dxa"/>
          </w:tcPr>
          <w:p w:rsidR="003B47FE" w:rsidRDefault="003B47FE" w:rsidP="00162148">
            <w:r>
              <w:t>Start Processmanager</w:t>
            </w:r>
            <w:r>
              <w:br/>
              <w:t xml:space="preserve">Start een Processmanager Client </w:t>
            </w:r>
          </w:p>
          <w:p w:rsidR="003B47FE" w:rsidRDefault="003B47FE" w:rsidP="00162148"/>
        </w:tc>
        <w:tc>
          <w:tcPr>
            <w:tcW w:w="4338" w:type="dxa"/>
          </w:tcPr>
          <w:p w:rsidR="003B47FE" w:rsidRPr="007662ED" w:rsidRDefault="003B47FE" w:rsidP="00162148">
            <w:r>
              <w:t>Er draait een instantie van Tjip Processmanager en een Processmanager client.</w:t>
            </w:r>
          </w:p>
        </w:tc>
      </w:tr>
      <w:tr w:rsidR="003B47FE" w:rsidRPr="00A65FE2" w:rsidTr="00162148">
        <w:tc>
          <w:tcPr>
            <w:tcW w:w="1098" w:type="dxa"/>
          </w:tcPr>
          <w:p w:rsidR="003B47FE" w:rsidRDefault="003B47FE" w:rsidP="00162148">
            <w:r>
              <w:t>2</w:t>
            </w:r>
          </w:p>
        </w:tc>
        <w:tc>
          <w:tcPr>
            <w:tcW w:w="4140" w:type="dxa"/>
          </w:tcPr>
          <w:p w:rsidR="003B47FE" w:rsidRPr="00D95246" w:rsidRDefault="003B47FE" w:rsidP="00162148">
            <w:r w:rsidRPr="00D95246">
              <w:t>Ga in het menu naar het onderdeel “Tools” en klik op “Send e-mail”</w:t>
            </w:r>
          </w:p>
        </w:tc>
        <w:tc>
          <w:tcPr>
            <w:tcW w:w="4338" w:type="dxa"/>
          </w:tcPr>
          <w:p w:rsidR="003B47FE" w:rsidRPr="007662ED" w:rsidRDefault="003B47FE" w:rsidP="00162148">
            <w:r>
              <w:t xml:space="preserve">Er wordt een invoerscherm getoond voor een e-mailbericht. </w:t>
            </w:r>
          </w:p>
        </w:tc>
      </w:tr>
      <w:tr w:rsidR="003B47FE" w:rsidRPr="00A65FE2" w:rsidTr="00162148">
        <w:tc>
          <w:tcPr>
            <w:tcW w:w="1098" w:type="dxa"/>
          </w:tcPr>
          <w:p w:rsidR="003B47FE" w:rsidRDefault="003B47FE" w:rsidP="00162148">
            <w:r>
              <w:t>3</w:t>
            </w:r>
          </w:p>
        </w:tc>
        <w:tc>
          <w:tcPr>
            <w:tcW w:w="4140" w:type="dxa"/>
          </w:tcPr>
          <w:p w:rsidR="003B47FE" w:rsidRPr="00D95246" w:rsidRDefault="003B47FE" w:rsidP="00162148">
            <w:r w:rsidRPr="00D95246">
              <w:t>Vul in het onderdeel “To” in: test@localhost.net</w:t>
            </w:r>
          </w:p>
        </w:tc>
        <w:tc>
          <w:tcPr>
            <w:tcW w:w="4338" w:type="dxa"/>
          </w:tcPr>
          <w:p w:rsidR="003B47FE" w:rsidRPr="007662ED" w:rsidRDefault="003B47FE" w:rsidP="00162148"/>
        </w:tc>
      </w:tr>
      <w:tr w:rsidR="003B47FE" w:rsidRPr="00A65FE2" w:rsidTr="00162148">
        <w:tc>
          <w:tcPr>
            <w:tcW w:w="1098" w:type="dxa"/>
          </w:tcPr>
          <w:p w:rsidR="003B47FE" w:rsidRDefault="003B47FE" w:rsidP="00162148">
            <w:r>
              <w:t>4</w:t>
            </w:r>
          </w:p>
        </w:tc>
        <w:tc>
          <w:tcPr>
            <w:tcW w:w="4140" w:type="dxa"/>
          </w:tcPr>
          <w:p w:rsidR="003B47FE" w:rsidRPr="007662ED" w:rsidRDefault="003B47FE" w:rsidP="00162148">
            <w:r>
              <w:t>Voer als berichttest “Test” in.</w:t>
            </w:r>
          </w:p>
        </w:tc>
        <w:tc>
          <w:tcPr>
            <w:tcW w:w="4338" w:type="dxa"/>
          </w:tcPr>
          <w:p w:rsidR="003B47FE" w:rsidRPr="007662ED" w:rsidRDefault="003B47FE" w:rsidP="00162148"/>
        </w:tc>
      </w:tr>
      <w:tr w:rsidR="003B47FE" w:rsidRPr="00A65FE2" w:rsidTr="00162148">
        <w:tc>
          <w:tcPr>
            <w:tcW w:w="1098" w:type="dxa"/>
          </w:tcPr>
          <w:p w:rsidR="003B47FE" w:rsidRDefault="003B47FE" w:rsidP="00162148">
            <w:r>
              <w:t>5</w:t>
            </w:r>
          </w:p>
        </w:tc>
        <w:tc>
          <w:tcPr>
            <w:tcW w:w="4140" w:type="dxa"/>
          </w:tcPr>
          <w:p w:rsidR="003B47FE" w:rsidRDefault="003B47FE" w:rsidP="00162148">
            <w:r>
              <w:t xml:space="preserve">Voeg meerdere bijlagen toe, totdat de totale bestandsgrote groter is dan 25MB. </w:t>
            </w:r>
          </w:p>
        </w:tc>
        <w:tc>
          <w:tcPr>
            <w:tcW w:w="4338" w:type="dxa"/>
          </w:tcPr>
          <w:p w:rsidR="003B47FE" w:rsidRPr="007662ED" w:rsidRDefault="003B47FE" w:rsidP="00162148"/>
        </w:tc>
      </w:tr>
      <w:tr w:rsidR="003B47FE" w:rsidRPr="00A65FE2" w:rsidTr="00162148">
        <w:tc>
          <w:tcPr>
            <w:tcW w:w="1098" w:type="dxa"/>
          </w:tcPr>
          <w:p w:rsidR="003B47FE" w:rsidRPr="004B6966" w:rsidRDefault="003B47FE" w:rsidP="00162148">
            <w:r w:rsidRPr="004B6966">
              <w:t>6</w:t>
            </w:r>
          </w:p>
        </w:tc>
        <w:tc>
          <w:tcPr>
            <w:tcW w:w="4140" w:type="dxa"/>
          </w:tcPr>
          <w:p w:rsidR="003B47FE" w:rsidRDefault="003B47FE" w:rsidP="00162148">
            <w:r>
              <w:t>Klik op “Send”</w:t>
            </w:r>
          </w:p>
        </w:tc>
        <w:tc>
          <w:tcPr>
            <w:tcW w:w="4338" w:type="dxa"/>
          </w:tcPr>
          <w:p w:rsidR="003B47FE" w:rsidRPr="007662ED" w:rsidRDefault="003B47FE" w:rsidP="00162148">
            <w:r>
              <w:t>Het systeem toont een melding dat de bijlagen te groot zijn.</w:t>
            </w:r>
          </w:p>
        </w:tc>
      </w:tr>
      <w:tr w:rsidR="003B47FE" w:rsidRPr="00A65FE2" w:rsidTr="00162148">
        <w:tc>
          <w:tcPr>
            <w:tcW w:w="1098" w:type="dxa"/>
          </w:tcPr>
          <w:p w:rsidR="003B47FE" w:rsidRPr="004B6966" w:rsidRDefault="003B47FE" w:rsidP="00162148">
            <w:r>
              <w:t>8</w:t>
            </w:r>
          </w:p>
        </w:tc>
        <w:tc>
          <w:tcPr>
            <w:tcW w:w="4140" w:type="dxa"/>
          </w:tcPr>
          <w:p w:rsidR="003B47FE" w:rsidRDefault="003B47FE" w:rsidP="00162148">
            <w:r>
              <w:t>Klik op “Ok” om de melding weg te klikken.</w:t>
            </w:r>
          </w:p>
        </w:tc>
        <w:tc>
          <w:tcPr>
            <w:tcW w:w="4338" w:type="dxa"/>
          </w:tcPr>
          <w:p w:rsidR="003B47FE" w:rsidRPr="007662ED" w:rsidRDefault="003B47FE" w:rsidP="00162148">
            <w:r>
              <w:t>Het systeem leegt de lijst met bijlagen.</w:t>
            </w:r>
          </w:p>
        </w:tc>
      </w:tr>
    </w:tbl>
    <w:p w:rsidR="003B47FE" w:rsidRPr="004B6966" w:rsidRDefault="003B47FE" w:rsidP="003B47FE"/>
    <w:p w:rsidR="003B47FE" w:rsidRDefault="003B47FE" w:rsidP="003B47FE">
      <w:pPr>
        <w:rPr>
          <w:rFonts w:asciiTheme="majorHAnsi" w:eastAsiaTheme="majorEastAsia" w:hAnsiTheme="majorHAnsi" w:cstheme="majorBidi"/>
          <w:b/>
          <w:bCs/>
          <w:color w:val="4F81BD" w:themeColor="accent1"/>
          <w:sz w:val="26"/>
          <w:szCs w:val="26"/>
        </w:rPr>
      </w:pPr>
      <w:r>
        <w:br w:type="page"/>
      </w:r>
    </w:p>
    <w:p w:rsidR="003B47FE" w:rsidRDefault="003B47FE" w:rsidP="003B47FE">
      <w:pPr>
        <w:pStyle w:val="Kop3"/>
      </w:pPr>
      <w:bookmarkStart w:id="219" w:name="_Toc324154639"/>
      <w:r>
        <w:lastRenderedPageBreak/>
        <w:t>Verzenden fax (regulier)</w:t>
      </w:r>
      <w:bookmarkEnd w:id="219"/>
    </w:p>
    <w:p w:rsidR="003B47FE" w:rsidRPr="00BE2A7B" w:rsidRDefault="003B47FE" w:rsidP="003B47FE">
      <w:r>
        <w:t>Voor het verzenden van faxen, gaan we er vanuit dat “</w:t>
      </w:r>
      <w:r w:rsidRPr="00BE2A7B">
        <w:t>Tjip.Process\Sources\Tjip.Process.Service\bin\Debug\TestOut\Faxen</w:t>
      </w:r>
      <w:r>
        <w:t xml:space="preserve">” is ingesteld als dropfolder, en dat de dropfolder </w:t>
      </w:r>
      <w:r w:rsidRPr="00BE2A7B">
        <w:rPr>
          <w:u w:val="single"/>
        </w:rPr>
        <w:t>leeg</w:t>
      </w:r>
      <w:r>
        <w:t xml:space="preserve"> is.</w:t>
      </w:r>
    </w:p>
    <w:tbl>
      <w:tblPr>
        <w:tblStyle w:val="Tabelraster"/>
        <w:tblW w:w="0" w:type="auto"/>
        <w:tblLayout w:type="fixed"/>
        <w:tblLook w:val="04A0" w:firstRow="1" w:lastRow="0" w:firstColumn="1" w:lastColumn="0" w:noHBand="0" w:noVBand="1"/>
      </w:tblPr>
      <w:tblGrid>
        <w:gridCol w:w="736"/>
        <w:gridCol w:w="4475"/>
        <w:gridCol w:w="4365"/>
      </w:tblGrid>
      <w:tr w:rsidR="003B47FE" w:rsidRPr="004B6966" w:rsidTr="00162148">
        <w:tc>
          <w:tcPr>
            <w:tcW w:w="736" w:type="dxa"/>
          </w:tcPr>
          <w:p w:rsidR="003B47FE" w:rsidRPr="004B6966" w:rsidRDefault="003B47FE" w:rsidP="00162148">
            <w:r w:rsidRPr="004B6966">
              <w:t>Stap</w:t>
            </w:r>
          </w:p>
        </w:tc>
        <w:tc>
          <w:tcPr>
            <w:tcW w:w="4475" w:type="dxa"/>
          </w:tcPr>
          <w:p w:rsidR="003B47FE" w:rsidRPr="004B6966" w:rsidRDefault="003B47FE" w:rsidP="00162148">
            <w:r w:rsidRPr="004B6966">
              <w:t>Actie</w:t>
            </w:r>
          </w:p>
        </w:tc>
        <w:tc>
          <w:tcPr>
            <w:tcW w:w="4365" w:type="dxa"/>
          </w:tcPr>
          <w:p w:rsidR="003B47FE" w:rsidRPr="004B6966" w:rsidRDefault="003B47FE" w:rsidP="00162148">
            <w:r w:rsidRPr="004B6966">
              <w:t>Verwacht resultaat</w:t>
            </w:r>
          </w:p>
        </w:tc>
      </w:tr>
      <w:tr w:rsidR="003B47FE" w:rsidRPr="00A65FE2" w:rsidTr="00162148">
        <w:tc>
          <w:tcPr>
            <w:tcW w:w="736" w:type="dxa"/>
          </w:tcPr>
          <w:p w:rsidR="003B47FE" w:rsidRPr="004B6966" w:rsidRDefault="003B47FE" w:rsidP="00162148">
            <w:r>
              <w:t>1</w:t>
            </w:r>
          </w:p>
        </w:tc>
        <w:tc>
          <w:tcPr>
            <w:tcW w:w="4475" w:type="dxa"/>
          </w:tcPr>
          <w:p w:rsidR="003B47FE" w:rsidRDefault="003B47FE" w:rsidP="00162148">
            <w:r>
              <w:t>Start Processmanager</w:t>
            </w:r>
            <w:r>
              <w:br/>
              <w:t xml:space="preserve">Start een Processmanager Client </w:t>
            </w:r>
          </w:p>
          <w:p w:rsidR="003B47FE" w:rsidRPr="004B6966" w:rsidRDefault="003B47FE" w:rsidP="00162148"/>
        </w:tc>
        <w:tc>
          <w:tcPr>
            <w:tcW w:w="4365" w:type="dxa"/>
          </w:tcPr>
          <w:p w:rsidR="003B47FE" w:rsidRPr="007662ED" w:rsidRDefault="003B47FE" w:rsidP="00162148">
            <w:r>
              <w:t>Er draait een instantie van Tjip Processmanager en een Processmanager client.</w:t>
            </w:r>
          </w:p>
        </w:tc>
      </w:tr>
      <w:tr w:rsidR="003B47FE" w:rsidRPr="00A65FE2" w:rsidTr="00162148">
        <w:tc>
          <w:tcPr>
            <w:tcW w:w="736" w:type="dxa"/>
          </w:tcPr>
          <w:p w:rsidR="003B47FE" w:rsidRDefault="003B47FE" w:rsidP="00162148">
            <w:r>
              <w:t>2</w:t>
            </w:r>
          </w:p>
        </w:tc>
        <w:tc>
          <w:tcPr>
            <w:tcW w:w="4475" w:type="dxa"/>
          </w:tcPr>
          <w:p w:rsidR="003B47FE" w:rsidRPr="00B35D45" w:rsidRDefault="003B47FE" w:rsidP="00162148">
            <w:r w:rsidRPr="00B35D45">
              <w:t xml:space="preserve">Start de scheduler door in Processmanager op </w:t>
            </w:r>
            <w:r>
              <w:t xml:space="preserve"> “1” te drukken</w:t>
            </w:r>
          </w:p>
        </w:tc>
        <w:tc>
          <w:tcPr>
            <w:tcW w:w="4365" w:type="dxa"/>
          </w:tcPr>
          <w:p w:rsidR="003B47FE" w:rsidRDefault="003B47FE" w:rsidP="00162148">
            <w:r>
              <w:t>Het systeem start de scheduler.</w:t>
            </w:r>
          </w:p>
        </w:tc>
      </w:tr>
      <w:tr w:rsidR="003B47FE" w:rsidRPr="00A65FE2" w:rsidTr="00162148">
        <w:tc>
          <w:tcPr>
            <w:tcW w:w="736" w:type="dxa"/>
          </w:tcPr>
          <w:p w:rsidR="003B47FE" w:rsidRPr="00BE2A7B" w:rsidRDefault="003B47FE" w:rsidP="00162148">
            <w:r>
              <w:t>3</w:t>
            </w:r>
          </w:p>
        </w:tc>
        <w:tc>
          <w:tcPr>
            <w:tcW w:w="4475" w:type="dxa"/>
          </w:tcPr>
          <w:p w:rsidR="003B47FE" w:rsidRPr="00BE2A7B" w:rsidRDefault="003B47FE" w:rsidP="00162148">
            <w:r w:rsidRPr="00D95246">
              <w:t xml:space="preserve">Ga in het menu naar het onderdeel “Tools” en klik op “Send </w:t>
            </w:r>
            <w:r>
              <w:t>fax</w:t>
            </w:r>
            <w:r w:rsidRPr="00D95246">
              <w:t>”</w:t>
            </w:r>
          </w:p>
        </w:tc>
        <w:tc>
          <w:tcPr>
            <w:tcW w:w="4365" w:type="dxa"/>
          </w:tcPr>
          <w:p w:rsidR="003B47FE" w:rsidRPr="007662ED" w:rsidRDefault="003B47FE" w:rsidP="00162148">
            <w:r>
              <w:t xml:space="preserve">Er wordt een invoerscherm getoond voor een fax. </w:t>
            </w:r>
          </w:p>
        </w:tc>
      </w:tr>
      <w:tr w:rsidR="003B47FE" w:rsidRPr="00A65FE2" w:rsidTr="00162148">
        <w:tc>
          <w:tcPr>
            <w:tcW w:w="736" w:type="dxa"/>
          </w:tcPr>
          <w:p w:rsidR="003B47FE" w:rsidRPr="00BE2A7B" w:rsidRDefault="003B47FE" w:rsidP="00162148">
            <w:r>
              <w:t>4</w:t>
            </w:r>
          </w:p>
        </w:tc>
        <w:tc>
          <w:tcPr>
            <w:tcW w:w="4475" w:type="dxa"/>
          </w:tcPr>
          <w:p w:rsidR="003B47FE" w:rsidRPr="00BE2A7B" w:rsidRDefault="003B47FE" w:rsidP="00162148">
            <w:r>
              <w:t>Voer bij recipient “012345689”</w:t>
            </w:r>
          </w:p>
        </w:tc>
        <w:tc>
          <w:tcPr>
            <w:tcW w:w="4365" w:type="dxa"/>
          </w:tcPr>
          <w:p w:rsidR="003B47FE" w:rsidRPr="007662ED" w:rsidRDefault="003B47FE" w:rsidP="00162148">
            <w:r>
              <w:t>Het systeem toont een ingevulde tekstbox</w:t>
            </w:r>
          </w:p>
        </w:tc>
      </w:tr>
      <w:tr w:rsidR="003B47FE" w:rsidRPr="00A65FE2" w:rsidTr="00162148">
        <w:tc>
          <w:tcPr>
            <w:tcW w:w="736" w:type="dxa"/>
          </w:tcPr>
          <w:p w:rsidR="003B47FE" w:rsidRPr="00BE2A7B" w:rsidRDefault="003B47FE" w:rsidP="00162148">
            <w:r>
              <w:t>5</w:t>
            </w:r>
          </w:p>
        </w:tc>
        <w:tc>
          <w:tcPr>
            <w:tcW w:w="4475" w:type="dxa"/>
          </w:tcPr>
          <w:p w:rsidR="003B47FE" w:rsidRPr="007662ED" w:rsidRDefault="003B47FE" w:rsidP="00162148">
            <w:r>
              <w:t>Voer als berichttekst “test123” in</w:t>
            </w:r>
          </w:p>
        </w:tc>
        <w:tc>
          <w:tcPr>
            <w:tcW w:w="4365" w:type="dxa"/>
          </w:tcPr>
          <w:p w:rsidR="003B47FE" w:rsidRPr="007662ED" w:rsidRDefault="003B47FE" w:rsidP="00162148">
            <w:r>
              <w:t>Het systeem toont een ingevulde tekstbox</w:t>
            </w:r>
          </w:p>
        </w:tc>
      </w:tr>
      <w:tr w:rsidR="003B47FE" w:rsidRPr="00A65FE2" w:rsidTr="00162148">
        <w:tc>
          <w:tcPr>
            <w:tcW w:w="736" w:type="dxa"/>
          </w:tcPr>
          <w:p w:rsidR="003B47FE" w:rsidRDefault="003B47FE" w:rsidP="00162148">
            <w:r>
              <w:t>6</w:t>
            </w:r>
          </w:p>
        </w:tc>
        <w:tc>
          <w:tcPr>
            <w:tcW w:w="4475" w:type="dxa"/>
          </w:tcPr>
          <w:p w:rsidR="003B47FE" w:rsidRDefault="003B47FE" w:rsidP="00162148">
            <w:r>
              <w:t>Klik op “Send”</w:t>
            </w:r>
          </w:p>
        </w:tc>
        <w:tc>
          <w:tcPr>
            <w:tcW w:w="4365" w:type="dxa"/>
          </w:tcPr>
          <w:p w:rsidR="003B47FE" w:rsidRDefault="003B47FE" w:rsidP="00162148">
            <w:r>
              <w:t xml:space="preserve">Het systeem </w:t>
            </w:r>
            <w:r w:rsidR="00AB7DC1">
              <w:t>verzendt</w:t>
            </w:r>
            <w:r>
              <w:t xml:space="preserve"> de fax</w:t>
            </w:r>
          </w:p>
        </w:tc>
      </w:tr>
      <w:tr w:rsidR="003B47FE" w:rsidRPr="00BE2A7B" w:rsidTr="00162148">
        <w:tc>
          <w:tcPr>
            <w:tcW w:w="736" w:type="dxa"/>
          </w:tcPr>
          <w:p w:rsidR="003B47FE" w:rsidRDefault="003B47FE" w:rsidP="00162148">
            <w:r>
              <w:t>7</w:t>
            </w:r>
          </w:p>
        </w:tc>
        <w:tc>
          <w:tcPr>
            <w:tcW w:w="4475" w:type="dxa"/>
          </w:tcPr>
          <w:p w:rsidR="003B47FE" w:rsidRDefault="003B47FE" w:rsidP="00162148">
            <w:r>
              <w:t>Navigeer naar de dropfolder (</w:t>
            </w:r>
            <w:r w:rsidRPr="00BE2A7B">
              <w:t>Tjip.Process\Sources\Tjip.Process.Service\bin\Debug\TestOut\Faxen</w:t>
            </w:r>
            <w:r>
              <w:t>)</w:t>
            </w:r>
          </w:p>
        </w:tc>
        <w:tc>
          <w:tcPr>
            <w:tcW w:w="4365" w:type="dxa"/>
          </w:tcPr>
          <w:p w:rsidR="003B47FE" w:rsidRDefault="003B47FE" w:rsidP="00162148"/>
        </w:tc>
      </w:tr>
      <w:tr w:rsidR="003B47FE" w:rsidRPr="00A65FE2" w:rsidTr="00162148">
        <w:tc>
          <w:tcPr>
            <w:tcW w:w="736" w:type="dxa"/>
          </w:tcPr>
          <w:p w:rsidR="003B47FE" w:rsidRDefault="003B47FE" w:rsidP="00162148">
            <w:r>
              <w:t>8</w:t>
            </w:r>
          </w:p>
        </w:tc>
        <w:tc>
          <w:tcPr>
            <w:tcW w:w="4475" w:type="dxa"/>
          </w:tcPr>
          <w:p w:rsidR="003B47FE" w:rsidRDefault="003B47FE" w:rsidP="00162148">
            <w:r>
              <w:t>Controleer of de fax aanwezig is, en open het bijhorende .txt bestand</w:t>
            </w:r>
          </w:p>
        </w:tc>
        <w:tc>
          <w:tcPr>
            <w:tcW w:w="4365" w:type="dxa"/>
          </w:tcPr>
          <w:p w:rsidR="003B47FE" w:rsidRDefault="003B47FE" w:rsidP="00162148">
            <w:r>
              <w:t>Het systeem opent het txt bestand.</w:t>
            </w:r>
          </w:p>
        </w:tc>
      </w:tr>
      <w:tr w:rsidR="003B47FE" w:rsidRPr="00A65FE2" w:rsidTr="00162148">
        <w:tc>
          <w:tcPr>
            <w:tcW w:w="736" w:type="dxa"/>
          </w:tcPr>
          <w:p w:rsidR="003B47FE" w:rsidRDefault="003B47FE" w:rsidP="00162148">
            <w:r>
              <w:t>9</w:t>
            </w:r>
          </w:p>
        </w:tc>
        <w:tc>
          <w:tcPr>
            <w:tcW w:w="4475" w:type="dxa"/>
          </w:tcPr>
          <w:p w:rsidR="003B47FE" w:rsidRDefault="003B47FE" w:rsidP="00162148">
            <w:r>
              <w:t>Controleer of in het bestand de tekst “test123” wordt weergegeven.</w:t>
            </w:r>
          </w:p>
        </w:tc>
        <w:tc>
          <w:tcPr>
            <w:tcW w:w="4365" w:type="dxa"/>
          </w:tcPr>
          <w:p w:rsidR="003B47FE" w:rsidRDefault="003B47FE" w:rsidP="00162148"/>
        </w:tc>
      </w:tr>
    </w:tbl>
    <w:p w:rsidR="003B47FE" w:rsidRDefault="003B47FE" w:rsidP="003B47FE">
      <w:pPr>
        <w:rPr>
          <w:rFonts w:asciiTheme="majorHAnsi" w:eastAsiaTheme="majorEastAsia" w:hAnsiTheme="majorHAnsi" w:cstheme="majorBidi"/>
          <w:b/>
          <w:bCs/>
          <w:color w:val="4F81BD" w:themeColor="accent1"/>
          <w:sz w:val="26"/>
          <w:szCs w:val="26"/>
        </w:rPr>
      </w:pPr>
      <w:bookmarkStart w:id="220" w:name="_Toc324154640"/>
      <w:r>
        <w:br w:type="page"/>
      </w:r>
    </w:p>
    <w:p w:rsidR="003B47FE" w:rsidRDefault="003B47FE" w:rsidP="003B47FE">
      <w:pPr>
        <w:pStyle w:val="Kop3"/>
      </w:pPr>
      <w:r>
        <w:lastRenderedPageBreak/>
        <w:t>Verzenden fax (met bijlagen)</w:t>
      </w:r>
      <w:bookmarkEnd w:id="220"/>
    </w:p>
    <w:p w:rsidR="003B47FE" w:rsidRDefault="003B47FE" w:rsidP="003B47FE">
      <w:r>
        <w:t>Voor het verzenden van faxen, gaan we er vanuit dat “</w:t>
      </w:r>
      <w:r w:rsidRPr="00BE2A7B">
        <w:t>Tjip.Process\Sources\Tjip.Process.Service\bin\Debug\TestOut\Faxen</w:t>
      </w:r>
      <w:r>
        <w:t xml:space="preserve">” is ingesteld als dropfolder, en dat de dropfolder </w:t>
      </w:r>
      <w:r w:rsidRPr="00BE2A7B">
        <w:rPr>
          <w:u w:val="single"/>
        </w:rPr>
        <w:t>leeg</w:t>
      </w:r>
      <w:r>
        <w:t xml:space="preserve"> is.</w:t>
      </w:r>
    </w:p>
    <w:p w:rsidR="003B47FE" w:rsidRPr="00BE2A7B" w:rsidRDefault="003B47FE" w:rsidP="003B47FE">
      <w:r>
        <w:t>Zorg voor deze tekst dat er een word-document beschikbaar is met als inhoud “faxTest123.”</w:t>
      </w:r>
    </w:p>
    <w:tbl>
      <w:tblPr>
        <w:tblStyle w:val="Tabelraster"/>
        <w:tblW w:w="0" w:type="auto"/>
        <w:tblLayout w:type="fixed"/>
        <w:tblLook w:val="04A0" w:firstRow="1" w:lastRow="0" w:firstColumn="1" w:lastColumn="0" w:noHBand="0" w:noVBand="1"/>
      </w:tblPr>
      <w:tblGrid>
        <w:gridCol w:w="736"/>
        <w:gridCol w:w="4475"/>
        <w:gridCol w:w="4365"/>
      </w:tblGrid>
      <w:tr w:rsidR="003B47FE" w:rsidRPr="004B6966" w:rsidTr="00162148">
        <w:tc>
          <w:tcPr>
            <w:tcW w:w="736" w:type="dxa"/>
          </w:tcPr>
          <w:p w:rsidR="003B47FE" w:rsidRPr="004B6966" w:rsidRDefault="003B47FE" w:rsidP="00162148">
            <w:r w:rsidRPr="004B6966">
              <w:t>Stap</w:t>
            </w:r>
          </w:p>
        </w:tc>
        <w:tc>
          <w:tcPr>
            <w:tcW w:w="4475" w:type="dxa"/>
          </w:tcPr>
          <w:p w:rsidR="003B47FE" w:rsidRPr="004B6966" w:rsidRDefault="003B47FE" w:rsidP="00162148">
            <w:r w:rsidRPr="004B6966">
              <w:t>Actie</w:t>
            </w:r>
          </w:p>
        </w:tc>
        <w:tc>
          <w:tcPr>
            <w:tcW w:w="4365" w:type="dxa"/>
          </w:tcPr>
          <w:p w:rsidR="003B47FE" w:rsidRPr="004B6966" w:rsidRDefault="003B47FE" w:rsidP="00162148">
            <w:r w:rsidRPr="004B6966">
              <w:t>Verwacht resultaat</w:t>
            </w:r>
          </w:p>
        </w:tc>
      </w:tr>
      <w:tr w:rsidR="003B47FE" w:rsidRPr="00A65FE2" w:rsidTr="00162148">
        <w:tc>
          <w:tcPr>
            <w:tcW w:w="736" w:type="dxa"/>
          </w:tcPr>
          <w:p w:rsidR="003B47FE" w:rsidRPr="004B6966" w:rsidRDefault="003B47FE" w:rsidP="00162148">
            <w:r>
              <w:t>1</w:t>
            </w:r>
          </w:p>
        </w:tc>
        <w:tc>
          <w:tcPr>
            <w:tcW w:w="4475" w:type="dxa"/>
          </w:tcPr>
          <w:p w:rsidR="003B47FE" w:rsidRDefault="003B47FE" w:rsidP="00162148">
            <w:r>
              <w:t>Start Processmanager</w:t>
            </w:r>
            <w:r>
              <w:br/>
              <w:t xml:space="preserve">Start een Processmanager Client </w:t>
            </w:r>
          </w:p>
          <w:p w:rsidR="003B47FE" w:rsidRPr="004B6966" w:rsidRDefault="003B47FE" w:rsidP="00162148"/>
        </w:tc>
        <w:tc>
          <w:tcPr>
            <w:tcW w:w="4365" w:type="dxa"/>
          </w:tcPr>
          <w:p w:rsidR="003B47FE" w:rsidRPr="007662ED" w:rsidRDefault="003B47FE" w:rsidP="00162148">
            <w:r>
              <w:t>Er draait een instantie van Tjip Processmanager en een Processmanager client.</w:t>
            </w:r>
          </w:p>
        </w:tc>
      </w:tr>
      <w:tr w:rsidR="003B47FE" w:rsidRPr="00A65FE2" w:rsidTr="00162148">
        <w:tc>
          <w:tcPr>
            <w:tcW w:w="736" w:type="dxa"/>
          </w:tcPr>
          <w:p w:rsidR="003B47FE" w:rsidRDefault="003B47FE" w:rsidP="00162148">
            <w:r>
              <w:t>2</w:t>
            </w:r>
          </w:p>
        </w:tc>
        <w:tc>
          <w:tcPr>
            <w:tcW w:w="4475" w:type="dxa"/>
          </w:tcPr>
          <w:p w:rsidR="003B47FE" w:rsidRPr="00B35D45" w:rsidRDefault="003B47FE" w:rsidP="00162148">
            <w:r w:rsidRPr="00B35D45">
              <w:t xml:space="preserve">Start de scheduler door in Processmanager op </w:t>
            </w:r>
            <w:r>
              <w:t xml:space="preserve"> “1” te drukken</w:t>
            </w:r>
          </w:p>
        </w:tc>
        <w:tc>
          <w:tcPr>
            <w:tcW w:w="4365" w:type="dxa"/>
          </w:tcPr>
          <w:p w:rsidR="003B47FE" w:rsidRDefault="003B47FE" w:rsidP="00162148">
            <w:r>
              <w:t>Het systeem start de scheduler.</w:t>
            </w:r>
          </w:p>
        </w:tc>
      </w:tr>
      <w:tr w:rsidR="003B47FE" w:rsidRPr="00A65FE2" w:rsidTr="00162148">
        <w:tc>
          <w:tcPr>
            <w:tcW w:w="736" w:type="dxa"/>
          </w:tcPr>
          <w:p w:rsidR="003B47FE" w:rsidRPr="00BE2A7B" w:rsidRDefault="003B47FE" w:rsidP="00162148">
            <w:r>
              <w:t>3</w:t>
            </w:r>
          </w:p>
        </w:tc>
        <w:tc>
          <w:tcPr>
            <w:tcW w:w="4475" w:type="dxa"/>
          </w:tcPr>
          <w:p w:rsidR="003B47FE" w:rsidRPr="00BE2A7B" w:rsidRDefault="003B47FE" w:rsidP="00162148">
            <w:r w:rsidRPr="00D95246">
              <w:t xml:space="preserve">Ga in het menu naar het onderdeel “Tools” en klik op “Send </w:t>
            </w:r>
            <w:r>
              <w:t>fax</w:t>
            </w:r>
            <w:r w:rsidRPr="00D95246">
              <w:t>”</w:t>
            </w:r>
          </w:p>
        </w:tc>
        <w:tc>
          <w:tcPr>
            <w:tcW w:w="4365" w:type="dxa"/>
          </w:tcPr>
          <w:p w:rsidR="003B47FE" w:rsidRPr="007662ED" w:rsidRDefault="003B47FE" w:rsidP="00162148">
            <w:r>
              <w:t xml:space="preserve">Er wordt een invoerscherm getoond voor een fax. </w:t>
            </w:r>
          </w:p>
        </w:tc>
      </w:tr>
      <w:tr w:rsidR="003B47FE" w:rsidRPr="00A65FE2" w:rsidTr="00162148">
        <w:tc>
          <w:tcPr>
            <w:tcW w:w="736" w:type="dxa"/>
          </w:tcPr>
          <w:p w:rsidR="003B47FE" w:rsidRPr="00BE2A7B" w:rsidRDefault="003B47FE" w:rsidP="00162148">
            <w:r>
              <w:t>4</w:t>
            </w:r>
          </w:p>
        </w:tc>
        <w:tc>
          <w:tcPr>
            <w:tcW w:w="4475" w:type="dxa"/>
          </w:tcPr>
          <w:p w:rsidR="003B47FE" w:rsidRPr="00BE2A7B" w:rsidRDefault="003B47FE" w:rsidP="00162148">
            <w:r>
              <w:t>Voer bij recipient “012345689”</w:t>
            </w:r>
          </w:p>
        </w:tc>
        <w:tc>
          <w:tcPr>
            <w:tcW w:w="4365" w:type="dxa"/>
          </w:tcPr>
          <w:p w:rsidR="003B47FE" w:rsidRPr="007662ED" w:rsidRDefault="003B47FE" w:rsidP="00162148">
            <w:r>
              <w:t>Het systeem toont een ingevulde tekstbox</w:t>
            </w:r>
          </w:p>
        </w:tc>
      </w:tr>
      <w:tr w:rsidR="003B47FE" w:rsidRPr="00A65FE2" w:rsidTr="00162148">
        <w:tc>
          <w:tcPr>
            <w:tcW w:w="736" w:type="dxa"/>
          </w:tcPr>
          <w:p w:rsidR="003B47FE" w:rsidRPr="00BE2A7B" w:rsidRDefault="003B47FE" w:rsidP="00162148">
            <w:r>
              <w:t>5</w:t>
            </w:r>
          </w:p>
        </w:tc>
        <w:tc>
          <w:tcPr>
            <w:tcW w:w="4475" w:type="dxa"/>
          </w:tcPr>
          <w:p w:rsidR="003B47FE" w:rsidRPr="007662ED" w:rsidRDefault="003B47FE" w:rsidP="00162148">
            <w:r>
              <w:t>Voer als berichttekst “test123” in</w:t>
            </w:r>
          </w:p>
        </w:tc>
        <w:tc>
          <w:tcPr>
            <w:tcW w:w="4365" w:type="dxa"/>
          </w:tcPr>
          <w:p w:rsidR="003B47FE" w:rsidRPr="007662ED" w:rsidRDefault="003B47FE" w:rsidP="00162148">
            <w:r>
              <w:t>Het systeem toont een ingevulde tekstbox</w:t>
            </w:r>
          </w:p>
        </w:tc>
      </w:tr>
      <w:tr w:rsidR="003B47FE" w:rsidRPr="00A65FE2" w:rsidTr="00162148">
        <w:tc>
          <w:tcPr>
            <w:tcW w:w="736" w:type="dxa"/>
          </w:tcPr>
          <w:p w:rsidR="003B47FE" w:rsidRDefault="003B47FE" w:rsidP="00162148">
            <w:r>
              <w:t>6</w:t>
            </w:r>
          </w:p>
        </w:tc>
        <w:tc>
          <w:tcPr>
            <w:tcW w:w="4475" w:type="dxa"/>
          </w:tcPr>
          <w:p w:rsidR="003B47FE" w:rsidRDefault="003B47FE" w:rsidP="00162148">
            <w:r>
              <w:t>Voeg als bijlage het worddocument toe</w:t>
            </w:r>
          </w:p>
        </w:tc>
        <w:tc>
          <w:tcPr>
            <w:tcW w:w="4365" w:type="dxa"/>
          </w:tcPr>
          <w:p w:rsidR="003B47FE" w:rsidRDefault="003B47FE" w:rsidP="00162148">
            <w:r>
              <w:t>Het systeem voegt het document als bijlage toe aan de fax.</w:t>
            </w:r>
          </w:p>
        </w:tc>
      </w:tr>
      <w:tr w:rsidR="003B47FE" w:rsidRPr="00A65FE2" w:rsidTr="00162148">
        <w:tc>
          <w:tcPr>
            <w:tcW w:w="736" w:type="dxa"/>
          </w:tcPr>
          <w:p w:rsidR="003B47FE" w:rsidRDefault="003B47FE" w:rsidP="00162148">
            <w:r>
              <w:t>7</w:t>
            </w:r>
          </w:p>
        </w:tc>
        <w:tc>
          <w:tcPr>
            <w:tcW w:w="4475" w:type="dxa"/>
          </w:tcPr>
          <w:p w:rsidR="003B47FE" w:rsidRDefault="003B47FE" w:rsidP="00162148">
            <w:r>
              <w:t>Klik op “Send”</w:t>
            </w:r>
          </w:p>
        </w:tc>
        <w:tc>
          <w:tcPr>
            <w:tcW w:w="4365" w:type="dxa"/>
          </w:tcPr>
          <w:p w:rsidR="003B47FE" w:rsidRDefault="003B47FE" w:rsidP="00162148">
            <w:r>
              <w:t xml:space="preserve">Het systeem </w:t>
            </w:r>
            <w:r w:rsidR="00AB7DC1">
              <w:t>verzendt</w:t>
            </w:r>
            <w:r>
              <w:t xml:space="preserve"> de fax</w:t>
            </w:r>
          </w:p>
        </w:tc>
      </w:tr>
      <w:tr w:rsidR="003B47FE" w:rsidRPr="00BE2A7B" w:rsidTr="00162148">
        <w:tc>
          <w:tcPr>
            <w:tcW w:w="736" w:type="dxa"/>
          </w:tcPr>
          <w:p w:rsidR="003B47FE" w:rsidRDefault="003B47FE" w:rsidP="00162148">
            <w:r>
              <w:t>8</w:t>
            </w:r>
          </w:p>
        </w:tc>
        <w:tc>
          <w:tcPr>
            <w:tcW w:w="4475" w:type="dxa"/>
          </w:tcPr>
          <w:p w:rsidR="003B47FE" w:rsidRDefault="003B47FE" w:rsidP="00162148">
            <w:r>
              <w:t>Navigeer naar de dropfolder (</w:t>
            </w:r>
            <w:r w:rsidRPr="00BE2A7B">
              <w:t>Tjip.Process\Sources\Tjip.Process.Service\bin\Debug\TestOut\Faxen</w:t>
            </w:r>
            <w:r>
              <w:t>)</w:t>
            </w:r>
          </w:p>
        </w:tc>
        <w:tc>
          <w:tcPr>
            <w:tcW w:w="4365" w:type="dxa"/>
          </w:tcPr>
          <w:p w:rsidR="003B47FE" w:rsidRDefault="003B47FE" w:rsidP="00162148"/>
        </w:tc>
      </w:tr>
      <w:tr w:rsidR="003B47FE" w:rsidRPr="00A65FE2" w:rsidTr="00162148">
        <w:tc>
          <w:tcPr>
            <w:tcW w:w="736" w:type="dxa"/>
          </w:tcPr>
          <w:p w:rsidR="003B47FE" w:rsidRDefault="003B47FE" w:rsidP="00162148">
            <w:r>
              <w:t>9</w:t>
            </w:r>
          </w:p>
        </w:tc>
        <w:tc>
          <w:tcPr>
            <w:tcW w:w="4475" w:type="dxa"/>
          </w:tcPr>
          <w:p w:rsidR="003B47FE" w:rsidRDefault="003B47FE" w:rsidP="00162148">
            <w:r>
              <w:t>Controleer of de fax aanwezig is, en open het bijhorende .txt bestand</w:t>
            </w:r>
          </w:p>
        </w:tc>
        <w:tc>
          <w:tcPr>
            <w:tcW w:w="4365" w:type="dxa"/>
          </w:tcPr>
          <w:p w:rsidR="003B47FE" w:rsidRDefault="003B47FE" w:rsidP="00162148">
            <w:r>
              <w:t>Het systeem opent het txt bestand.</w:t>
            </w:r>
          </w:p>
        </w:tc>
      </w:tr>
      <w:tr w:rsidR="003B47FE" w:rsidRPr="00A65FE2" w:rsidTr="00162148">
        <w:tc>
          <w:tcPr>
            <w:tcW w:w="736" w:type="dxa"/>
          </w:tcPr>
          <w:p w:rsidR="003B47FE" w:rsidRDefault="003B47FE" w:rsidP="00162148">
            <w:r>
              <w:t>10</w:t>
            </w:r>
          </w:p>
        </w:tc>
        <w:tc>
          <w:tcPr>
            <w:tcW w:w="4475" w:type="dxa"/>
          </w:tcPr>
          <w:p w:rsidR="003B47FE" w:rsidRDefault="003B47FE" w:rsidP="00162148">
            <w:r>
              <w:t>Controleer of in het bestand de tekst “test123” wordt weergegeven.</w:t>
            </w:r>
          </w:p>
        </w:tc>
        <w:tc>
          <w:tcPr>
            <w:tcW w:w="4365" w:type="dxa"/>
          </w:tcPr>
          <w:p w:rsidR="003B47FE" w:rsidRDefault="003B47FE" w:rsidP="00162148"/>
        </w:tc>
      </w:tr>
      <w:tr w:rsidR="003B47FE" w:rsidRPr="00A65FE2" w:rsidTr="00162148">
        <w:tc>
          <w:tcPr>
            <w:tcW w:w="736" w:type="dxa"/>
          </w:tcPr>
          <w:p w:rsidR="003B47FE" w:rsidRDefault="003B47FE" w:rsidP="00162148">
            <w:r>
              <w:t>11</w:t>
            </w:r>
          </w:p>
        </w:tc>
        <w:tc>
          <w:tcPr>
            <w:tcW w:w="4475" w:type="dxa"/>
          </w:tcPr>
          <w:p w:rsidR="003B47FE" w:rsidRDefault="003B47FE" w:rsidP="00162148">
            <w:r>
              <w:t>Sluit het bestand, en open het .docx bestand wat ook in de map wordt weergegeven.</w:t>
            </w:r>
          </w:p>
        </w:tc>
        <w:tc>
          <w:tcPr>
            <w:tcW w:w="4365" w:type="dxa"/>
          </w:tcPr>
          <w:p w:rsidR="003B47FE" w:rsidRDefault="003B47FE" w:rsidP="00162148"/>
        </w:tc>
      </w:tr>
      <w:tr w:rsidR="003B47FE" w:rsidRPr="00A65FE2" w:rsidTr="00162148">
        <w:tc>
          <w:tcPr>
            <w:tcW w:w="736" w:type="dxa"/>
          </w:tcPr>
          <w:p w:rsidR="003B47FE" w:rsidRDefault="003B47FE" w:rsidP="00162148">
            <w:r>
              <w:t>12</w:t>
            </w:r>
          </w:p>
        </w:tc>
        <w:tc>
          <w:tcPr>
            <w:tcW w:w="4475" w:type="dxa"/>
          </w:tcPr>
          <w:p w:rsidR="003B47FE" w:rsidRDefault="003B47FE" w:rsidP="00162148">
            <w:r>
              <w:t>Controleer of de inhoud van het bestand “faxTest123.“ is.</w:t>
            </w:r>
          </w:p>
        </w:tc>
        <w:tc>
          <w:tcPr>
            <w:tcW w:w="4365" w:type="dxa"/>
          </w:tcPr>
          <w:p w:rsidR="003B47FE" w:rsidRDefault="003B47FE" w:rsidP="00162148"/>
        </w:tc>
      </w:tr>
    </w:tbl>
    <w:p w:rsidR="003B47FE" w:rsidRDefault="003B47FE" w:rsidP="003B47FE"/>
    <w:p w:rsidR="003B47FE" w:rsidRDefault="003B47FE" w:rsidP="003B47FE">
      <w:pPr>
        <w:pStyle w:val="Kop3"/>
      </w:pPr>
      <w:bookmarkStart w:id="221" w:name="_Toc324154641"/>
      <w:r>
        <w:t>Verzenden SMS</w:t>
      </w:r>
      <w:bookmarkEnd w:id="221"/>
    </w:p>
    <w:tbl>
      <w:tblPr>
        <w:tblStyle w:val="Tabelraster"/>
        <w:tblW w:w="0" w:type="auto"/>
        <w:tblLook w:val="04A0" w:firstRow="1" w:lastRow="0" w:firstColumn="1" w:lastColumn="0" w:noHBand="0" w:noVBand="1"/>
      </w:tblPr>
      <w:tblGrid>
        <w:gridCol w:w="1098"/>
        <w:gridCol w:w="4140"/>
        <w:gridCol w:w="4338"/>
      </w:tblGrid>
      <w:tr w:rsidR="003B47FE" w:rsidRPr="00302950" w:rsidTr="00162148">
        <w:tc>
          <w:tcPr>
            <w:tcW w:w="1098" w:type="dxa"/>
          </w:tcPr>
          <w:p w:rsidR="003B47FE" w:rsidRPr="00302950" w:rsidRDefault="003B47FE" w:rsidP="00162148">
            <w:r w:rsidRPr="00302950">
              <w:t>Stap</w:t>
            </w:r>
          </w:p>
        </w:tc>
        <w:tc>
          <w:tcPr>
            <w:tcW w:w="4140" w:type="dxa"/>
          </w:tcPr>
          <w:p w:rsidR="003B47FE" w:rsidRPr="00302950" w:rsidRDefault="003B47FE" w:rsidP="00162148">
            <w:r w:rsidRPr="00302950">
              <w:t>Actie</w:t>
            </w:r>
          </w:p>
        </w:tc>
        <w:tc>
          <w:tcPr>
            <w:tcW w:w="4338" w:type="dxa"/>
          </w:tcPr>
          <w:p w:rsidR="003B47FE" w:rsidRPr="00302950" w:rsidRDefault="003B47FE" w:rsidP="00162148">
            <w:r w:rsidRPr="00302950">
              <w:t>Verwacht resultaat</w:t>
            </w:r>
          </w:p>
        </w:tc>
      </w:tr>
      <w:tr w:rsidR="003B47FE" w:rsidRPr="00A65FE2" w:rsidTr="00162148">
        <w:tc>
          <w:tcPr>
            <w:tcW w:w="1098" w:type="dxa"/>
          </w:tcPr>
          <w:p w:rsidR="003B47FE" w:rsidRPr="00302950" w:rsidRDefault="003B47FE" w:rsidP="00162148">
            <w:r>
              <w:t>1</w:t>
            </w:r>
          </w:p>
        </w:tc>
        <w:tc>
          <w:tcPr>
            <w:tcW w:w="4140" w:type="dxa"/>
          </w:tcPr>
          <w:p w:rsidR="003B47FE" w:rsidRDefault="003B47FE" w:rsidP="00162148">
            <w:r>
              <w:t>Start Processmanager</w:t>
            </w:r>
            <w:r>
              <w:br/>
              <w:t xml:space="preserve">Start een Processmanager Client </w:t>
            </w:r>
          </w:p>
          <w:p w:rsidR="003B47FE" w:rsidRPr="00302950" w:rsidRDefault="003B47FE" w:rsidP="00162148"/>
        </w:tc>
        <w:tc>
          <w:tcPr>
            <w:tcW w:w="4338" w:type="dxa"/>
          </w:tcPr>
          <w:p w:rsidR="003B47FE" w:rsidRPr="007662ED" w:rsidRDefault="003B47FE" w:rsidP="00162148">
            <w:r>
              <w:t>Er draait een instantie van Tjip Processmanager en een Processmanager client.</w:t>
            </w:r>
          </w:p>
        </w:tc>
      </w:tr>
      <w:tr w:rsidR="003B47FE" w:rsidRPr="00A65FE2" w:rsidTr="00162148">
        <w:tc>
          <w:tcPr>
            <w:tcW w:w="1098" w:type="dxa"/>
          </w:tcPr>
          <w:p w:rsidR="003B47FE" w:rsidRPr="00302950" w:rsidRDefault="003B47FE" w:rsidP="00162148">
            <w:r>
              <w:t>2</w:t>
            </w:r>
          </w:p>
        </w:tc>
        <w:tc>
          <w:tcPr>
            <w:tcW w:w="4140" w:type="dxa"/>
          </w:tcPr>
          <w:p w:rsidR="003B47FE" w:rsidRPr="00302950" w:rsidRDefault="003B47FE" w:rsidP="00AB7DC1">
            <w:r w:rsidRPr="00B35D45">
              <w:t>Start de scheduler door in Processmanager op</w:t>
            </w:r>
            <w:r>
              <w:t xml:space="preserve"> “1” te drukken</w:t>
            </w:r>
          </w:p>
        </w:tc>
        <w:tc>
          <w:tcPr>
            <w:tcW w:w="4338" w:type="dxa"/>
          </w:tcPr>
          <w:p w:rsidR="003B47FE" w:rsidRPr="007662ED" w:rsidRDefault="003B47FE" w:rsidP="00162148">
            <w:r>
              <w:t>Het systeem start de scheduler.</w:t>
            </w:r>
          </w:p>
        </w:tc>
      </w:tr>
      <w:tr w:rsidR="003B47FE" w:rsidRPr="00A65FE2" w:rsidTr="00162148">
        <w:tc>
          <w:tcPr>
            <w:tcW w:w="1098" w:type="dxa"/>
          </w:tcPr>
          <w:p w:rsidR="003B47FE" w:rsidRPr="00302950" w:rsidRDefault="003B47FE" w:rsidP="00162148">
            <w:r>
              <w:t>3</w:t>
            </w:r>
          </w:p>
        </w:tc>
        <w:tc>
          <w:tcPr>
            <w:tcW w:w="4140" w:type="dxa"/>
          </w:tcPr>
          <w:p w:rsidR="003B47FE" w:rsidRPr="00302950" w:rsidRDefault="003B47FE" w:rsidP="00162148">
            <w:r w:rsidRPr="00D95246">
              <w:t xml:space="preserve">Ga in het menu naar het onderdeel “Tools” en klik op “Send </w:t>
            </w:r>
            <w:r>
              <w:t>SMS</w:t>
            </w:r>
            <w:r w:rsidRPr="00D95246">
              <w:t>”</w:t>
            </w:r>
          </w:p>
        </w:tc>
        <w:tc>
          <w:tcPr>
            <w:tcW w:w="4338" w:type="dxa"/>
          </w:tcPr>
          <w:p w:rsidR="003B47FE" w:rsidRPr="007662ED" w:rsidRDefault="003B47FE" w:rsidP="00162148">
            <w:r>
              <w:t xml:space="preserve">Er wordt een invoerscherm getoond voor een sms. </w:t>
            </w:r>
          </w:p>
        </w:tc>
      </w:tr>
      <w:tr w:rsidR="003B47FE" w:rsidRPr="00A65FE2" w:rsidTr="00162148">
        <w:tc>
          <w:tcPr>
            <w:tcW w:w="1098" w:type="dxa"/>
          </w:tcPr>
          <w:p w:rsidR="003B47FE" w:rsidRPr="00302950" w:rsidRDefault="003B47FE" w:rsidP="00162148">
            <w:r>
              <w:t>4</w:t>
            </w:r>
          </w:p>
        </w:tc>
        <w:tc>
          <w:tcPr>
            <w:tcW w:w="4140" w:type="dxa"/>
          </w:tcPr>
          <w:p w:rsidR="003B47FE" w:rsidRPr="007662ED" w:rsidRDefault="003B47FE" w:rsidP="00162148">
            <w:r>
              <w:t>Voer in het scherm “Recipient” het nummer van het ontvangende toestel in.</w:t>
            </w:r>
          </w:p>
        </w:tc>
        <w:tc>
          <w:tcPr>
            <w:tcW w:w="4338" w:type="dxa"/>
          </w:tcPr>
          <w:p w:rsidR="003B47FE" w:rsidRPr="007662ED" w:rsidRDefault="003B47FE" w:rsidP="00162148">
            <w:r>
              <w:t>Het systeem toont het ingevoerde telefoonnummer</w:t>
            </w:r>
          </w:p>
        </w:tc>
      </w:tr>
      <w:tr w:rsidR="003B47FE" w:rsidRPr="00A65FE2" w:rsidTr="00162148">
        <w:tc>
          <w:tcPr>
            <w:tcW w:w="1098" w:type="dxa"/>
          </w:tcPr>
          <w:p w:rsidR="003B47FE" w:rsidRDefault="003B47FE" w:rsidP="00162148">
            <w:r>
              <w:t>5</w:t>
            </w:r>
          </w:p>
        </w:tc>
        <w:tc>
          <w:tcPr>
            <w:tcW w:w="4140" w:type="dxa"/>
          </w:tcPr>
          <w:p w:rsidR="003B47FE" w:rsidRDefault="003B47FE" w:rsidP="00162148">
            <w:r>
              <w:t>Voer als berichttekst “Test 123” in</w:t>
            </w:r>
          </w:p>
        </w:tc>
        <w:tc>
          <w:tcPr>
            <w:tcW w:w="4338" w:type="dxa"/>
          </w:tcPr>
          <w:p w:rsidR="003B47FE" w:rsidRDefault="003B47FE" w:rsidP="00162148">
            <w:r>
              <w:t>Het systeem toont de ingevoerde berichttekst.</w:t>
            </w:r>
          </w:p>
        </w:tc>
      </w:tr>
      <w:tr w:rsidR="003B47FE" w:rsidRPr="00A65FE2" w:rsidTr="00162148">
        <w:tc>
          <w:tcPr>
            <w:tcW w:w="1098" w:type="dxa"/>
          </w:tcPr>
          <w:p w:rsidR="003B47FE" w:rsidRDefault="003B47FE" w:rsidP="00162148">
            <w:r>
              <w:t>6</w:t>
            </w:r>
          </w:p>
        </w:tc>
        <w:tc>
          <w:tcPr>
            <w:tcW w:w="4140" w:type="dxa"/>
          </w:tcPr>
          <w:p w:rsidR="003B47FE" w:rsidRDefault="003B47FE" w:rsidP="00162148">
            <w:r>
              <w:t>Klik op de knop “Send”</w:t>
            </w:r>
          </w:p>
        </w:tc>
        <w:tc>
          <w:tcPr>
            <w:tcW w:w="4338" w:type="dxa"/>
          </w:tcPr>
          <w:p w:rsidR="003B47FE" w:rsidRDefault="003B47FE" w:rsidP="00162148">
            <w:r>
              <w:t xml:space="preserve">Het systeem verzend het bericht naar de </w:t>
            </w:r>
            <w:r>
              <w:lastRenderedPageBreak/>
              <w:t>recipient en sluit het scherm.</w:t>
            </w:r>
          </w:p>
        </w:tc>
      </w:tr>
      <w:tr w:rsidR="003B47FE" w:rsidRPr="00A65FE2" w:rsidTr="00162148">
        <w:tc>
          <w:tcPr>
            <w:tcW w:w="1098" w:type="dxa"/>
          </w:tcPr>
          <w:p w:rsidR="003B47FE" w:rsidRDefault="003B47FE" w:rsidP="00162148">
            <w:r>
              <w:lastRenderedPageBreak/>
              <w:t>7</w:t>
            </w:r>
          </w:p>
        </w:tc>
        <w:tc>
          <w:tcPr>
            <w:tcW w:w="4140" w:type="dxa"/>
          </w:tcPr>
          <w:p w:rsidR="003B47FE" w:rsidRDefault="003B47FE" w:rsidP="00162148">
            <w:r>
              <w:t>Controleer op het ontvangende toestel of de berichttekst “test 123” is.</w:t>
            </w:r>
          </w:p>
        </w:tc>
        <w:tc>
          <w:tcPr>
            <w:tcW w:w="4338" w:type="dxa"/>
          </w:tcPr>
          <w:p w:rsidR="003B47FE" w:rsidRDefault="003B47FE" w:rsidP="00162148"/>
        </w:tc>
      </w:tr>
    </w:tbl>
    <w:p w:rsidR="003B47FE" w:rsidRDefault="003B47FE" w:rsidP="003B47FE"/>
    <w:p w:rsidR="003B47FE" w:rsidRDefault="003B47FE" w:rsidP="003B47FE">
      <w:pPr>
        <w:pStyle w:val="Kop3"/>
      </w:pPr>
      <w:bookmarkStart w:id="222" w:name="_Toc324154642"/>
      <w:r>
        <w:t>Weergeven Configuratie (Database)</w:t>
      </w:r>
      <w:bookmarkEnd w:id="222"/>
    </w:p>
    <w:p w:rsidR="003B47FE" w:rsidRDefault="003B47FE" w:rsidP="003B47FE">
      <w:r>
        <w:t xml:space="preserve">Zorg dat in de configuratie de database als volgt is geconfigureerd: </w:t>
      </w:r>
    </w:p>
    <w:p w:rsidR="003B47FE" w:rsidRPr="003B47FE" w:rsidRDefault="003B47FE" w:rsidP="003B47F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rPr>
        <w:t xml:space="preserve">  </w:t>
      </w:r>
      <w:r w:rsidRPr="003B47FE">
        <w:rPr>
          <w:rFonts w:ascii="Consolas" w:hAnsi="Consolas" w:cs="Consolas"/>
          <w:color w:val="0000FF"/>
          <w:sz w:val="19"/>
          <w:szCs w:val="19"/>
          <w:lang w:val="en-US"/>
        </w:rPr>
        <w:t>&lt;</w:t>
      </w:r>
      <w:r w:rsidRPr="003B47FE">
        <w:rPr>
          <w:rFonts w:ascii="Consolas" w:hAnsi="Consolas" w:cs="Consolas"/>
          <w:color w:val="A31515"/>
          <w:sz w:val="19"/>
          <w:szCs w:val="19"/>
          <w:lang w:val="en-US"/>
        </w:rPr>
        <w:t>Database</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server</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SQLEXPRESS</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databaseName</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ProcessManager</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databaseFilepath</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LocalTestDatabase.mdf</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allowCreate</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true</w:t>
      </w:r>
      <w:r w:rsidRPr="003B47FE">
        <w:rPr>
          <w:rFonts w:ascii="Consolas" w:hAnsi="Consolas" w:cs="Consolas"/>
          <w:sz w:val="19"/>
          <w:szCs w:val="19"/>
          <w:lang w:val="en-US"/>
        </w:rPr>
        <w:t>"</w:t>
      </w:r>
      <w:r w:rsidRPr="003B47FE">
        <w:rPr>
          <w:rFonts w:ascii="Consolas" w:hAnsi="Consolas" w:cs="Consolas"/>
          <w:color w:val="0000FF"/>
          <w:sz w:val="19"/>
          <w:szCs w:val="19"/>
          <w:lang w:val="en-US"/>
        </w:rPr>
        <w:t>&gt;</w:t>
      </w:r>
    </w:p>
    <w:p w:rsidR="003B47FE" w:rsidRPr="003B47FE" w:rsidRDefault="003B47FE" w:rsidP="003B47F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lang w:val="en-US"/>
        </w:rPr>
      </w:pPr>
      <w:r w:rsidRPr="003B47FE">
        <w:rPr>
          <w:rFonts w:ascii="Consolas" w:hAnsi="Consolas" w:cs="Consolas"/>
          <w:color w:val="0000FF"/>
          <w:sz w:val="19"/>
          <w:szCs w:val="19"/>
          <w:lang w:val="en-US"/>
        </w:rPr>
        <w:t xml:space="preserve">    &lt;</w:t>
      </w:r>
      <w:r w:rsidRPr="003B47FE">
        <w:rPr>
          <w:rFonts w:ascii="Consolas" w:hAnsi="Consolas" w:cs="Consolas"/>
          <w:color w:val="A31515"/>
          <w:sz w:val="19"/>
          <w:szCs w:val="19"/>
          <w:lang w:val="en-US"/>
        </w:rPr>
        <w:t>AutomaticCleanup</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enabled</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true</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maximumItemCount</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1000</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maximumAgeInDays</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100</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processingIntervalInMinutes</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45</w:t>
      </w:r>
      <w:r w:rsidRPr="003B47FE">
        <w:rPr>
          <w:rFonts w:ascii="Consolas" w:hAnsi="Consolas" w:cs="Consolas"/>
          <w:sz w:val="19"/>
          <w:szCs w:val="19"/>
          <w:lang w:val="en-US"/>
        </w:rPr>
        <w:t>"</w:t>
      </w:r>
      <w:r w:rsidRPr="003B47FE">
        <w:rPr>
          <w:rFonts w:ascii="Consolas" w:hAnsi="Consolas" w:cs="Consolas"/>
          <w:color w:val="0000FF"/>
          <w:sz w:val="19"/>
          <w:szCs w:val="19"/>
          <w:lang w:val="en-US"/>
        </w:rPr>
        <w:t>&gt;</w:t>
      </w:r>
    </w:p>
    <w:p w:rsidR="003B47FE" w:rsidRPr="003B47FE" w:rsidRDefault="003B47FE" w:rsidP="003B47F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lang w:val="en-US"/>
        </w:rPr>
      </w:pPr>
      <w:r w:rsidRPr="003B47FE">
        <w:rPr>
          <w:rFonts w:ascii="Consolas" w:hAnsi="Consolas" w:cs="Consolas"/>
          <w:color w:val="0000FF"/>
          <w:sz w:val="19"/>
          <w:szCs w:val="19"/>
          <w:lang w:val="en-US"/>
        </w:rPr>
        <w:t xml:space="preserve">      &lt;</w:t>
      </w:r>
      <w:r w:rsidRPr="003B47FE">
        <w:rPr>
          <w:rFonts w:ascii="Consolas" w:hAnsi="Consolas" w:cs="Consolas"/>
          <w:color w:val="A31515"/>
          <w:sz w:val="19"/>
          <w:szCs w:val="19"/>
          <w:lang w:val="en-US"/>
        </w:rPr>
        <w:t>ExecutionLog</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maximumAgeInDays</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3</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gt;</w:t>
      </w:r>
    </w:p>
    <w:p w:rsidR="003B47FE" w:rsidRPr="003B47FE" w:rsidRDefault="003B47FE" w:rsidP="003B47F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lang w:val="en-US"/>
        </w:rPr>
      </w:pPr>
      <w:r w:rsidRPr="003B47FE">
        <w:rPr>
          <w:rFonts w:ascii="Consolas" w:hAnsi="Consolas" w:cs="Consolas"/>
          <w:color w:val="0000FF"/>
          <w:sz w:val="19"/>
          <w:szCs w:val="19"/>
          <w:lang w:val="en-US"/>
        </w:rPr>
        <w:t xml:space="preserve">      &lt;</w:t>
      </w:r>
      <w:r w:rsidRPr="003B47FE">
        <w:rPr>
          <w:rFonts w:ascii="Consolas" w:hAnsi="Consolas" w:cs="Consolas"/>
          <w:color w:val="A31515"/>
          <w:sz w:val="19"/>
          <w:szCs w:val="19"/>
          <w:lang w:val="en-US"/>
        </w:rPr>
        <w:t>OutgoingEmail</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enabled</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false</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gt;      </w:t>
      </w:r>
    </w:p>
    <w:p w:rsidR="003B47FE" w:rsidRDefault="003B47FE" w:rsidP="003B47F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3B47FE">
        <w:rPr>
          <w:rFonts w:ascii="Consolas" w:hAnsi="Consolas" w:cs="Consolas"/>
          <w:color w:val="0000FF"/>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AutomaticCleanup</w:t>
      </w:r>
      <w:r>
        <w:rPr>
          <w:rFonts w:ascii="Consolas" w:hAnsi="Consolas" w:cs="Consolas"/>
          <w:color w:val="0000FF"/>
          <w:sz w:val="19"/>
          <w:szCs w:val="19"/>
        </w:rPr>
        <w:t>&gt;</w:t>
      </w:r>
    </w:p>
    <w:p w:rsidR="003B47FE" w:rsidRDefault="003B47FE" w:rsidP="003B47F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Database</w:t>
      </w:r>
      <w:r>
        <w:rPr>
          <w:rFonts w:ascii="Consolas" w:hAnsi="Consolas" w:cs="Consolas"/>
          <w:color w:val="0000FF"/>
          <w:sz w:val="19"/>
          <w:szCs w:val="19"/>
        </w:rPr>
        <w:t>&gt;</w:t>
      </w:r>
    </w:p>
    <w:p w:rsidR="003B47FE" w:rsidRPr="00A65FE2" w:rsidRDefault="003B47FE" w:rsidP="003B47FE"/>
    <w:tbl>
      <w:tblPr>
        <w:tblStyle w:val="Tabelraster"/>
        <w:tblW w:w="0" w:type="auto"/>
        <w:tblLook w:val="04A0" w:firstRow="1" w:lastRow="0" w:firstColumn="1" w:lastColumn="0" w:noHBand="0" w:noVBand="1"/>
      </w:tblPr>
      <w:tblGrid>
        <w:gridCol w:w="1098"/>
        <w:gridCol w:w="4140"/>
        <w:gridCol w:w="4338"/>
      </w:tblGrid>
      <w:tr w:rsidR="003B47FE" w:rsidTr="00162148">
        <w:tc>
          <w:tcPr>
            <w:tcW w:w="1098" w:type="dxa"/>
          </w:tcPr>
          <w:p w:rsidR="003B47FE" w:rsidRPr="00302950" w:rsidRDefault="003B47FE" w:rsidP="00162148">
            <w:r w:rsidRPr="00302950">
              <w:t>Stap</w:t>
            </w:r>
          </w:p>
        </w:tc>
        <w:tc>
          <w:tcPr>
            <w:tcW w:w="4140" w:type="dxa"/>
          </w:tcPr>
          <w:p w:rsidR="003B47FE" w:rsidRPr="00302950" w:rsidRDefault="003B47FE" w:rsidP="00162148">
            <w:r w:rsidRPr="00302950">
              <w:t>Actie</w:t>
            </w:r>
          </w:p>
        </w:tc>
        <w:tc>
          <w:tcPr>
            <w:tcW w:w="4338" w:type="dxa"/>
          </w:tcPr>
          <w:p w:rsidR="003B47FE" w:rsidRDefault="003B47FE" w:rsidP="00162148">
            <w:r w:rsidRPr="00302950">
              <w:t>Verwacht result</w:t>
            </w:r>
            <w:r>
              <w:t>aat</w:t>
            </w:r>
          </w:p>
        </w:tc>
      </w:tr>
      <w:tr w:rsidR="003B47FE" w:rsidRPr="00A65FE2" w:rsidTr="00162148">
        <w:tc>
          <w:tcPr>
            <w:tcW w:w="1098" w:type="dxa"/>
          </w:tcPr>
          <w:p w:rsidR="003B47FE" w:rsidRDefault="003B47FE" w:rsidP="00162148">
            <w:r>
              <w:t>1</w:t>
            </w:r>
          </w:p>
        </w:tc>
        <w:tc>
          <w:tcPr>
            <w:tcW w:w="4140" w:type="dxa"/>
          </w:tcPr>
          <w:p w:rsidR="003B47FE" w:rsidRDefault="003B47FE" w:rsidP="00162148">
            <w:r>
              <w:t>Start Processmanager</w:t>
            </w:r>
            <w:r>
              <w:br/>
              <w:t xml:space="preserve">Start een Processmanager Client </w:t>
            </w:r>
          </w:p>
          <w:p w:rsidR="003B47FE" w:rsidRDefault="003B47FE" w:rsidP="00162148"/>
        </w:tc>
        <w:tc>
          <w:tcPr>
            <w:tcW w:w="4338" w:type="dxa"/>
          </w:tcPr>
          <w:p w:rsidR="003B47FE" w:rsidRPr="007662ED" w:rsidRDefault="003B47FE" w:rsidP="00162148">
            <w:r>
              <w:t>Er draait een instantie van Tjip Processmanager en een Processmanager client.</w:t>
            </w:r>
          </w:p>
        </w:tc>
      </w:tr>
      <w:tr w:rsidR="003B47FE" w:rsidRPr="00A65FE2" w:rsidTr="00162148">
        <w:tc>
          <w:tcPr>
            <w:tcW w:w="1098" w:type="dxa"/>
          </w:tcPr>
          <w:p w:rsidR="003B47FE" w:rsidRPr="00A65FE2" w:rsidRDefault="003B47FE" w:rsidP="00162148">
            <w:r>
              <w:t>2</w:t>
            </w:r>
          </w:p>
        </w:tc>
        <w:tc>
          <w:tcPr>
            <w:tcW w:w="4140" w:type="dxa"/>
          </w:tcPr>
          <w:p w:rsidR="003B47FE" w:rsidRPr="00A65FE2" w:rsidRDefault="003B47FE" w:rsidP="00162148">
            <w:r>
              <w:t>Ga naar het onderdeel “Settings”</w:t>
            </w:r>
          </w:p>
        </w:tc>
        <w:tc>
          <w:tcPr>
            <w:tcW w:w="4338" w:type="dxa"/>
          </w:tcPr>
          <w:p w:rsidR="003B47FE" w:rsidRPr="007662ED" w:rsidRDefault="003B47FE" w:rsidP="00162148">
            <w:r>
              <w:t xml:space="preserve">Het systeem </w:t>
            </w:r>
            <w:r w:rsidR="00AB7DC1">
              <w:t xml:space="preserve">toont </w:t>
            </w:r>
            <w:r>
              <w:t>de hoofdpagina van de configuratie.</w:t>
            </w:r>
          </w:p>
        </w:tc>
      </w:tr>
      <w:tr w:rsidR="003B47FE" w:rsidRPr="00A65FE2" w:rsidTr="00162148">
        <w:tc>
          <w:tcPr>
            <w:tcW w:w="1098" w:type="dxa"/>
          </w:tcPr>
          <w:p w:rsidR="003B47FE" w:rsidRPr="00A65FE2" w:rsidRDefault="003B47FE" w:rsidP="00162148">
            <w:r>
              <w:t xml:space="preserve">3 </w:t>
            </w:r>
          </w:p>
        </w:tc>
        <w:tc>
          <w:tcPr>
            <w:tcW w:w="4140" w:type="dxa"/>
          </w:tcPr>
          <w:p w:rsidR="003B47FE" w:rsidRPr="00A65FE2" w:rsidRDefault="003B47FE" w:rsidP="00162148">
            <w:r>
              <w:t>Selecteer het onderdeel “Database” in de outlook bar.</w:t>
            </w:r>
          </w:p>
        </w:tc>
        <w:tc>
          <w:tcPr>
            <w:tcW w:w="4338" w:type="dxa"/>
          </w:tcPr>
          <w:p w:rsidR="003B47FE" w:rsidRPr="007662ED" w:rsidRDefault="003B47FE" w:rsidP="00162148">
            <w:r>
              <w:t>Het systeem toont de configuratie voor de database.</w:t>
            </w:r>
          </w:p>
        </w:tc>
      </w:tr>
      <w:tr w:rsidR="003B47FE" w:rsidRPr="00A65FE2" w:rsidTr="00162148">
        <w:tc>
          <w:tcPr>
            <w:tcW w:w="1098" w:type="dxa"/>
          </w:tcPr>
          <w:p w:rsidR="003B47FE" w:rsidRPr="00A65FE2" w:rsidRDefault="003B47FE" w:rsidP="00162148">
            <w:r>
              <w:t>4</w:t>
            </w:r>
          </w:p>
        </w:tc>
        <w:tc>
          <w:tcPr>
            <w:tcW w:w="4140" w:type="dxa"/>
          </w:tcPr>
          <w:p w:rsidR="003B47FE" w:rsidRPr="007662ED" w:rsidRDefault="003B47FE" w:rsidP="00162148">
            <w:r>
              <w:t>Controleer dat het onderdeel “Server” de waarde “.\SQLEXPRESS” heeft</w:t>
            </w:r>
          </w:p>
        </w:tc>
        <w:tc>
          <w:tcPr>
            <w:tcW w:w="4338" w:type="dxa"/>
          </w:tcPr>
          <w:p w:rsidR="003B47FE" w:rsidRPr="007662ED" w:rsidRDefault="003B47FE" w:rsidP="00162148"/>
        </w:tc>
      </w:tr>
      <w:tr w:rsidR="003B47FE" w:rsidRPr="00A65FE2" w:rsidTr="00162148">
        <w:tc>
          <w:tcPr>
            <w:tcW w:w="1098" w:type="dxa"/>
          </w:tcPr>
          <w:p w:rsidR="003B47FE" w:rsidRDefault="003B47FE" w:rsidP="00162148">
            <w:r>
              <w:t>5</w:t>
            </w:r>
          </w:p>
        </w:tc>
        <w:tc>
          <w:tcPr>
            <w:tcW w:w="4140" w:type="dxa"/>
          </w:tcPr>
          <w:p w:rsidR="003B47FE" w:rsidRDefault="003B47FE" w:rsidP="00162148">
            <w:r>
              <w:t>Controleer dat het onderdeel “Databse name” de waarde “ProcessManager” heeft</w:t>
            </w:r>
          </w:p>
        </w:tc>
        <w:tc>
          <w:tcPr>
            <w:tcW w:w="4338" w:type="dxa"/>
          </w:tcPr>
          <w:p w:rsidR="003B47FE" w:rsidRPr="007662ED" w:rsidRDefault="003B47FE" w:rsidP="00162148"/>
        </w:tc>
      </w:tr>
      <w:tr w:rsidR="003B47FE" w:rsidRPr="00A65FE2" w:rsidTr="00162148">
        <w:tc>
          <w:tcPr>
            <w:tcW w:w="1098" w:type="dxa"/>
          </w:tcPr>
          <w:p w:rsidR="003B47FE" w:rsidRDefault="003B47FE" w:rsidP="00162148">
            <w:r>
              <w:t>6</w:t>
            </w:r>
          </w:p>
        </w:tc>
        <w:tc>
          <w:tcPr>
            <w:tcW w:w="4140" w:type="dxa"/>
          </w:tcPr>
          <w:p w:rsidR="003B47FE" w:rsidRDefault="003B47FE" w:rsidP="00162148">
            <w:r>
              <w:t>Controleer dat het onderdeel “Allow Create” de waarde “True” heeft</w:t>
            </w:r>
          </w:p>
        </w:tc>
        <w:tc>
          <w:tcPr>
            <w:tcW w:w="4338" w:type="dxa"/>
          </w:tcPr>
          <w:p w:rsidR="003B47FE" w:rsidRPr="007662ED" w:rsidRDefault="003B47FE" w:rsidP="00162148"/>
        </w:tc>
      </w:tr>
    </w:tbl>
    <w:p w:rsidR="003B47FE" w:rsidRDefault="003B47FE" w:rsidP="003B47FE">
      <w:pPr>
        <w:pStyle w:val="Kop3"/>
      </w:pPr>
      <w:bookmarkStart w:id="223" w:name="_Toc324154643"/>
      <w:r>
        <w:t>Weergeven Configuratie (SMTP)</w:t>
      </w:r>
      <w:bookmarkEnd w:id="223"/>
    </w:p>
    <w:p w:rsidR="003B47FE" w:rsidRDefault="003B47FE" w:rsidP="003B47FE">
      <w:r>
        <w:t>Zorg dat in de configuratie de SMTP als volgt geconfigureerd is:</w:t>
      </w:r>
    </w:p>
    <w:p w:rsidR="003B47FE" w:rsidRPr="003B47FE" w:rsidRDefault="003B47FE" w:rsidP="003B47F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FF"/>
          <w:sz w:val="19"/>
          <w:szCs w:val="19"/>
          <w:lang w:val="en-US"/>
        </w:rPr>
      </w:pPr>
      <w:r w:rsidRPr="003B47FE">
        <w:rPr>
          <w:rFonts w:ascii="Consolas" w:hAnsi="Consolas" w:cs="Consolas"/>
          <w:color w:val="0000FF"/>
          <w:sz w:val="19"/>
          <w:szCs w:val="19"/>
          <w:lang w:val="en-US"/>
        </w:rPr>
        <w:t>&lt;</w:t>
      </w:r>
      <w:r w:rsidRPr="003B47FE">
        <w:rPr>
          <w:rFonts w:ascii="Consolas" w:hAnsi="Consolas" w:cs="Consolas"/>
          <w:color w:val="A31515"/>
          <w:sz w:val="19"/>
          <w:szCs w:val="19"/>
          <w:lang w:val="en-US"/>
        </w:rPr>
        <w:t>SendMail</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smtpServer</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localhost</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processingIntervalInSeconds</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5</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batchSize</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250</w:t>
      </w:r>
      <w:r w:rsidRPr="003B47FE">
        <w:rPr>
          <w:rFonts w:ascii="Consolas" w:hAnsi="Consolas" w:cs="Consolas"/>
          <w:sz w:val="19"/>
          <w:szCs w:val="19"/>
          <w:lang w:val="en-US"/>
        </w:rPr>
        <w:t>"</w:t>
      </w:r>
      <w:r w:rsidRPr="003B47FE">
        <w:rPr>
          <w:rFonts w:ascii="Consolas" w:hAnsi="Consolas" w:cs="Consolas"/>
          <w:color w:val="0000FF"/>
          <w:sz w:val="19"/>
          <w:szCs w:val="19"/>
          <w:lang w:val="en-US"/>
        </w:rPr>
        <w:t>/&gt;</w:t>
      </w:r>
    </w:p>
    <w:p w:rsidR="003B47FE" w:rsidRPr="00A65FE2" w:rsidRDefault="003B47FE" w:rsidP="003B47FE">
      <w:pPr>
        <w:rPr>
          <w:lang w:val="en-US"/>
        </w:rPr>
      </w:pPr>
    </w:p>
    <w:tbl>
      <w:tblPr>
        <w:tblStyle w:val="Tabelraster"/>
        <w:tblW w:w="0" w:type="auto"/>
        <w:tblLook w:val="04A0" w:firstRow="1" w:lastRow="0" w:firstColumn="1" w:lastColumn="0" w:noHBand="0" w:noVBand="1"/>
      </w:tblPr>
      <w:tblGrid>
        <w:gridCol w:w="1098"/>
        <w:gridCol w:w="4140"/>
        <w:gridCol w:w="4338"/>
      </w:tblGrid>
      <w:tr w:rsidR="003B47FE" w:rsidRPr="00A65FE2" w:rsidTr="00162148">
        <w:tc>
          <w:tcPr>
            <w:tcW w:w="1098" w:type="dxa"/>
          </w:tcPr>
          <w:p w:rsidR="003B47FE" w:rsidRPr="00A65FE2" w:rsidRDefault="003B47FE" w:rsidP="00162148">
            <w:r w:rsidRPr="00A65FE2">
              <w:t>Stap</w:t>
            </w:r>
          </w:p>
        </w:tc>
        <w:tc>
          <w:tcPr>
            <w:tcW w:w="4140" w:type="dxa"/>
          </w:tcPr>
          <w:p w:rsidR="003B47FE" w:rsidRPr="00A65FE2" w:rsidRDefault="003B47FE" w:rsidP="00162148">
            <w:r w:rsidRPr="00A65FE2">
              <w:t>Actie</w:t>
            </w:r>
          </w:p>
        </w:tc>
        <w:tc>
          <w:tcPr>
            <w:tcW w:w="4338" w:type="dxa"/>
          </w:tcPr>
          <w:p w:rsidR="003B47FE" w:rsidRPr="00A65FE2" w:rsidRDefault="003B47FE" w:rsidP="00162148">
            <w:r w:rsidRPr="00A65FE2">
              <w:t>Verwacht resultaat</w:t>
            </w:r>
          </w:p>
        </w:tc>
      </w:tr>
      <w:tr w:rsidR="003B47FE" w:rsidRPr="00A65FE2" w:rsidTr="00162148">
        <w:tc>
          <w:tcPr>
            <w:tcW w:w="1098" w:type="dxa"/>
          </w:tcPr>
          <w:p w:rsidR="003B47FE" w:rsidRPr="00A65FE2" w:rsidRDefault="003B47FE" w:rsidP="00162148">
            <w:r>
              <w:t>1</w:t>
            </w:r>
          </w:p>
        </w:tc>
        <w:tc>
          <w:tcPr>
            <w:tcW w:w="4140" w:type="dxa"/>
          </w:tcPr>
          <w:p w:rsidR="003B47FE" w:rsidRDefault="003B47FE" w:rsidP="00162148">
            <w:r>
              <w:t>Start Processmanager</w:t>
            </w:r>
            <w:r>
              <w:br/>
              <w:t xml:space="preserve">Start een Processmanager Client </w:t>
            </w:r>
          </w:p>
          <w:p w:rsidR="003B47FE" w:rsidRPr="00A65FE2" w:rsidRDefault="003B47FE" w:rsidP="00162148"/>
        </w:tc>
        <w:tc>
          <w:tcPr>
            <w:tcW w:w="4338" w:type="dxa"/>
          </w:tcPr>
          <w:p w:rsidR="003B47FE" w:rsidRPr="007662ED" w:rsidRDefault="003B47FE" w:rsidP="00162148">
            <w:r>
              <w:t>Er draait een instantie van Tjip Processmanager en een Processmanager client.</w:t>
            </w:r>
          </w:p>
        </w:tc>
      </w:tr>
      <w:tr w:rsidR="003B47FE" w:rsidRPr="00A65FE2" w:rsidTr="00162148">
        <w:tc>
          <w:tcPr>
            <w:tcW w:w="1098" w:type="dxa"/>
          </w:tcPr>
          <w:p w:rsidR="003B47FE" w:rsidRPr="00A65FE2" w:rsidRDefault="003B47FE" w:rsidP="00162148">
            <w:r>
              <w:t>2</w:t>
            </w:r>
          </w:p>
        </w:tc>
        <w:tc>
          <w:tcPr>
            <w:tcW w:w="4140" w:type="dxa"/>
          </w:tcPr>
          <w:p w:rsidR="003B47FE" w:rsidRPr="00A65FE2" w:rsidRDefault="003B47FE" w:rsidP="00162148">
            <w:r>
              <w:t>Ga naar het onderdeel “Settings”</w:t>
            </w:r>
          </w:p>
        </w:tc>
        <w:tc>
          <w:tcPr>
            <w:tcW w:w="4338" w:type="dxa"/>
          </w:tcPr>
          <w:p w:rsidR="003B47FE" w:rsidRPr="007662ED" w:rsidRDefault="003B47FE" w:rsidP="00162148">
            <w:r>
              <w:t>Het systeem toont  de hoofdpagina van de configuratie.</w:t>
            </w:r>
          </w:p>
        </w:tc>
      </w:tr>
      <w:tr w:rsidR="003B47FE" w:rsidRPr="00A65FE2" w:rsidTr="00162148">
        <w:tc>
          <w:tcPr>
            <w:tcW w:w="1098" w:type="dxa"/>
          </w:tcPr>
          <w:p w:rsidR="003B47FE" w:rsidRPr="00A65FE2" w:rsidRDefault="003B47FE" w:rsidP="00162148">
            <w:r>
              <w:t xml:space="preserve">3 </w:t>
            </w:r>
          </w:p>
        </w:tc>
        <w:tc>
          <w:tcPr>
            <w:tcW w:w="4140" w:type="dxa"/>
          </w:tcPr>
          <w:p w:rsidR="003B47FE" w:rsidRPr="00A65FE2" w:rsidRDefault="003B47FE" w:rsidP="00162148">
            <w:r>
              <w:t>Selecteer het onderdeel “SMTP” in de outlook bar.</w:t>
            </w:r>
          </w:p>
        </w:tc>
        <w:tc>
          <w:tcPr>
            <w:tcW w:w="4338" w:type="dxa"/>
          </w:tcPr>
          <w:p w:rsidR="003B47FE" w:rsidRPr="007662ED" w:rsidRDefault="003B47FE" w:rsidP="00162148">
            <w:r>
              <w:t>Het systeem toont de configuratie voor de SMTP.</w:t>
            </w:r>
          </w:p>
        </w:tc>
      </w:tr>
      <w:tr w:rsidR="003B47FE" w:rsidRPr="00A65FE2" w:rsidTr="00162148">
        <w:tc>
          <w:tcPr>
            <w:tcW w:w="1098" w:type="dxa"/>
          </w:tcPr>
          <w:p w:rsidR="003B47FE" w:rsidRPr="00A65FE2" w:rsidRDefault="003B47FE" w:rsidP="00162148">
            <w:r>
              <w:t>4</w:t>
            </w:r>
          </w:p>
        </w:tc>
        <w:tc>
          <w:tcPr>
            <w:tcW w:w="4140" w:type="dxa"/>
          </w:tcPr>
          <w:p w:rsidR="003B47FE" w:rsidRPr="007662ED" w:rsidRDefault="003B47FE" w:rsidP="00162148">
            <w:r>
              <w:t>Controleer dat het onderdeel “SMTP Server” de waarde “localhost” heeft</w:t>
            </w:r>
          </w:p>
        </w:tc>
        <w:tc>
          <w:tcPr>
            <w:tcW w:w="4338" w:type="dxa"/>
          </w:tcPr>
          <w:p w:rsidR="003B47FE" w:rsidRPr="007662ED" w:rsidRDefault="003B47FE" w:rsidP="00162148"/>
        </w:tc>
      </w:tr>
      <w:tr w:rsidR="003B47FE" w:rsidRPr="00A65FE2" w:rsidTr="00162148">
        <w:tc>
          <w:tcPr>
            <w:tcW w:w="1098" w:type="dxa"/>
          </w:tcPr>
          <w:p w:rsidR="003B47FE" w:rsidRDefault="003B47FE" w:rsidP="00162148">
            <w:r>
              <w:t>5</w:t>
            </w:r>
          </w:p>
        </w:tc>
        <w:tc>
          <w:tcPr>
            <w:tcW w:w="4140" w:type="dxa"/>
          </w:tcPr>
          <w:p w:rsidR="003B47FE" w:rsidRDefault="003B47FE" w:rsidP="00162148">
            <w:r>
              <w:t>Controleer dat het onderdeel “SMTP Port” de waarde “25” heeft</w:t>
            </w:r>
          </w:p>
        </w:tc>
        <w:tc>
          <w:tcPr>
            <w:tcW w:w="4338" w:type="dxa"/>
          </w:tcPr>
          <w:p w:rsidR="003B47FE" w:rsidRPr="007662ED" w:rsidRDefault="003B47FE" w:rsidP="00162148"/>
        </w:tc>
      </w:tr>
      <w:tr w:rsidR="003B47FE" w:rsidRPr="00A65FE2" w:rsidTr="00162148">
        <w:tc>
          <w:tcPr>
            <w:tcW w:w="1098" w:type="dxa"/>
          </w:tcPr>
          <w:p w:rsidR="003B47FE" w:rsidRDefault="003B47FE" w:rsidP="00162148">
            <w:r>
              <w:lastRenderedPageBreak/>
              <w:t>6</w:t>
            </w:r>
          </w:p>
        </w:tc>
        <w:tc>
          <w:tcPr>
            <w:tcW w:w="4140" w:type="dxa"/>
          </w:tcPr>
          <w:p w:rsidR="003B47FE" w:rsidRDefault="003B47FE" w:rsidP="00162148">
            <w:r>
              <w:t>Controleer dat het onderdeel “Batch size” de waarde “250” heeft</w:t>
            </w:r>
          </w:p>
        </w:tc>
        <w:tc>
          <w:tcPr>
            <w:tcW w:w="4338" w:type="dxa"/>
          </w:tcPr>
          <w:p w:rsidR="003B47FE" w:rsidRPr="007662ED" w:rsidRDefault="003B47FE" w:rsidP="00162148"/>
        </w:tc>
      </w:tr>
      <w:tr w:rsidR="003B47FE" w:rsidRPr="00A65FE2" w:rsidTr="00162148">
        <w:tc>
          <w:tcPr>
            <w:tcW w:w="1098" w:type="dxa"/>
          </w:tcPr>
          <w:p w:rsidR="003B47FE" w:rsidRDefault="003B47FE" w:rsidP="00162148">
            <w:r>
              <w:t>7</w:t>
            </w:r>
          </w:p>
        </w:tc>
        <w:tc>
          <w:tcPr>
            <w:tcW w:w="4140" w:type="dxa"/>
          </w:tcPr>
          <w:p w:rsidR="003B47FE" w:rsidRDefault="003B47FE" w:rsidP="00162148">
            <w:r>
              <w:t>Controleer dat het onderdeel “Processing interval” de waarde “5” heeft</w:t>
            </w:r>
          </w:p>
        </w:tc>
        <w:tc>
          <w:tcPr>
            <w:tcW w:w="4338" w:type="dxa"/>
          </w:tcPr>
          <w:p w:rsidR="003B47FE" w:rsidRPr="007662ED" w:rsidRDefault="003B47FE" w:rsidP="00162148"/>
        </w:tc>
      </w:tr>
    </w:tbl>
    <w:p w:rsidR="003B47FE" w:rsidRDefault="003B47FE" w:rsidP="003B47FE"/>
    <w:p w:rsidR="003B47FE" w:rsidRDefault="003B47FE" w:rsidP="003B47FE">
      <w:pPr>
        <w:pStyle w:val="Kop3"/>
      </w:pPr>
      <w:bookmarkStart w:id="224" w:name="_Toc324154644"/>
      <w:r>
        <w:t>Weergeven Configuratie (SMS)</w:t>
      </w:r>
      <w:bookmarkEnd w:id="224"/>
    </w:p>
    <w:p w:rsidR="003B47FE" w:rsidRDefault="003B47FE" w:rsidP="003B47FE">
      <w:r>
        <w:t>Zorg dat in de configuratie de SMS als volgt geconfigureerd is:</w:t>
      </w:r>
    </w:p>
    <w:p w:rsidR="003B47FE" w:rsidRPr="003B47FE" w:rsidRDefault="003B47FE" w:rsidP="003B47F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FF"/>
          <w:sz w:val="19"/>
          <w:szCs w:val="19"/>
          <w:lang w:val="en-US"/>
        </w:rPr>
      </w:pPr>
      <w:r w:rsidRPr="003B47FE">
        <w:rPr>
          <w:rFonts w:ascii="Consolas" w:hAnsi="Consolas" w:cs="Consolas"/>
          <w:color w:val="0000FF"/>
          <w:sz w:val="19"/>
          <w:szCs w:val="19"/>
          <w:lang w:val="en-US"/>
        </w:rPr>
        <w:t>&lt;</w:t>
      </w:r>
      <w:r w:rsidRPr="003B47FE">
        <w:rPr>
          <w:rFonts w:ascii="Consolas" w:hAnsi="Consolas" w:cs="Consolas"/>
          <w:color w:val="A31515"/>
          <w:sz w:val="19"/>
          <w:szCs w:val="19"/>
          <w:lang w:val="en-US"/>
        </w:rPr>
        <w:t>SendSms</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provider</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Mollie</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batchSize</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5</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username</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password</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58DA195C3BC29989FBCAF96922C8E11A</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gt;</w:t>
      </w:r>
    </w:p>
    <w:p w:rsidR="003B47FE" w:rsidRPr="00A65FE2" w:rsidRDefault="003B47FE" w:rsidP="003B47FE">
      <w:pPr>
        <w:rPr>
          <w:lang w:val="en-US"/>
        </w:rPr>
      </w:pPr>
    </w:p>
    <w:tbl>
      <w:tblPr>
        <w:tblStyle w:val="Tabelraster"/>
        <w:tblW w:w="0" w:type="auto"/>
        <w:tblLook w:val="04A0" w:firstRow="1" w:lastRow="0" w:firstColumn="1" w:lastColumn="0" w:noHBand="0" w:noVBand="1"/>
      </w:tblPr>
      <w:tblGrid>
        <w:gridCol w:w="1098"/>
        <w:gridCol w:w="4140"/>
        <w:gridCol w:w="4338"/>
      </w:tblGrid>
      <w:tr w:rsidR="003B47FE" w:rsidTr="00162148">
        <w:tc>
          <w:tcPr>
            <w:tcW w:w="1098" w:type="dxa"/>
          </w:tcPr>
          <w:p w:rsidR="003B47FE" w:rsidRPr="00A65FE2" w:rsidRDefault="003B47FE" w:rsidP="00162148">
            <w:r w:rsidRPr="00A65FE2">
              <w:t>Stap</w:t>
            </w:r>
          </w:p>
        </w:tc>
        <w:tc>
          <w:tcPr>
            <w:tcW w:w="4140" w:type="dxa"/>
          </w:tcPr>
          <w:p w:rsidR="003B47FE" w:rsidRPr="00A65FE2" w:rsidRDefault="003B47FE" w:rsidP="00162148">
            <w:r w:rsidRPr="00A65FE2">
              <w:t>Actie</w:t>
            </w:r>
          </w:p>
        </w:tc>
        <w:tc>
          <w:tcPr>
            <w:tcW w:w="4338" w:type="dxa"/>
          </w:tcPr>
          <w:p w:rsidR="003B47FE" w:rsidRDefault="003B47FE" w:rsidP="00162148">
            <w:r w:rsidRPr="00A65FE2">
              <w:t>Verwa</w:t>
            </w:r>
            <w:r>
              <w:t>cht resultaat</w:t>
            </w:r>
          </w:p>
        </w:tc>
      </w:tr>
      <w:tr w:rsidR="003B47FE" w:rsidRPr="00A65FE2" w:rsidTr="00162148">
        <w:tc>
          <w:tcPr>
            <w:tcW w:w="1098" w:type="dxa"/>
          </w:tcPr>
          <w:p w:rsidR="003B47FE" w:rsidRDefault="003B47FE" w:rsidP="00162148">
            <w:r>
              <w:t>1</w:t>
            </w:r>
          </w:p>
        </w:tc>
        <w:tc>
          <w:tcPr>
            <w:tcW w:w="4140" w:type="dxa"/>
          </w:tcPr>
          <w:p w:rsidR="003B47FE" w:rsidRDefault="003B47FE" w:rsidP="00162148">
            <w:r>
              <w:t>Start Processmanager</w:t>
            </w:r>
            <w:r>
              <w:br/>
              <w:t xml:space="preserve">Start een Processmanager Client </w:t>
            </w:r>
          </w:p>
          <w:p w:rsidR="003B47FE" w:rsidRDefault="003B47FE" w:rsidP="00162148"/>
        </w:tc>
        <w:tc>
          <w:tcPr>
            <w:tcW w:w="4338" w:type="dxa"/>
          </w:tcPr>
          <w:p w:rsidR="003B47FE" w:rsidRPr="007662ED" w:rsidRDefault="003B47FE" w:rsidP="00162148">
            <w:r>
              <w:t>Er draait een instantie van Tjip Processmanager en een Processmanager client.</w:t>
            </w:r>
          </w:p>
        </w:tc>
      </w:tr>
      <w:tr w:rsidR="003B47FE" w:rsidRPr="00A65FE2" w:rsidTr="00162148">
        <w:tc>
          <w:tcPr>
            <w:tcW w:w="1098" w:type="dxa"/>
          </w:tcPr>
          <w:p w:rsidR="003B47FE" w:rsidRDefault="003B47FE" w:rsidP="00162148">
            <w:r>
              <w:t>2</w:t>
            </w:r>
          </w:p>
        </w:tc>
        <w:tc>
          <w:tcPr>
            <w:tcW w:w="4140" w:type="dxa"/>
          </w:tcPr>
          <w:p w:rsidR="003B47FE" w:rsidRPr="00A65FE2" w:rsidRDefault="003B47FE" w:rsidP="00162148">
            <w:r>
              <w:t>Ga naar het onderdeel “Settings”</w:t>
            </w:r>
          </w:p>
        </w:tc>
        <w:tc>
          <w:tcPr>
            <w:tcW w:w="4338" w:type="dxa"/>
          </w:tcPr>
          <w:p w:rsidR="003B47FE" w:rsidRPr="007662ED" w:rsidRDefault="003B47FE" w:rsidP="00162148">
            <w:r>
              <w:t xml:space="preserve">Het systeem </w:t>
            </w:r>
            <w:r w:rsidR="00AB7DC1">
              <w:t xml:space="preserve">toont </w:t>
            </w:r>
            <w:r>
              <w:t>de hoofdpagina van de configuratie.</w:t>
            </w:r>
          </w:p>
        </w:tc>
      </w:tr>
      <w:tr w:rsidR="003B47FE" w:rsidRPr="00A65FE2" w:rsidTr="00162148">
        <w:tc>
          <w:tcPr>
            <w:tcW w:w="1098" w:type="dxa"/>
          </w:tcPr>
          <w:p w:rsidR="003B47FE" w:rsidRDefault="003B47FE" w:rsidP="00162148">
            <w:r>
              <w:t xml:space="preserve">3 </w:t>
            </w:r>
          </w:p>
        </w:tc>
        <w:tc>
          <w:tcPr>
            <w:tcW w:w="4140" w:type="dxa"/>
          </w:tcPr>
          <w:p w:rsidR="003B47FE" w:rsidRPr="00A65FE2" w:rsidRDefault="003B47FE" w:rsidP="00162148">
            <w:r>
              <w:t>Selecteer het onderdeel “SMTP” in de outlook bar.</w:t>
            </w:r>
          </w:p>
        </w:tc>
        <w:tc>
          <w:tcPr>
            <w:tcW w:w="4338" w:type="dxa"/>
          </w:tcPr>
          <w:p w:rsidR="003B47FE" w:rsidRPr="007662ED" w:rsidRDefault="003B47FE" w:rsidP="00162148">
            <w:r>
              <w:t>Het systeem toont de configuratie voor de SMTP.</w:t>
            </w:r>
          </w:p>
        </w:tc>
      </w:tr>
      <w:tr w:rsidR="003B47FE" w:rsidRPr="00A65FE2" w:rsidTr="00162148">
        <w:tc>
          <w:tcPr>
            <w:tcW w:w="1098" w:type="dxa"/>
          </w:tcPr>
          <w:p w:rsidR="003B47FE" w:rsidRDefault="003B47FE" w:rsidP="00162148">
            <w:r>
              <w:t>4</w:t>
            </w:r>
          </w:p>
        </w:tc>
        <w:tc>
          <w:tcPr>
            <w:tcW w:w="4140" w:type="dxa"/>
          </w:tcPr>
          <w:p w:rsidR="003B47FE" w:rsidRPr="007662ED" w:rsidRDefault="003B47FE" w:rsidP="00162148">
            <w:r>
              <w:t>Controleer dat het onderdeel “SMTP Server” de waarde “localhost” heeft</w:t>
            </w:r>
          </w:p>
        </w:tc>
        <w:tc>
          <w:tcPr>
            <w:tcW w:w="4338" w:type="dxa"/>
          </w:tcPr>
          <w:p w:rsidR="003B47FE" w:rsidRPr="007662ED" w:rsidRDefault="003B47FE" w:rsidP="00162148"/>
        </w:tc>
      </w:tr>
      <w:tr w:rsidR="003B47FE" w:rsidRPr="00A65FE2" w:rsidTr="00162148">
        <w:tc>
          <w:tcPr>
            <w:tcW w:w="1098" w:type="dxa"/>
          </w:tcPr>
          <w:p w:rsidR="003B47FE" w:rsidRDefault="003B47FE" w:rsidP="00162148">
            <w:r>
              <w:t>5</w:t>
            </w:r>
          </w:p>
        </w:tc>
        <w:tc>
          <w:tcPr>
            <w:tcW w:w="4140" w:type="dxa"/>
          </w:tcPr>
          <w:p w:rsidR="003B47FE" w:rsidRDefault="003B47FE" w:rsidP="00162148">
            <w:r>
              <w:t>Controleer dat het onderdeel “SMTP Port” de waarde “25” heeft</w:t>
            </w:r>
          </w:p>
        </w:tc>
        <w:tc>
          <w:tcPr>
            <w:tcW w:w="4338" w:type="dxa"/>
          </w:tcPr>
          <w:p w:rsidR="003B47FE" w:rsidRPr="007662ED" w:rsidRDefault="003B47FE" w:rsidP="00162148"/>
        </w:tc>
      </w:tr>
      <w:tr w:rsidR="003B47FE" w:rsidRPr="00A65FE2" w:rsidTr="00162148">
        <w:tc>
          <w:tcPr>
            <w:tcW w:w="1098" w:type="dxa"/>
          </w:tcPr>
          <w:p w:rsidR="003B47FE" w:rsidRDefault="003B47FE" w:rsidP="00162148">
            <w:r>
              <w:t>6</w:t>
            </w:r>
          </w:p>
        </w:tc>
        <w:tc>
          <w:tcPr>
            <w:tcW w:w="4140" w:type="dxa"/>
          </w:tcPr>
          <w:p w:rsidR="003B47FE" w:rsidRDefault="003B47FE" w:rsidP="00162148">
            <w:r>
              <w:t>Controleer dat het onderdeel “Batch size” de waarde “250” heeft</w:t>
            </w:r>
          </w:p>
        </w:tc>
        <w:tc>
          <w:tcPr>
            <w:tcW w:w="4338" w:type="dxa"/>
          </w:tcPr>
          <w:p w:rsidR="003B47FE" w:rsidRPr="007662ED" w:rsidRDefault="003B47FE" w:rsidP="00162148"/>
        </w:tc>
      </w:tr>
      <w:tr w:rsidR="003B47FE" w:rsidRPr="00A65FE2" w:rsidTr="00162148">
        <w:tc>
          <w:tcPr>
            <w:tcW w:w="1098" w:type="dxa"/>
          </w:tcPr>
          <w:p w:rsidR="003B47FE" w:rsidRDefault="003B47FE" w:rsidP="00162148">
            <w:r>
              <w:t>7</w:t>
            </w:r>
          </w:p>
        </w:tc>
        <w:tc>
          <w:tcPr>
            <w:tcW w:w="4140" w:type="dxa"/>
          </w:tcPr>
          <w:p w:rsidR="003B47FE" w:rsidRDefault="003B47FE" w:rsidP="00162148">
            <w:r>
              <w:t>Controleer dat het onderdeel “Processing interval” de waarde “5” heeft</w:t>
            </w:r>
          </w:p>
        </w:tc>
        <w:tc>
          <w:tcPr>
            <w:tcW w:w="4338" w:type="dxa"/>
          </w:tcPr>
          <w:p w:rsidR="003B47FE" w:rsidRPr="007662ED" w:rsidRDefault="003B47FE" w:rsidP="00162148"/>
        </w:tc>
      </w:tr>
    </w:tbl>
    <w:p w:rsidR="003B47FE" w:rsidRDefault="003B47FE" w:rsidP="003B47FE"/>
    <w:p w:rsidR="003B47FE" w:rsidRDefault="003B47FE" w:rsidP="003B47FE">
      <w:pPr>
        <w:rPr>
          <w:rFonts w:asciiTheme="majorHAnsi" w:eastAsiaTheme="majorEastAsia" w:hAnsiTheme="majorHAnsi" w:cstheme="majorBidi"/>
          <w:b/>
          <w:bCs/>
          <w:color w:val="4F81BD" w:themeColor="accent1"/>
          <w:sz w:val="26"/>
          <w:szCs w:val="26"/>
        </w:rPr>
      </w:pPr>
      <w:bookmarkStart w:id="225" w:name="_Toc324154645"/>
      <w:r>
        <w:br w:type="page"/>
      </w:r>
    </w:p>
    <w:p w:rsidR="003B47FE" w:rsidRDefault="003B47FE" w:rsidP="003B47FE">
      <w:pPr>
        <w:pStyle w:val="Kop3"/>
      </w:pPr>
      <w:r>
        <w:lastRenderedPageBreak/>
        <w:t>Weergeven Configuratie (Fax)</w:t>
      </w:r>
      <w:bookmarkEnd w:id="225"/>
    </w:p>
    <w:p w:rsidR="003B47FE" w:rsidRDefault="003B47FE" w:rsidP="003B47FE">
      <w:r>
        <w:t>Zorg dat de configuratie voor het verzenden van faxen als volgt is ingesteld:</w:t>
      </w:r>
    </w:p>
    <w:p w:rsidR="003B47FE" w:rsidRPr="003B47FE" w:rsidRDefault="003B47FE" w:rsidP="003B47F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FF"/>
          <w:sz w:val="19"/>
          <w:szCs w:val="19"/>
          <w:lang w:val="en-US"/>
        </w:rPr>
      </w:pPr>
      <w:r w:rsidRPr="003B47FE">
        <w:rPr>
          <w:rFonts w:ascii="Consolas" w:hAnsi="Consolas" w:cs="Consolas"/>
          <w:color w:val="0000FF"/>
          <w:sz w:val="19"/>
          <w:szCs w:val="19"/>
          <w:lang w:val="en-US"/>
        </w:rPr>
        <w:t>&lt;</w:t>
      </w:r>
      <w:r w:rsidRPr="003B47FE">
        <w:rPr>
          <w:rFonts w:ascii="Consolas" w:hAnsi="Consolas" w:cs="Consolas"/>
          <w:color w:val="A31515"/>
          <w:sz w:val="19"/>
          <w:szCs w:val="19"/>
          <w:lang w:val="en-US"/>
        </w:rPr>
        <w:t>SendFax</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provider</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FaxMaker</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batchSize</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7</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faxMakerDropFolder</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TestOut\Faxen</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faxMakerSenderEmailAddress</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eca.send.fax@tjip.com</w:t>
      </w:r>
      <w:r w:rsidRPr="003B47FE">
        <w:rPr>
          <w:rFonts w:ascii="Consolas" w:hAnsi="Consolas" w:cs="Consolas"/>
          <w:sz w:val="19"/>
          <w:szCs w:val="19"/>
          <w:lang w:val="en-US"/>
        </w:rPr>
        <w:t>"</w:t>
      </w:r>
      <w:r w:rsidRPr="003B47FE">
        <w:rPr>
          <w:rFonts w:ascii="Consolas" w:hAnsi="Consolas" w:cs="Consolas"/>
          <w:color w:val="0000FF"/>
          <w:sz w:val="19"/>
          <w:szCs w:val="19"/>
          <w:lang w:val="en-US"/>
        </w:rPr>
        <w:t>/&gt;</w:t>
      </w:r>
    </w:p>
    <w:p w:rsidR="003B47FE" w:rsidRPr="00A65FE2" w:rsidRDefault="003B47FE" w:rsidP="003B47FE">
      <w:pPr>
        <w:rPr>
          <w:lang w:val="en-US"/>
        </w:rPr>
      </w:pPr>
    </w:p>
    <w:tbl>
      <w:tblPr>
        <w:tblStyle w:val="Tabelraster"/>
        <w:tblW w:w="0" w:type="auto"/>
        <w:tblLook w:val="04A0" w:firstRow="1" w:lastRow="0" w:firstColumn="1" w:lastColumn="0" w:noHBand="0" w:noVBand="1"/>
      </w:tblPr>
      <w:tblGrid>
        <w:gridCol w:w="1098"/>
        <w:gridCol w:w="4140"/>
        <w:gridCol w:w="4338"/>
      </w:tblGrid>
      <w:tr w:rsidR="003B47FE" w:rsidTr="00162148">
        <w:tc>
          <w:tcPr>
            <w:tcW w:w="1098" w:type="dxa"/>
          </w:tcPr>
          <w:p w:rsidR="003B47FE" w:rsidRDefault="003B47FE" w:rsidP="00162148">
            <w:r>
              <w:t>Stap</w:t>
            </w:r>
          </w:p>
        </w:tc>
        <w:tc>
          <w:tcPr>
            <w:tcW w:w="4140" w:type="dxa"/>
          </w:tcPr>
          <w:p w:rsidR="003B47FE" w:rsidRDefault="003B47FE" w:rsidP="00162148">
            <w:r>
              <w:t>Actie</w:t>
            </w:r>
          </w:p>
        </w:tc>
        <w:tc>
          <w:tcPr>
            <w:tcW w:w="4338" w:type="dxa"/>
          </w:tcPr>
          <w:p w:rsidR="003B47FE" w:rsidRDefault="003B47FE" w:rsidP="00162148">
            <w:r>
              <w:t>Verwacht resultaat</w:t>
            </w:r>
          </w:p>
        </w:tc>
      </w:tr>
      <w:tr w:rsidR="003B47FE" w:rsidRPr="00A65FE2" w:rsidTr="00162148">
        <w:tc>
          <w:tcPr>
            <w:tcW w:w="1098" w:type="dxa"/>
          </w:tcPr>
          <w:p w:rsidR="003B47FE" w:rsidRDefault="003B47FE" w:rsidP="00162148">
            <w:r>
              <w:t>1</w:t>
            </w:r>
          </w:p>
        </w:tc>
        <w:tc>
          <w:tcPr>
            <w:tcW w:w="4140" w:type="dxa"/>
          </w:tcPr>
          <w:p w:rsidR="003B47FE" w:rsidRDefault="003B47FE" w:rsidP="00162148">
            <w:r>
              <w:t>Start Processmanager</w:t>
            </w:r>
            <w:r>
              <w:br/>
              <w:t xml:space="preserve">Start een Processmanager Client </w:t>
            </w:r>
          </w:p>
          <w:p w:rsidR="003B47FE" w:rsidRDefault="003B47FE" w:rsidP="00162148"/>
        </w:tc>
        <w:tc>
          <w:tcPr>
            <w:tcW w:w="4338" w:type="dxa"/>
          </w:tcPr>
          <w:p w:rsidR="003B47FE" w:rsidRPr="007662ED" w:rsidRDefault="003B47FE" w:rsidP="00162148">
            <w:r>
              <w:t>Er draait een instantie van Tjip Processmanager en een Processmanager client.</w:t>
            </w:r>
          </w:p>
        </w:tc>
      </w:tr>
      <w:tr w:rsidR="003B47FE" w:rsidRPr="00A65FE2" w:rsidTr="00162148">
        <w:tc>
          <w:tcPr>
            <w:tcW w:w="1098" w:type="dxa"/>
          </w:tcPr>
          <w:p w:rsidR="003B47FE" w:rsidRDefault="003B47FE" w:rsidP="00162148">
            <w:r>
              <w:t>2</w:t>
            </w:r>
          </w:p>
        </w:tc>
        <w:tc>
          <w:tcPr>
            <w:tcW w:w="4140" w:type="dxa"/>
          </w:tcPr>
          <w:p w:rsidR="003B47FE" w:rsidRPr="00A65FE2" w:rsidRDefault="003B47FE" w:rsidP="00162148">
            <w:r>
              <w:t>Ga naar het onderdeel “Settings”</w:t>
            </w:r>
          </w:p>
        </w:tc>
        <w:tc>
          <w:tcPr>
            <w:tcW w:w="4338" w:type="dxa"/>
          </w:tcPr>
          <w:p w:rsidR="003B47FE" w:rsidRPr="007662ED" w:rsidRDefault="003B47FE" w:rsidP="00162148">
            <w:r>
              <w:t xml:space="preserve">Het systeem </w:t>
            </w:r>
            <w:r w:rsidR="00AB7DC1">
              <w:t xml:space="preserve">toont </w:t>
            </w:r>
            <w:r>
              <w:t>de hoofdpagina van de configuratie.</w:t>
            </w:r>
          </w:p>
        </w:tc>
      </w:tr>
      <w:tr w:rsidR="003B47FE" w:rsidRPr="00A65FE2" w:rsidTr="00162148">
        <w:tc>
          <w:tcPr>
            <w:tcW w:w="1098" w:type="dxa"/>
          </w:tcPr>
          <w:p w:rsidR="003B47FE" w:rsidRDefault="003B47FE" w:rsidP="00162148">
            <w:r>
              <w:t xml:space="preserve">3 </w:t>
            </w:r>
          </w:p>
        </w:tc>
        <w:tc>
          <w:tcPr>
            <w:tcW w:w="4140" w:type="dxa"/>
          </w:tcPr>
          <w:p w:rsidR="003B47FE" w:rsidRPr="00A65FE2" w:rsidRDefault="003B47FE" w:rsidP="00162148">
            <w:r>
              <w:t>Selecteer het onderdeel “Fax” in de outlook bar.</w:t>
            </w:r>
          </w:p>
        </w:tc>
        <w:tc>
          <w:tcPr>
            <w:tcW w:w="4338" w:type="dxa"/>
          </w:tcPr>
          <w:p w:rsidR="003B47FE" w:rsidRPr="007662ED" w:rsidRDefault="003B47FE" w:rsidP="00162148">
            <w:r>
              <w:t>Het systeem toont de configuratie voor de FAX.</w:t>
            </w:r>
          </w:p>
        </w:tc>
      </w:tr>
      <w:tr w:rsidR="003B47FE" w:rsidRPr="00A65FE2" w:rsidTr="00162148">
        <w:tc>
          <w:tcPr>
            <w:tcW w:w="1098" w:type="dxa"/>
          </w:tcPr>
          <w:p w:rsidR="003B47FE" w:rsidRDefault="003B47FE" w:rsidP="00162148">
            <w:r>
              <w:t>4</w:t>
            </w:r>
          </w:p>
        </w:tc>
        <w:tc>
          <w:tcPr>
            <w:tcW w:w="4140" w:type="dxa"/>
          </w:tcPr>
          <w:p w:rsidR="003B47FE" w:rsidRPr="007662ED" w:rsidRDefault="003B47FE" w:rsidP="00162148">
            <w:r>
              <w:t>Controleer dat het onderdeel “Provider” de waarde “FaxMaker” heeft</w:t>
            </w:r>
          </w:p>
        </w:tc>
        <w:tc>
          <w:tcPr>
            <w:tcW w:w="4338" w:type="dxa"/>
          </w:tcPr>
          <w:p w:rsidR="003B47FE" w:rsidRPr="007662ED" w:rsidRDefault="003B47FE" w:rsidP="00162148"/>
        </w:tc>
      </w:tr>
      <w:tr w:rsidR="003B47FE" w:rsidRPr="00A65FE2" w:rsidTr="00162148">
        <w:tc>
          <w:tcPr>
            <w:tcW w:w="1098" w:type="dxa"/>
          </w:tcPr>
          <w:p w:rsidR="003B47FE" w:rsidRDefault="003B47FE" w:rsidP="00162148">
            <w:r>
              <w:t>5</w:t>
            </w:r>
          </w:p>
        </w:tc>
        <w:tc>
          <w:tcPr>
            <w:tcW w:w="4140" w:type="dxa"/>
          </w:tcPr>
          <w:p w:rsidR="003B47FE" w:rsidRDefault="003B47FE" w:rsidP="00162148">
            <w:r>
              <w:t>Controleer dat het onderdeel “Folder” de waarde “.\TestOut\Faxen” heeft</w:t>
            </w:r>
          </w:p>
        </w:tc>
        <w:tc>
          <w:tcPr>
            <w:tcW w:w="4338" w:type="dxa"/>
          </w:tcPr>
          <w:p w:rsidR="003B47FE" w:rsidRPr="007662ED" w:rsidRDefault="003B47FE" w:rsidP="00162148"/>
        </w:tc>
      </w:tr>
      <w:tr w:rsidR="003B47FE" w:rsidRPr="00A65FE2" w:rsidTr="00162148">
        <w:tc>
          <w:tcPr>
            <w:tcW w:w="1098" w:type="dxa"/>
          </w:tcPr>
          <w:p w:rsidR="003B47FE" w:rsidRDefault="003B47FE" w:rsidP="00162148">
            <w:r>
              <w:t>6</w:t>
            </w:r>
          </w:p>
        </w:tc>
        <w:tc>
          <w:tcPr>
            <w:tcW w:w="4140" w:type="dxa"/>
          </w:tcPr>
          <w:p w:rsidR="003B47FE" w:rsidRDefault="003B47FE" w:rsidP="00162148">
            <w:r>
              <w:t>Controleer dat het onderdeel “Email” de waarde “eca.send.fax@tjip.com” heeft</w:t>
            </w:r>
          </w:p>
        </w:tc>
        <w:tc>
          <w:tcPr>
            <w:tcW w:w="4338" w:type="dxa"/>
          </w:tcPr>
          <w:p w:rsidR="003B47FE" w:rsidRPr="007662ED" w:rsidRDefault="003B47FE" w:rsidP="00162148"/>
        </w:tc>
      </w:tr>
      <w:tr w:rsidR="003B47FE" w:rsidRPr="00A65FE2" w:rsidTr="00162148">
        <w:tc>
          <w:tcPr>
            <w:tcW w:w="1098" w:type="dxa"/>
          </w:tcPr>
          <w:p w:rsidR="003B47FE" w:rsidRDefault="003B47FE" w:rsidP="00162148">
            <w:r>
              <w:t>7</w:t>
            </w:r>
          </w:p>
        </w:tc>
        <w:tc>
          <w:tcPr>
            <w:tcW w:w="4140" w:type="dxa"/>
          </w:tcPr>
          <w:p w:rsidR="003B47FE" w:rsidRDefault="003B47FE" w:rsidP="00162148">
            <w:r>
              <w:t>Controleer dat het onderdeel “batch-size” de waarde “7” heeft</w:t>
            </w:r>
          </w:p>
        </w:tc>
        <w:tc>
          <w:tcPr>
            <w:tcW w:w="4338" w:type="dxa"/>
          </w:tcPr>
          <w:p w:rsidR="003B47FE" w:rsidRPr="007662ED" w:rsidRDefault="003B47FE" w:rsidP="00162148"/>
        </w:tc>
      </w:tr>
      <w:tr w:rsidR="003B47FE" w:rsidRPr="00A65FE2" w:rsidTr="00162148">
        <w:tc>
          <w:tcPr>
            <w:tcW w:w="1098" w:type="dxa"/>
          </w:tcPr>
          <w:p w:rsidR="003B47FE" w:rsidRDefault="003B47FE" w:rsidP="00162148">
            <w:r>
              <w:t>8</w:t>
            </w:r>
          </w:p>
        </w:tc>
        <w:tc>
          <w:tcPr>
            <w:tcW w:w="4140" w:type="dxa"/>
          </w:tcPr>
          <w:p w:rsidR="003B47FE" w:rsidRDefault="003B47FE" w:rsidP="00162148">
            <w:r>
              <w:t>Controleer dat het onderdeel “recipient override” de waarde “” heeft</w:t>
            </w:r>
          </w:p>
        </w:tc>
        <w:tc>
          <w:tcPr>
            <w:tcW w:w="4338" w:type="dxa"/>
          </w:tcPr>
          <w:p w:rsidR="003B47FE" w:rsidRPr="007662ED" w:rsidRDefault="003B47FE" w:rsidP="00162148"/>
        </w:tc>
      </w:tr>
    </w:tbl>
    <w:p w:rsidR="003B47FE" w:rsidRDefault="003B47FE" w:rsidP="003B47FE"/>
    <w:p w:rsidR="003B47FE" w:rsidRPr="003B47FE" w:rsidRDefault="003B47FE" w:rsidP="003B47FE">
      <w:pPr>
        <w:pStyle w:val="Kop3"/>
        <w:rPr>
          <w:lang w:val="en-US"/>
        </w:rPr>
      </w:pPr>
      <w:bookmarkStart w:id="226" w:name="_Toc324154647"/>
      <w:r w:rsidRPr="003B47FE">
        <w:rPr>
          <w:lang w:val="en-US"/>
        </w:rPr>
        <w:t>Message Details (Incoming e-mail &amp; Outgoing e-mail)</w:t>
      </w:r>
      <w:bookmarkEnd w:id="226"/>
    </w:p>
    <w:p w:rsidR="003B47FE" w:rsidRDefault="003B47FE" w:rsidP="003B47FE">
      <w:r w:rsidRPr="00A65FE2">
        <w:t>Zorg dat de e-mail jobs als volgd geconfigureerd staan:</w:t>
      </w:r>
    </w:p>
    <w:p w:rsidR="003B47FE" w:rsidRPr="003B47FE" w:rsidRDefault="003B47FE" w:rsidP="003B47FE">
      <w:pPr>
        <w:rPr>
          <w:lang w:val="en-US"/>
        </w:rPr>
      </w:pPr>
      <w:r w:rsidRPr="003B47FE">
        <w:rPr>
          <w:lang w:val="en-US"/>
        </w:rPr>
        <w:t>CustomConfiguration.xml</w:t>
      </w:r>
    </w:p>
    <w:p w:rsidR="003B47FE" w:rsidRPr="003B47FE" w:rsidRDefault="003B47FE" w:rsidP="003B47F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lang w:val="en-US"/>
        </w:rPr>
      </w:pPr>
      <w:r w:rsidRPr="003B47FE">
        <w:rPr>
          <w:rFonts w:ascii="Consolas" w:hAnsi="Consolas" w:cs="Consolas"/>
          <w:color w:val="0000FF"/>
          <w:sz w:val="19"/>
          <w:szCs w:val="19"/>
          <w:lang w:val="en-US"/>
        </w:rPr>
        <w:t xml:space="preserve">    &lt;</w:t>
      </w:r>
      <w:r w:rsidRPr="003B47FE">
        <w:rPr>
          <w:rFonts w:ascii="Consolas" w:hAnsi="Consolas" w:cs="Consolas"/>
          <w:color w:val="A31515"/>
          <w:sz w:val="19"/>
          <w:szCs w:val="19"/>
          <w:lang w:val="en-US"/>
        </w:rPr>
        <w:t>Add</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name</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TestInPop3</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description</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Incoming POP3 connector</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consumingJobName</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MsgTestJob2</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gt;</w:t>
      </w:r>
    </w:p>
    <w:p w:rsidR="003B47FE" w:rsidRPr="003B47FE" w:rsidRDefault="003B47FE" w:rsidP="003B47F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lang w:val="en-US"/>
        </w:rPr>
      </w:pPr>
      <w:r w:rsidRPr="003B47FE">
        <w:rPr>
          <w:rFonts w:ascii="Consolas" w:hAnsi="Consolas" w:cs="Consolas"/>
          <w:color w:val="0000FF"/>
          <w:sz w:val="19"/>
          <w:szCs w:val="19"/>
          <w:lang w:val="en-US"/>
        </w:rPr>
        <w:t xml:space="preserve">      &lt;</w:t>
      </w:r>
      <w:r w:rsidRPr="003B47FE">
        <w:rPr>
          <w:rFonts w:ascii="Consolas" w:hAnsi="Consolas" w:cs="Consolas"/>
          <w:color w:val="A31515"/>
          <w:sz w:val="19"/>
          <w:szCs w:val="19"/>
          <w:lang w:val="en-US"/>
        </w:rPr>
        <w:t>Pop3</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server</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localhost</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accountName</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Pop3</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gt;</w:t>
      </w:r>
    </w:p>
    <w:p w:rsidR="003B47FE" w:rsidRPr="003B47FE" w:rsidRDefault="003B47FE" w:rsidP="003B47F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lang w:val="en-US"/>
        </w:rPr>
      </w:pPr>
      <w:r w:rsidRPr="003B47FE">
        <w:rPr>
          <w:rFonts w:ascii="Consolas" w:hAnsi="Consolas" w:cs="Consolas"/>
          <w:color w:val="0000FF"/>
          <w:sz w:val="19"/>
          <w:szCs w:val="19"/>
          <w:lang w:val="en-US"/>
        </w:rPr>
        <w:t xml:space="preserve">    &lt;/</w:t>
      </w:r>
      <w:r w:rsidRPr="003B47FE">
        <w:rPr>
          <w:rFonts w:ascii="Consolas" w:hAnsi="Consolas" w:cs="Consolas"/>
          <w:color w:val="A31515"/>
          <w:sz w:val="19"/>
          <w:szCs w:val="19"/>
          <w:lang w:val="en-US"/>
        </w:rPr>
        <w:t>Add</w:t>
      </w:r>
      <w:r w:rsidRPr="003B47FE">
        <w:rPr>
          <w:rFonts w:ascii="Consolas" w:hAnsi="Consolas" w:cs="Consolas"/>
          <w:color w:val="0000FF"/>
          <w:sz w:val="19"/>
          <w:szCs w:val="19"/>
          <w:lang w:val="en-US"/>
        </w:rPr>
        <w:t>&gt;</w:t>
      </w:r>
    </w:p>
    <w:p w:rsidR="003B47FE" w:rsidRPr="003B47FE" w:rsidRDefault="003B47FE" w:rsidP="003B47F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lang w:val="en-US"/>
        </w:rPr>
      </w:pPr>
      <w:r w:rsidRPr="003B47FE">
        <w:rPr>
          <w:rFonts w:ascii="Consolas" w:hAnsi="Consolas" w:cs="Consolas"/>
          <w:color w:val="0000FF"/>
          <w:sz w:val="19"/>
          <w:szCs w:val="19"/>
          <w:lang w:val="en-US"/>
        </w:rPr>
        <w:t xml:space="preserve">    &lt;</w:t>
      </w:r>
      <w:r w:rsidRPr="003B47FE">
        <w:rPr>
          <w:rFonts w:ascii="Consolas" w:hAnsi="Consolas" w:cs="Consolas"/>
          <w:color w:val="A31515"/>
          <w:sz w:val="19"/>
          <w:szCs w:val="19"/>
          <w:lang w:val="en-US"/>
        </w:rPr>
        <w:t>Add</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name</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TestInImap</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description</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Incoming IMAP connector</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consumingJobName</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MsgTestJob2</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gt;</w:t>
      </w:r>
    </w:p>
    <w:p w:rsidR="003B47FE" w:rsidRPr="003B47FE" w:rsidRDefault="003B47FE" w:rsidP="003B47F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lang w:val="en-US"/>
        </w:rPr>
      </w:pPr>
      <w:r w:rsidRPr="003B47FE">
        <w:rPr>
          <w:rFonts w:ascii="Consolas" w:hAnsi="Consolas" w:cs="Consolas"/>
          <w:color w:val="0000FF"/>
          <w:sz w:val="19"/>
          <w:szCs w:val="19"/>
          <w:lang w:val="en-US"/>
        </w:rPr>
        <w:t xml:space="preserve">      &lt;</w:t>
      </w:r>
      <w:r w:rsidRPr="003B47FE">
        <w:rPr>
          <w:rFonts w:ascii="Consolas" w:hAnsi="Consolas" w:cs="Consolas"/>
          <w:color w:val="A31515"/>
          <w:sz w:val="19"/>
          <w:szCs w:val="19"/>
          <w:lang w:val="en-US"/>
        </w:rPr>
        <w:t>Imap</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server</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localhost</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accountName</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Imap</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gt;</w:t>
      </w:r>
    </w:p>
    <w:p w:rsidR="003B47FE" w:rsidRPr="003B47FE" w:rsidRDefault="003B47FE" w:rsidP="003B47F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FF"/>
          <w:sz w:val="19"/>
          <w:szCs w:val="19"/>
          <w:lang w:val="en-US"/>
        </w:rPr>
      </w:pPr>
      <w:r w:rsidRPr="003B47FE">
        <w:rPr>
          <w:rFonts w:ascii="Consolas" w:hAnsi="Consolas" w:cs="Consolas"/>
          <w:color w:val="0000FF"/>
          <w:sz w:val="19"/>
          <w:szCs w:val="19"/>
          <w:lang w:val="en-US"/>
        </w:rPr>
        <w:t xml:space="preserve">    &lt;/</w:t>
      </w:r>
      <w:r w:rsidRPr="003B47FE">
        <w:rPr>
          <w:rFonts w:ascii="Consolas" w:hAnsi="Consolas" w:cs="Consolas"/>
          <w:color w:val="A31515"/>
          <w:sz w:val="19"/>
          <w:szCs w:val="19"/>
          <w:lang w:val="en-US"/>
        </w:rPr>
        <w:t>Add</w:t>
      </w:r>
      <w:r w:rsidRPr="003B47FE">
        <w:rPr>
          <w:rFonts w:ascii="Consolas" w:hAnsi="Consolas" w:cs="Consolas"/>
          <w:color w:val="0000FF"/>
          <w:sz w:val="19"/>
          <w:szCs w:val="19"/>
          <w:lang w:val="en-US"/>
        </w:rPr>
        <w:t>&gt;</w:t>
      </w:r>
    </w:p>
    <w:p w:rsidR="003B47FE" w:rsidRPr="003B47FE" w:rsidRDefault="003B47FE" w:rsidP="003B47FE">
      <w:pPr>
        <w:rPr>
          <w:lang w:val="en-US"/>
        </w:rPr>
      </w:pPr>
    </w:p>
    <w:p w:rsidR="003B47FE" w:rsidRPr="00A65FE2" w:rsidRDefault="003B47FE" w:rsidP="003B47FE">
      <w:pPr>
        <w:rPr>
          <w:lang w:val="en-US"/>
        </w:rPr>
      </w:pPr>
      <w:r w:rsidRPr="00A65FE2">
        <w:rPr>
          <w:lang w:val="en-US"/>
        </w:rPr>
        <w:t>StaticConfiguration.xml</w:t>
      </w:r>
    </w:p>
    <w:p w:rsidR="003B47FE" w:rsidRPr="003B47FE" w:rsidRDefault="003B47FE" w:rsidP="003B47F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lang w:val="en-US"/>
        </w:rPr>
      </w:pPr>
      <w:r w:rsidRPr="003B47FE">
        <w:rPr>
          <w:rFonts w:ascii="Consolas" w:hAnsi="Consolas" w:cs="Consolas"/>
          <w:color w:val="0000FF"/>
          <w:sz w:val="19"/>
          <w:szCs w:val="19"/>
          <w:lang w:val="en-US"/>
        </w:rPr>
        <w:t xml:space="preserve">  &lt;</w:t>
      </w:r>
      <w:r w:rsidRPr="003B47FE">
        <w:rPr>
          <w:rFonts w:ascii="Consolas" w:hAnsi="Consolas" w:cs="Consolas"/>
          <w:color w:val="A31515"/>
          <w:sz w:val="19"/>
          <w:szCs w:val="19"/>
          <w:lang w:val="en-US"/>
        </w:rPr>
        <w:t>Add</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name</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Pop3</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username</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test</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password</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tjipnl</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gt;</w:t>
      </w:r>
    </w:p>
    <w:p w:rsidR="003B47FE" w:rsidRPr="003B47FE" w:rsidRDefault="003B47FE" w:rsidP="003B47F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FF"/>
          <w:sz w:val="19"/>
          <w:szCs w:val="19"/>
          <w:lang w:val="en-US"/>
        </w:rPr>
      </w:pPr>
      <w:r w:rsidRPr="003B47FE">
        <w:rPr>
          <w:rFonts w:ascii="Consolas" w:hAnsi="Consolas" w:cs="Consolas"/>
          <w:color w:val="0000FF"/>
          <w:sz w:val="19"/>
          <w:szCs w:val="19"/>
          <w:lang w:val="en-US"/>
        </w:rPr>
        <w:t xml:space="preserve">  &lt;</w:t>
      </w:r>
      <w:r w:rsidRPr="003B47FE">
        <w:rPr>
          <w:rFonts w:ascii="Consolas" w:hAnsi="Consolas" w:cs="Consolas"/>
          <w:color w:val="A31515"/>
          <w:sz w:val="19"/>
          <w:szCs w:val="19"/>
          <w:lang w:val="en-US"/>
        </w:rPr>
        <w:t>Add</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name</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Imap</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username</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no-reply</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w:t>
      </w:r>
      <w:r w:rsidRPr="003B47FE">
        <w:rPr>
          <w:rFonts w:ascii="Consolas" w:hAnsi="Consolas" w:cs="Consolas"/>
          <w:color w:val="FF0000"/>
          <w:sz w:val="19"/>
          <w:szCs w:val="19"/>
          <w:lang w:val="en-US"/>
        </w:rPr>
        <w:t>password</w:t>
      </w:r>
      <w:r w:rsidRPr="003B47FE">
        <w:rPr>
          <w:rFonts w:ascii="Consolas" w:hAnsi="Consolas" w:cs="Consolas"/>
          <w:color w:val="0000FF"/>
          <w:sz w:val="19"/>
          <w:szCs w:val="19"/>
          <w:lang w:val="en-US"/>
        </w:rPr>
        <w:t>=</w:t>
      </w:r>
      <w:r w:rsidRPr="003B47FE">
        <w:rPr>
          <w:rFonts w:ascii="Consolas" w:hAnsi="Consolas" w:cs="Consolas"/>
          <w:sz w:val="19"/>
          <w:szCs w:val="19"/>
          <w:lang w:val="en-US"/>
        </w:rPr>
        <w:t>"</w:t>
      </w:r>
      <w:r w:rsidRPr="003B47FE">
        <w:rPr>
          <w:rFonts w:ascii="Consolas" w:hAnsi="Consolas" w:cs="Consolas"/>
          <w:color w:val="0000FF"/>
          <w:sz w:val="19"/>
          <w:szCs w:val="19"/>
          <w:lang w:val="en-US"/>
        </w:rPr>
        <w:t>tjipnl</w:t>
      </w:r>
      <w:r w:rsidRPr="003B47FE">
        <w:rPr>
          <w:rFonts w:ascii="Consolas" w:hAnsi="Consolas" w:cs="Consolas"/>
          <w:sz w:val="19"/>
          <w:szCs w:val="19"/>
          <w:lang w:val="en-US"/>
        </w:rPr>
        <w:t>"</w:t>
      </w:r>
      <w:r w:rsidRPr="003B47FE">
        <w:rPr>
          <w:rFonts w:ascii="Consolas" w:hAnsi="Consolas" w:cs="Consolas"/>
          <w:color w:val="0000FF"/>
          <w:sz w:val="19"/>
          <w:szCs w:val="19"/>
          <w:lang w:val="en-US"/>
        </w:rPr>
        <w:t xml:space="preserve"> /&gt;</w:t>
      </w:r>
    </w:p>
    <w:p w:rsidR="003B47FE" w:rsidRPr="003B47FE" w:rsidRDefault="003B47FE" w:rsidP="003B47FE">
      <w:pPr>
        <w:rPr>
          <w:lang w:val="en-US"/>
        </w:rPr>
      </w:pPr>
      <w:r w:rsidRPr="003B47FE">
        <w:rPr>
          <w:lang w:val="en-US"/>
        </w:rPr>
        <w:br w:type="page"/>
      </w:r>
    </w:p>
    <w:tbl>
      <w:tblPr>
        <w:tblStyle w:val="Tabelraster"/>
        <w:tblW w:w="0" w:type="auto"/>
        <w:tblLook w:val="04A0" w:firstRow="1" w:lastRow="0" w:firstColumn="1" w:lastColumn="0" w:noHBand="0" w:noVBand="1"/>
      </w:tblPr>
      <w:tblGrid>
        <w:gridCol w:w="1098"/>
        <w:gridCol w:w="4140"/>
        <w:gridCol w:w="4338"/>
      </w:tblGrid>
      <w:tr w:rsidR="003B47FE" w:rsidTr="00162148">
        <w:tc>
          <w:tcPr>
            <w:tcW w:w="1098" w:type="dxa"/>
          </w:tcPr>
          <w:p w:rsidR="003B47FE" w:rsidRDefault="003B47FE" w:rsidP="00162148">
            <w:r>
              <w:lastRenderedPageBreak/>
              <w:t>Stap</w:t>
            </w:r>
          </w:p>
        </w:tc>
        <w:tc>
          <w:tcPr>
            <w:tcW w:w="4140" w:type="dxa"/>
          </w:tcPr>
          <w:p w:rsidR="003B47FE" w:rsidRDefault="003B47FE" w:rsidP="00162148">
            <w:r>
              <w:t>Actie</w:t>
            </w:r>
          </w:p>
        </w:tc>
        <w:tc>
          <w:tcPr>
            <w:tcW w:w="4338" w:type="dxa"/>
          </w:tcPr>
          <w:p w:rsidR="003B47FE" w:rsidRDefault="003B47FE" w:rsidP="00162148">
            <w:r>
              <w:t>Verwacht resultaat</w:t>
            </w:r>
          </w:p>
        </w:tc>
      </w:tr>
      <w:tr w:rsidR="003B47FE" w:rsidRPr="00A65FE2" w:rsidTr="00162148">
        <w:tc>
          <w:tcPr>
            <w:tcW w:w="1098" w:type="dxa"/>
          </w:tcPr>
          <w:p w:rsidR="003B47FE" w:rsidRDefault="003B47FE" w:rsidP="00162148">
            <w:r>
              <w:t>1</w:t>
            </w:r>
          </w:p>
        </w:tc>
        <w:tc>
          <w:tcPr>
            <w:tcW w:w="4140" w:type="dxa"/>
          </w:tcPr>
          <w:p w:rsidR="003B47FE" w:rsidRDefault="003B47FE" w:rsidP="00162148">
            <w:r>
              <w:t>Start Processmanager</w:t>
            </w:r>
            <w:r>
              <w:br/>
              <w:t xml:space="preserve">Start een Processmanager Client </w:t>
            </w:r>
          </w:p>
          <w:p w:rsidR="003B47FE" w:rsidRDefault="003B47FE" w:rsidP="00162148"/>
        </w:tc>
        <w:tc>
          <w:tcPr>
            <w:tcW w:w="4338" w:type="dxa"/>
          </w:tcPr>
          <w:p w:rsidR="003B47FE" w:rsidRPr="007662ED" w:rsidRDefault="003B47FE" w:rsidP="00162148">
            <w:r>
              <w:t>Er draait een instantie van Tjip Processmanager en een Processmanager client.</w:t>
            </w:r>
          </w:p>
        </w:tc>
      </w:tr>
      <w:tr w:rsidR="003B47FE" w:rsidRPr="00A65FE2" w:rsidTr="00162148">
        <w:tc>
          <w:tcPr>
            <w:tcW w:w="1098" w:type="dxa"/>
          </w:tcPr>
          <w:p w:rsidR="003B47FE" w:rsidRPr="00A65FE2" w:rsidRDefault="003B47FE" w:rsidP="00162148">
            <w:r>
              <w:t>2</w:t>
            </w:r>
          </w:p>
        </w:tc>
        <w:tc>
          <w:tcPr>
            <w:tcW w:w="4140" w:type="dxa"/>
          </w:tcPr>
          <w:p w:rsidR="003B47FE" w:rsidRPr="00A65FE2" w:rsidRDefault="003B47FE" w:rsidP="00162148">
            <w:r w:rsidRPr="00B35D45">
              <w:t xml:space="preserve">Start de scheduler door in Processmanager op </w:t>
            </w:r>
            <w:r>
              <w:t xml:space="preserve"> “1” te drukken</w:t>
            </w:r>
          </w:p>
        </w:tc>
        <w:tc>
          <w:tcPr>
            <w:tcW w:w="4338" w:type="dxa"/>
          </w:tcPr>
          <w:p w:rsidR="003B47FE" w:rsidRPr="007662ED" w:rsidRDefault="003B47FE" w:rsidP="00162148">
            <w:r>
              <w:t>Het systeem start de scheduler.</w:t>
            </w:r>
          </w:p>
        </w:tc>
      </w:tr>
      <w:tr w:rsidR="003B47FE" w:rsidRPr="00A65FE2" w:rsidTr="00162148">
        <w:tc>
          <w:tcPr>
            <w:tcW w:w="1098" w:type="dxa"/>
          </w:tcPr>
          <w:p w:rsidR="003B47FE" w:rsidRPr="00A65FE2" w:rsidRDefault="003B47FE" w:rsidP="00162148">
            <w:r>
              <w:t>3</w:t>
            </w:r>
          </w:p>
        </w:tc>
        <w:tc>
          <w:tcPr>
            <w:tcW w:w="4140" w:type="dxa"/>
          </w:tcPr>
          <w:p w:rsidR="003B47FE" w:rsidRPr="00A65FE2" w:rsidRDefault="003B47FE" w:rsidP="00162148">
            <w:r>
              <w:t xml:space="preserve">Zend vanuit processmanager een e-mail naar </w:t>
            </w:r>
            <w:hyperlink r:id="rId97" w:history="1">
              <w:r w:rsidRPr="001A35F6">
                <w:rPr>
                  <w:rStyle w:val="Hyperlink"/>
                </w:rPr>
                <w:t>test@localhost.nl</w:t>
              </w:r>
            </w:hyperlink>
            <w:r>
              <w:t xml:space="preserve"> met als onderwerp </w:t>
            </w:r>
            <w:r w:rsidR="00AB7DC1">
              <w:t xml:space="preserve">“testbericht” </w:t>
            </w:r>
            <w:r>
              <w:t>en als berichttekst: “berichttekst”</w:t>
            </w:r>
          </w:p>
        </w:tc>
        <w:tc>
          <w:tcPr>
            <w:tcW w:w="4338" w:type="dxa"/>
          </w:tcPr>
          <w:p w:rsidR="003B47FE" w:rsidRPr="007662ED" w:rsidRDefault="003B47FE" w:rsidP="00162148"/>
        </w:tc>
      </w:tr>
      <w:tr w:rsidR="003B47FE" w:rsidRPr="00A65FE2" w:rsidTr="00162148">
        <w:tc>
          <w:tcPr>
            <w:tcW w:w="1098" w:type="dxa"/>
          </w:tcPr>
          <w:p w:rsidR="003B47FE" w:rsidRPr="00A65FE2" w:rsidRDefault="003B47FE" w:rsidP="00162148">
            <w:r>
              <w:t>4</w:t>
            </w:r>
          </w:p>
        </w:tc>
        <w:tc>
          <w:tcPr>
            <w:tcW w:w="4140" w:type="dxa"/>
          </w:tcPr>
          <w:p w:rsidR="003B47FE" w:rsidRPr="007662ED" w:rsidRDefault="003B47FE" w:rsidP="00162148">
            <w:r>
              <w:t>Ga na het verzenden naar het onderdeel “Operation</w:t>
            </w:r>
            <w:r w:rsidRPr="00A65FE2">
              <w:sym w:font="Wingdings" w:char="F0E0"/>
            </w:r>
            <w:r>
              <w:t>Messages”</w:t>
            </w:r>
          </w:p>
        </w:tc>
        <w:tc>
          <w:tcPr>
            <w:tcW w:w="4338" w:type="dxa"/>
          </w:tcPr>
          <w:p w:rsidR="003B47FE" w:rsidRPr="007662ED" w:rsidRDefault="003B47FE" w:rsidP="00162148"/>
        </w:tc>
      </w:tr>
      <w:tr w:rsidR="003B47FE" w:rsidRPr="00A65FE2" w:rsidTr="00162148">
        <w:tc>
          <w:tcPr>
            <w:tcW w:w="1098" w:type="dxa"/>
          </w:tcPr>
          <w:p w:rsidR="003B47FE" w:rsidRDefault="003B47FE" w:rsidP="00162148">
            <w:r>
              <w:t>5</w:t>
            </w:r>
          </w:p>
        </w:tc>
        <w:tc>
          <w:tcPr>
            <w:tcW w:w="4140" w:type="dxa"/>
          </w:tcPr>
          <w:p w:rsidR="003B47FE" w:rsidRDefault="003B47FE" w:rsidP="00162148">
            <w:r>
              <w:t>Klik op de knop “Refresh”</w:t>
            </w:r>
          </w:p>
        </w:tc>
        <w:tc>
          <w:tcPr>
            <w:tcW w:w="4338" w:type="dxa"/>
          </w:tcPr>
          <w:p w:rsidR="003B47FE" w:rsidRPr="007662ED" w:rsidRDefault="003B47FE" w:rsidP="00162148">
            <w:r>
              <w:t>Het net verstuurde bericht verschijnt in de lijst.</w:t>
            </w:r>
          </w:p>
        </w:tc>
      </w:tr>
      <w:tr w:rsidR="003B47FE" w:rsidRPr="00A65FE2" w:rsidTr="00162148">
        <w:tc>
          <w:tcPr>
            <w:tcW w:w="1098" w:type="dxa"/>
          </w:tcPr>
          <w:p w:rsidR="003B47FE" w:rsidRDefault="003B47FE" w:rsidP="00162148">
            <w:r>
              <w:t>6</w:t>
            </w:r>
          </w:p>
        </w:tc>
        <w:tc>
          <w:tcPr>
            <w:tcW w:w="4140" w:type="dxa"/>
          </w:tcPr>
          <w:p w:rsidR="003B47FE" w:rsidRDefault="003B47FE" w:rsidP="00162148">
            <w:r>
              <w:t>Selecteer het meest nieuwe bericht wat een outgoingEmail type is.</w:t>
            </w:r>
          </w:p>
        </w:tc>
        <w:tc>
          <w:tcPr>
            <w:tcW w:w="4338" w:type="dxa"/>
          </w:tcPr>
          <w:p w:rsidR="003B47FE" w:rsidRPr="007662ED" w:rsidRDefault="003B47FE" w:rsidP="00162148"/>
        </w:tc>
      </w:tr>
      <w:tr w:rsidR="003B47FE" w:rsidRPr="00A65FE2" w:rsidTr="00162148">
        <w:tc>
          <w:tcPr>
            <w:tcW w:w="1098" w:type="dxa"/>
          </w:tcPr>
          <w:p w:rsidR="003B47FE" w:rsidRDefault="003B47FE" w:rsidP="00162148">
            <w:r>
              <w:t>7</w:t>
            </w:r>
          </w:p>
        </w:tc>
        <w:tc>
          <w:tcPr>
            <w:tcW w:w="4140" w:type="dxa"/>
          </w:tcPr>
          <w:p w:rsidR="003B47FE" w:rsidRDefault="003B47FE" w:rsidP="00162148">
            <w:r>
              <w:t>Klik op het bericht, en vervolgens op de knop “details”</w:t>
            </w:r>
          </w:p>
        </w:tc>
        <w:tc>
          <w:tcPr>
            <w:tcW w:w="4338" w:type="dxa"/>
          </w:tcPr>
          <w:p w:rsidR="003B47FE" w:rsidRPr="007662ED" w:rsidRDefault="003B47FE" w:rsidP="00162148"/>
        </w:tc>
      </w:tr>
      <w:tr w:rsidR="003B47FE" w:rsidRPr="00A65FE2" w:rsidTr="00162148">
        <w:tc>
          <w:tcPr>
            <w:tcW w:w="1098" w:type="dxa"/>
          </w:tcPr>
          <w:p w:rsidR="003B47FE" w:rsidRDefault="003B47FE" w:rsidP="00162148">
            <w:r>
              <w:t>8</w:t>
            </w:r>
          </w:p>
        </w:tc>
        <w:tc>
          <w:tcPr>
            <w:tcW w:w="4140" w:type="dxa"/>
          </w:tcPr>
          <w:p w:rsidR="003B47FE" w:rsidRDefault="003B47FE" w:rsidP="00162148">
            <w:r>
              <w:t>Controleer dat het e-mailadres “test@localhost” is.</w:t>
            </w:r>
          </w:p>
        </w:tc>
        <w:tc>
          <w:tcPr>
            <w:tcW w:w="4338" w:type="dxa"/>
          </w:tcPr>
          <w:p w:rsidR="003B47FE" w:rsidRPr="007662ED" w:rsidRDefault="003B47FE" w:rsidP="00162148"/>
        </w:tc>
      </w:tr>
      <w:tr w:rsidR="003B47FE" w:rsidRPr="00A65FE2" w:rsidTr="00162148">
        <w:tc>
          <w:tcPr>
            <w:tcW w:w="1098" w:type="dxa"/>
          </w:tcPr>
          <w:p w:rsidR="003B47FE" w:rsidRDefault="003B47FE" w:rsidP="00162148">
            <w:r>
              <w:t>9</w:t>
            </w:r>
          </w:p>
        </w:tc>
        <w:tc>
          <w:tcPr>
            <w:tcW w:w="4140" w:type="dxa"/>
          </w:tcPr>
          <w:p w:rsidR="003B47FE" w:rsidRDefault="003B47FE" w:rsidP="00162148">
            <w:r>
              <w:t>Controleer dat het onderwerp “testbericht” is.</w:t>
            </w:r>
          </w:p>
        </w:tc>
        <w:tc>
          <w:tcPr>
            <w:tcW w:w="4338" w:type="dxa"/>
          </w:tcPr>
          <w:p w:rsidR="003B47FE" w:rsidRPr="007662ED" w:rsidRDefault="003B47FE" w:rsidP="00162148"/>
        </w:tc>
      </w:tr>
      <w:tr w:rsidR="003B47FE" w:rsidRPr="00A65FE2" w:rsidTr="00162148">
        <w:tc>
          <w:tcPr>
            <w:tcW w:w="1098" w:type="dxa"/>
          </w:tcPr>
          <w:p w:rsidR="003B47FE" w:rsidRDefault="003B47FE" w:rsidP="00162148">
            <w:r>
              <w:t>10</w:t>
            </w:r>
          </w:p>
        </w:tc>
        <w:tc>
          <w:tcPr>
            <w:tcW w:w="4140" w:type="dxa"/>
          </w:tcPr>
          <w:p w:rsidR="003B47FE" w:rsidRDefault="003B47FE" w:rsidP="00162148">
            <w:r>
              <w:t>Controleer dat de berichttekst “berichttekst” is.</w:t>
            </w:r>
          </w:p>
        </w:tc>
        <w:tc>
          <w:tcPr>
            <w:tcW w:w="4338" w:type="dxa"/>
          </w:tcPr>
          <w:p w:rsidR="003B47FE" w:rsidRPr="007662ED" w:rsidRDefault="003B47FE" w:rsidP="00162148"/>
        </w:tc>
      </w:tr>
      <w:tr w:rsidR="003B47FE" w:rsidRPr="00A65FE2" w:rsidTr="00162148">
        <w:tc>
          <w:tcPr>
            <w:tcW w:w="1098" w:type="dxa"/>
          </w:tcPr>
          <w:p w:rsidR="003B47FE" w:rsidRDefault="003B47FE" w:rsidP="00162148">
            <w:r>
              <w:t>11</w:t>
            </w:r>
          </w:p>
        </w:tc>
        <w:tc>
          <w:tcPr>
            <w:tcW w:w="4140" w:type="dxa"/>
          </w:tcPr>
          <w:p w:rsidR="003B47FE" w:rsidRDefault="003B47FE" w:rsidP="00162148">
            <w:r>
              <w:t>Klik op de knop “Back”</w:t>
            </w:r>
          </w:p>
        </w:tc>
        <w:tc>
          <w:tcPr>
            <w:tcW w:w="4338" w:type="dxa"/>
          </w:tcPr>
          <w:p w:rsidR="003B47FE" w:rsidRPr="007662ED" w:rsidRDefault="003B47FE" w:rsidP="00162148"/>
        </w:tc>
      </w:tr>
      <w:tr w:rsidR="003B47FE" w:rsidRPr="00A65FE2" w:rsidTr="00162148">
        <w:tc>
          <w:tcPr>
            <w:tcW w:w="1098" w:type="dxa"/>
          </w:tcPr>
          <w:p w:rsidR="003B47FE" w:rsidRDefault="003B47FE" w:rsidP="00162148">
            <w:r>
              <w:t>12</w:t>
            </w:r>
          </w:p>
        </w:tc>
        <w:tc>
          <w:tcPr>
            <w:tcW w:w="4140" w:type="dxa"/>
          </w:tcPr>
          <w:p w:rsidR="003B47FE" w:rsidRDefault="003B47FE" w:rsidP="00162148">
            <w:r>
              <w:t>Selecteer het meest nieuwe bericht wat een incomingEmail type is.</w:t>
            </w:r>
          </w:p>
        </w:tc>
        <w:tc>
          <w:tcPr>
            <w:tcW w:w="4338" w:type="dxa"/>
          </w:tcPr>
          <w:p w:rsidR="003B47FE" w:rsidRPr="007662ED" w:rsidRDefault="003B47FE" w:rsidP="00162148"/>
        </w:tc>
      </w:tr>
      <w:tr w:rsidR="003B47FE" w:rsidRPr="00A65FE2" w:rsidTr="00162148">
        <w:tc>
          <w:tcPr>
            <w:tcW w:w="1098" w:type="dxa"/>
          </w:tcPr>
          <w:p w:rsidR="003B47FE" w:rsidRDefault="003B47FE" w:rsidP="00162148">
            <w:r>
              <w:t>13</w:t>
            </w:r>
          </w:p>
        </w:tc>
        <w:tc>
          <w:tcPr>
            <w:tcW w:w="4140" w:type="dxa"/>
          </w:tcPr>
          <w:p w:rsidR="003B47FE" w:rsidRDefault="003B47FE" w:rsidP="00162148">
            <w:r>
              <w:t>Klik op het bericht, en vervolgens op de knop “details”</w:t>
            </w:r>
          </w:p>
        </w:tc>
        <w:tc>
          <w:tcPr>
            <w:tcW w:w="4338" w:type="dxa"/>
          </w:tcPr>
          <w:p w:rsidR="003B47FE" w:rsidRPr="007662ED" w:rsidRDefault="003B47FE" w:rsidP="00162148"/>
        </w:tc>
      </w:tr>
      <w:tr w:rsidR="003B47FE" w:rsidRPr="00A65FE2" w:rsidTr="00162148">
        <w:tc>
          <w:tcPr>
            <w:tcW w:w="1098" w:type="dxa"/>
          </w:tcPr>
          <w:p w:rsidR="003B47FE" w:rsidRDefault="003B47FE" w:rsidP="00162148">
            <w:r>
              <w:t>14</w:t>
            </w:r>
          </w:p>
        </w:tc>
        <w:tc>
          <w:tcPr>
            <w:tcW w:w="4140" w:type="dxa"/>
          </w:tcPr>
          <w:p w:rsidR="003B47FE" w:rsidRDefault="003B47FE" w:rsidP="00162148">
            <w:r>
              <w:t>Controleer dat het e-mailadres “test@localhost” is.</w:t>
            </w:r>
          </w:p>
        </w:tc>
        <w:tc>
          <w:tcPr>
            <w:tcW w:w="4338" w:type="dxa"/>
          </w:tcPr>
          <w:p w:rsidR="003B47FE" w:rsidRPr="007662ED" w:rsidRDefault="003B47FE" w:rsidP="00162148"/>
        </w:tc>
      </w:tr>
      <w:tr w:rsidR="003B47FE" w:rsidRPr="00A65FE2" w:rsidTr="00162148">
        <w:tc>
          <w:tcPr>
            <w:tcW w:w="1098" w:type="dxa"/>
          </w:tcPr>
          <w:p w:rsidR="003B47FE" w:rsidRDefault="003B47FE" w:rsidP="00162148">
            <w:r>
              <w:t>15</w:t>
            </w:r>
          </w:p>
        </w:tc>
        <w:tc>
          <w:tcPr>
            <w:tcW w:w="4140" w:type="dxa"/>
          </w:tcPr>
          <w:p w:rsidR="003B47FE" w:rsidRDefault="003B47FE" w:rsidP="00162148">
            <w:r>
              <w:t>Controleer dat het onderwerp “testbericht” is.</w:t>
            </w:r>
          </w:p>
        </w:tc>
        <w:tc>
          <w:tcPr>
            <w:tcW w:w="4338" w:type="dxa"/>
          </w:tcPr>
          <w:p w:rsidR="003B47FE" w:rsidRPr="007662ED" w:rsidRDefault="003B47FE" w:rsidP="00162148"/>
        </w:tc>
      </w:tr>
    </w:tbl>
    <w:p w:rsidR="003B47FE" w:rsidRPr="007662ED" w:rsidRDefault="003B47FE" w:rsidP="003B47FE"/>
    <w:p w:rsidR="0025538C" w:rsidRDefault="0025538C">
      <w:r>
        <w:br w:type="page"/>
      </w:r>
    </w:p>
    <w:p w:rsidR="0025538C" w:rsidRPr="0025538C" w:rsidRDefault="0025538C" w:rsidP="00CA668D">
      <w:pPr>
        <w:pStyle w:val="Kop1"/>
        <w:rPr>
          <w:color w:val="365F91" w:themeColor="accent1" w:themeShade="BF"/>
        </w:rPr>
      </w:pPr>
      <w:bookmarkStart w:id="227" w:name="_Toc326225538"/>
      <w:r>
        <w:lastRenderedPageBreak/>
        <w:t>Bijlage E - Performancetest Prototype</w:t>
      </w:r>
      <w:bookmarkEnd w:id="227"/>
    </w:p>
    <w:p w:rsidR="0025538C" w:rsidRDefault="0025538C" w:rsidP="0025538C">
      <w:r>
        <w:t>Om het prototype te testen is er gekozen om een loadtest te ontwikkelen. Deze loadtest zal worden ingezet met meerdere doelen:</w:t>
      </w:r>
    </w:p>
    <w:p w:rsidR="0025538C" w:rsidRDefault="0025538C" w:rsidP="0005508E">
      <w:pPr>
        <w:pStyle w:val="Lijstalinea"/>
        <w:numPr>
          <w:ilvl w:val="0"/>
          <w:numId w:val="54"/>
        </w:numPr>
      </w:pPr>
      <w:r>
        <w:t xml:space="preserve">Het testen van de performance van </w:t>
      </w:r>
      <w:r w:rsidR="0005508E">
        <w:t>TJIP</w:t>
      </w:r>
      <w:r>
        <w:t xml:space="preserve"> Processmanager</w:t>
      </w:r>
    </w:p>
    <w:p w:rsidR="0025538C" w:rsidRDefault="0025538C" w:rsidP="0005508E">
      <w:pPr>
        <w:pStyle w:val="Lijstalinea"/>
        <w:numPr>
          <w:ilvl w:val="0"/>
          <w:numId w:val="54"/>
        </w:numPr>
      </w:pPr>
      <w:r>
        <w:t xml:space="preserve">Het testen van de werking van </w:t>
      </w:r>
      <w:r w:rsidR="0005508E">
        <w:t>TJIP</w:t>
      </w:r>
      <w:r>
        <w:t xml:space="preserve"> Processmanager. Doordat vrijwel alle connectors worden gebruikt, wordt een groot deel van de code geraakt met deze test.</w:t>
      </w:r>
    </w:p>
    <w:p w:rsidR="0025538C" w:rsidRDefault="0025538C" w:rsidP="0005508E">
      <w:pPr>
        <w:pStyle w:val="Lijstalinea"/>
        <w:numPr>
          <w:ilvl w:val="0"/>
          <w:numId w:val="54"/>
        </w:numPr>
      </w:pPr>
      <w:r>
        <w:t>Gebruik bij endurance testen. Deze test genereerd load, wat gebeurt er met de applicatie als de SMTP-server stilvalt, of e-mail niet opgehaald kan worden?</w:t>
      </w:r>
    </w:p>
    <w:p w:rsidR="0025538C" w:rsidRDefault="0025538C" w:rsidP="0025538C">
      <w:r>
        <w:t>Hieronder een schematisch waarin wordt toegelicht hoe de loadtest werkt:</w:t>
      </w:r>
    </w:p>
    <w:p w:rsidR="0025538C" w:rsidRDefault="0025538C" w:rsidP="0025538C">
      <w:pPr>
        <w:jc w:val="center"/>
        <w:rPr>
          <w:lang w:val="en-US"/>
        </w:rPr>
      </w:pPr>
      <w:r>
        <w:rPr>
          <w:sz w:val="22"/>
          <w:lang w:val="en-US"/>
        </w:rPr>
        <w:object w:dxaOrig="8460" w:dyaOrig="8775" w14:anchorId="21316068">
          <v:shape id="_x0000_i1060" type="#_x0000_t75" style="width:423.25pt;height:438.9pt" o:ole="">
            <v:imagedata r:id="rId98" o:title=""/>
          </v:shape>
          <o:OLEObject Type="Embed" ProgID="Visio.Drawing.11" ShapeID="_x0000_i1060" DrawAspect="Content" ObjectID="_1399997000" r:id="rId99"/>
        </w:object>
      </w:r>
    </w:p>
    <w:p w:rsidR="0025538C" w:rsidRPr="0025538C" w:rsidRDefault="0025538C" w:rsidP="00875E76">
      <w:pPr>
        <w:pStyle w:val="Kop2"/>
      </w:pPr>
      <w:r>
        <w:rPr>
          <w:color w:val="365F91" w:themeColor="accent1" w:themeShade="BF"/>
        </w:rPr>
        <w:br w:type="page"/>
      </w:r>
      <w:bookmarkStart w:id="228" w:name="_Toc326225539"/>
      <w:r>
        <w:lastRenderedPageBreak/>
        <w:t>Bevindingen</w:t>
      </w:r>
      <w:bookmarkEnd w:id="228"/>
    </w:p>
    <w:tbl>
      <w:tblPr>
        <w:tblStyle w:val="Tabelraster"/>
        <w:tblW w:w="9889" w:type="dxa"/>
        <w:tblLook w:val="04A0" w:firstRow="1" w:lastRow="0" w:firstColumn="1" w:lastColumn="0" w:noHBand="0" w:noVBand="1"/>
      </w:tblPr>
      <w:tblGrid>
        <w:gridCol w:w="6912"/>
        <w:gridCol w:w="1701"/>
        <w:gridCol w:w="1276"/>
      </w:tblGrid>
      <w:tr w:rsidR="0025538C" w:rsidTr="0025538C">
        <w:trPr>
          <w:trHeight w:val="303"/>
        </w:trPr>
        <w:tc>
          <w:tcPr>
            <w:tcW w:w="6912" w:type="dxa"/>
            <w:tcBorders>
              <w:top w:val="single" w:sz="4" w:space="0" w:color="auto"/>
              <w:left w:val="single" w:sz="4" w:space="0" w:color="auto"/>
              <w:bottom w:val="single" w:sz="4" w:space="0" w:color="auto"/>
              <w:right w:val="single" w:sz="4" w:space="0" w:color="auto"/>
            </w:tcBorders>
            <w:hideMark/>
          </w:tcPr>
          <w:p w:rsidR="0025538C" w:rsidRDefault="0025538C" w:rsidP="0025538C">
            <w:pPr>
              <w:rPr>
                <w:b/>
                <w:sz w:val="22"/>
              </w:rPr>
            </w:pPr>
            <w:r>
              <w:rPr>
                <w:b/>
              </w:rPr>
              <w:t>Omschrijving</w:t>
            </w:r>
          </w:p>
        </w:tc>
        <w:tc>
          <w:tcPr>
            <w:tcW w:w="1701" w:type="dxa"/>
            <w:tcBorders>
              <w:top w:val="single" w:sz="4" w:space="0" w:color="auto"/>
              <w:left w:val="single" w:sz="4" w:space="0" w:color="auto"/>
              <w:bottom w:val="single" w:sz="4" w:space="0" w:color="auto"/>
              <w:right w:val="single" w:sz="4" w:space="0" w:color="auto"/>
            </w:tcBorders>
            <w:hideMark/>
          </w:tcPr>
          <w:p w:rsidR="0025538C" w:rsidRDefault="0025538C" w:rsidP="0025538C">
            <w:pPr>
              <w:rPr>
                <w:b/>
                <w:sz w:val="22"/>
              </w:rPr>
            </w:pPr>
            <w:r>
              <w:rPr>
                <w:b/>
              </w:rPr>
              <w:t>Tester</w:t>
            </w:r>
          </w:p>
        </w:tc>
        <w:tc>
          <w:tcPr>
            <w:tcW w:w="1276" w:type="dxa"/>
            <w:tcBorders>
              <w:top w:val="single" w:sz="4" w:space="0" w:color="auto"/>
              <w:left w:val="single" w:sz="4" w:space="0" w:color="auto"/>
              <w:bottom w:val="single" w:sz="4" w:space="0" w:color="auto"/>
              <w:right w:val="single" w:sz="4" w:space="0" w:color="auto"/>
            </w:tcBorders>
            <w:hideMark/>
          </w:tcPr>
          <w:p w:rsidR="0025538C" w:rsidRDefault="0025538C" w:rsidP="0025538C">
            <w:pPr>
              <w:rPr>
                <w:b/>
                <w:sz w:val="22"/>
              </w:rPr>
            </w:pPr>
            <w:r>
              <w:rPr>
                <w:b/>
              </w:rPr>
              <w:t>Versie</w:t>
            </w:r>
          </w:p>
        </w:tc>
      </w:tr>
      <w:tr w:rsidR="0025538C" w:rsidTr="0025538C">
        <w:trPr>
          <w:trHeight w:val="339"/>
        </w:trPr>
        <w:tc>
          <w:tcPr>
            <w:tcW w:w="6912" w:type="dxa"/>
            <w:tcBorders>
              <w:top w:val="single" w:sz="4" w:space="0" w:color="auto"/>
              <w:left w:val="single" w:sz="4" w:space="0" w:color="auto"/>
              <w:bottom w:val="single" w:sz="4" w:space="0" w:color="auto"/>
              <w:right w:val="single" w:sz="4" w:space="0" w:color="auto"/>
            </w:tcBorders>
            <w:hideMark/>
          </w:tcPr>
          <w:p w:rsidR="0025538C" w:rsidRDefault="0025538C" w:rsidP="0025538C">
            <w:pPr>
              <w:rPr>
                <w:sz w:val="22"/>
              </w:rPr>
            </w:pPr>
            <w:r>
              <w:t>Programma bevriest bij het inlezen van bestanden</w:t>
            </w:r>
          </w:p>
        </w:tc>
        <w:tc>
          <w:tcPr>
            <w:tcW w:w="1701" w:type="dxa"/>
            <w:tcBorders>
              <w:top w:val="single" w:sz="4" w:space="0" w:color="auto"/>
              <w:left w:val="single" w:sz="4" w:space="0" w:color="auto"/>
              <w:bottom w:val="single" w:sz="4" w:space="0" w:color="auto"/>
              <w:right w:val="single" w:sz="4" w:space="0" w:color="auto"/>
            </w:tcBorders>
            <w:hideMark/>
          </w:tcPr>
          <w:p w:rsidR="0025538C" w:rsidRDefault="0025538C" w:rsidP="0025538C">
            <w:pPr>
              <w:rPr>
                <w:sz w:val="22"/>
              </w:rPr>
            </w:pPr>
            <w:r>
              <w:t>Jeroen Niesen</w:t>
            </w:r>
          </w:p>
        </w:tc>
        <w:tc>
          <w:tcPr>
            <w:tcW w:w="1276" w:type="dxa"/>
            <w:tcBorders>
              <w:top w:val="single" w:sz="4" w:space="0" w:color="auto"/>
              <w:left w:val="single" w:sz="4" w:space="0" w:color="auto"/>
              <w:bottom w:val="single" w:sz="4" w:space="0" w:color="auto"/>
              <w:right w:val="single" w:sz="4" w:space="0" w:color="auto"/>
            </w:tcBorders>
            <w:hideMark/>
          </w:tcPr>
          <w:p w:rsidR="0025538C" w:rsidRDefault="0025538C" w:rsidP="0025538C">
            <w:pPr>
              <w:rPr>
                <w:sz w:val="22"/>
              </w:rPr>
            </w:pPr>
            <w:r>
              <w:t>6-2-2012</w:t>
            </w:r>
          </w:p>
        </w:tc>
      </w:tr>
      <w:tr w:rsidR="0025538C" w:rsidTr="0025538C">
        <w:trPr>
          <w:trHeight w:val="339"/>
        </w:trPr>
        <w:tc>
          <w:tcPr>
            <w:tcW w:w="6912" w:type="dxa"/>
            <w:tcBorders>
              <w:top w:val="single" w:sz="4" w:space="0" w:color="auto"/>
              <w:left w:val="single" w:sz="4" w:space="0" w:color="auto"/>
              <w:bottom w:val="single" w:sz="4" w:space="0" w:color="auto"/>
              <w:right w:val="single" w:sz="4" w:space="0" w:color="auto"/>
            </w:tcBorders>
            <w:hideMark/>
          </w:tcPr>
          <w:p w:rsidR="0025538C" w:rsidRDefault="0025538C" w:rsidP="0025538C">
            <w:pPr>
              <w:rPr>
                <w:sz w:val="22"/>
              </w:rPr>
            </w:pPr>
            <w:r>
              <w:t>GoSecureIncomming-connector verwerkt geen bestanden</w:t>
            </w:r>
          </w:p>
        </w:tc>
        <w:tc>
          <w:tcPr>
            <w:tcW w:w="1701" w:type="dxa"/>
            <w:tcBorders>
              <w:top w:val="single" w:sz="4" w:space="0" w:color="auto"/>
              <w:left w:val="single" w:sz="4" w:space="0" w:color="auto"/>
              <w:bottom w:val="single" w:sz="4" w:space="0" w:color="auto"/>
              <w:right w:val="single" w:sz="4" w:space="0" w:color="auto"/>
            </w:tcBorders>
            <w:hideMark/>
          </w:tcPr>
          <w:p w:rsidR="0025538C" w:rsidRDefault="0025538C" w:rsidP="0025538C">
            <w:pPr>
              <w:rPr>
                <w:sz w:val="22"/>
              </w:rPr>
            </w:pPr>
            <w:r>
              <w:t>Jeroen Niesen</w:t>
            </w:r>
          </w:p>
        </w:tc>
        <w:tc>
          <w:tcPr>
            <w:tcW w:w="1276" w:type="dxa"/>
            <w:tcBorders>
              <w:top w:val="single" w:sz="4" w:space="0" w:color="auto"/>
              <w:left w:val="single" w:sz="4" w:space="0" w:color="auto"/>
              <w:bottom w:val="single" w:sz="4" w:space="0" w:color="auto"/>
              <w:right w:val="single" w:sz="4" w:space="0" w:color="auto"/>
            </w:tcBorders>
            <w:hideMark/>
          </w:tcPr>
          <w:p w:rsidR="0025538C" w:rsidRDefault="0025538C" w:rsidP="0025538C">
            <w:pPr>
              <w:rPr>
                <w:sz w:val="22"/>
              </w:rPr>
            </w:pPr>
            <w:r>
              <w:t>6-2-2012</w:t>
            </w:r>
          </w:p>
        </w:tc>
      </w:tr>
      <w:tr w:rsidR="0025538C" w:rsidTr="0025538C">
        <w:trPr>
          <w:trHeight w:val="339"/>
        </w:trPr>
        <w:tc>
          <w:tcPr>
            <w:tcW w:w="6912" w:type="dxa"/>
            <w:tcBorders>
              <w:top w:val="single" w:sz="4" w:space="0" w:color="auto"/>
              <w:left w:val="single" w:sz="4" w:space="0" w:color="auto"/>
              <w:bottom w:val="single" w:sz="4" w:space="0" w:color="auto"/>
              <w:right w:val="single" w:sz="4" w:space="0" w:color="auto"/>
            </w:tcBorders>
            <w:hideMark/>
          </w:tcPr>
          <w:p w:rsidR="0025538C" w:rsidRDefault="0025538C" w:rsidP="0025538C">
            <w:pPr>
              <w:rPr>
                <w:sz w:val="22"/>
              </w:rPr>
            </w:pPr>
            <w:r>
              <w:t>Deadlock excepties op diverse plaatsen in de applicatie, bij grote hoeveelheden berichtenverkeer</w:t>
            </w:r>
          </w:p>
        </w:tc>
        <w:tc>
          <w:tcPr>
            <w:tcW w:w="1701" w:type="dxa"/>
            <w:tcBorders>
              <w:top w:val="single" w:sz="4" w:space="0" w:color="auto"/>
              <w:left w:val="single" w:sz="4" w:space="0" w:color="auto"/>
              <w:bottom w:val="single" w:sz="4" w:space="0" w:color="auto"/>
              <w:right w:val="single" w:sz="4" w:space="0" w:color="auto"/>
            </w:tcBorders>
            <w:hideMark/>
          </w:tcPr>
          <w:p w:rsidR="0025538C" w:rsidRDefault="0025538C" w:rsidP="0025538C">
            <w:pPr>
              <w:rPr>
                <w:sz w:val="22"/>
              </w:rPr>
            </w:pPr>
            <w:r>
              <w:t>Jeroen Niesen</w:t>
            </w:r>
          </w:p>
        </w:tc>
        <w:tc>
          <w:tcPr>
            <w:tcW w:w="1276" w:type="dxa"/>
            <w:tcBorders>
              <w:top w:val="single" w:sz="4" w:space="0" w:color="auto"/>
              <w:left w:val="single" w:sz="4" w:space="0" w:color="auto"/>
              <w:bottom w:val="single" w:sz="4" w:space="0" w:color="auto"/>
              <w:right w:val="single" w:sz="4" w:space="0" w:color="auto"/>
            </w:tcBorders>
            <w:hideMark/>
          </w:tcPr>
          <w:p w:rsidR="0025538C" w:rsidRDefault="0025538C" w:rsidP="0025538C">
            <w:pPr>
              <w:rPr>
                <w:sz w:val="22"/>
              </w:rPr>
            </w:pPr>
            <w:r>
              <w:t>6-2-2012</w:t>
            </w:r>
          </w:p>
        </w:tc>
      </w:tr>
      <w:tr w:rsidR="0025538C" w:rsidTr="0025538C">
        <w:trPr>
          <w:trHeight w:val="339"/>
        </w:trPr>
        <w:tc>
          <w:tcPr>
            <w:tcW w:w="6912" w:type="dxa"/>
            <w:tcBorders>
              <w:top w:val="single" w:sz="4" w:space="0" w:color="auto"/>
              <w:left w:val="single" w:sz="4" w:space="0" w:color="auto"/>
              <w:bottom w:val="single" w:sz="4" w:space="0" w:color="auto"/>
              <w:right w:val="single" w:sz="4" w:space="0" w:color="auto"/>
            </w:tcBorders>
            <w:hideMark/>
          </w:tcPr>
          <w:p w:rsidR="0025538C" w:rsidRDefault="0025538C" w:rsidP="0025538C">
            <w:pPr>
              <w:rPr>
                <w:sz w:val="22"/>
              </w:rPr>
            </w:pPr>
            <w:r>
              <w:t>Conversieprobleem bij MIMEtype-berichten</w:t>
            </w:r>
          </w:p>
        </w:tc>
        <w:tc>
          <w:tcPr>
            <w:tcW w:w="1701" w:type="dxa"/>
            <w:tcBorders>
              <w:top w:val="single" w:sz="4" w:space="0" w:color="auto"/>
              <w:left w:val="single" w:sz="4" w:space="0" w:color="auto"/>
              <w:bottom w:val="single" w:sz="4" w:space="0" w:color="auto"/>
              <w:right w:val="single" w:sz="4" w:space="0" w:color="auto"/>
            </w:tcBorders>
            <w:hideMark/>
          </w:tcPr>
          <w:p w:rsidR="0025538C" w:rsidRDefault="0025538C" w:rsidP="0025538C">
            <w:pPr>
              <w:rPr>
                <w:sz w:val="22"/>
              </w:rPr>
            </w:pPr>
            <w:r>
              <w:t>Jeroen Niesen</w:t>
            </w:r>
          </w:p>
        </w:tc>
        <w:tc>
          <w:tcPr>
            <w:tcW w:w="1276" w:type="dxa"/>
            <w:tcBorders>
              <w:top w:val="single" w:sz="4" w:space="0" w:color="auto"/>
              <w:left w:val="single" w:sz="4" w:space="0" w:color="auto"/>
              <w:bottom w:val="single" w:sz="4" w:space="0" w:color="auto"/>
              <w:right w:val="single" w:sz="4" w:space="0" w:color="auto"/>
            </w:tcBorders>
            <w:hideMark/>
          </w:tcPr>
          <w:p w:rsidR="0025538C" w:rsidRDefault="0025538C" w:rsidP="0025538C">
            <w:pPr>
              <w:rPr>
                <w:sz w:val="22"/>
              </w:rPr>
            </w:pPr>
            <w:r>
              <w:t>6-2-2012</w:t>
            </w:r>
          </w:p>
        </w:tc>
      </w:tr>
      <w:tr w:rsidR="0025538C" w:rsidTr="0025538C">
        <w:trPr>
          <w:trHeight w:val="339"/>
        </w:trPr>
        <w:tc>
          <w:tcPr>
            <w:tcW w:w="6912" w:type="dxa"/>
            <w:tcBorders>
              <w:top w:val="single" w:sz="4" w:space="0" w:color="auto"/>
              <w:left w:val="single" w:sz="4" w:space="0" w:color="auto"/>
              <w:bottom w:val="single" w:sz="4" w:space="0" w:color="auto"/>
              <w:right w:val="single" w:sz="4" w:space="0" w:color="auto"/>
            </w:tcBorders>
            <w:hideMark/>
          </w:tcPr>
          <w:p w:rsidR="0025538C" w:rsidRDefault="0025538C" w:rsidP="0025538C">
            <w:pPr>
              <w:rPr>
                <w:sz w:val="22"/>
              </w:rPr>
            </w:pPr>
            <w:r>
              <w:t>Probleem bij het plaatsen van grote hoeveelheden bestanden in de “TestIn”-map</w:t>
            </w:r>
          </w:p>
        </w:tc>
        <w:tc>
          <w:tcPr>
            <w:tcW w:w="1701" w:type="dxa"/>
            <w:tcBorders>
              <w:top w:val="single" w:sz="4" w:space="0" w:color="auto"/>
              <w:left w:val="single" w:sz="4" w:space="0" w:color="auto"/>
              <w:bottom w:val="single" w:sz="4" w:space="0" w:color="auto"/>
              <w:right w:val="single" w:sz="4" w:space="0" w:color="auto"/>
            </w:tcBorders>
            <w:hideMark/>
          </w:tcPr>
          <w:p w:rsidR="0025538C" w:rsidRDefault="0025538C" w:rsidP="0025538C">
            <w:pPr>
              <w:rPr>
                <w:sz w:val="22"/>
              </w:rPr>
            </w:pPr>
            <w:r>
              <w:t>Jeroen Niesen</w:t>
            </w:r>
          </w:p>
        </w:tc>
        <w:tc>
          <w:tcPr>
            <w:tcW w:w="1276" w:type="dxa"/>
            <w:tcBorders>
              <w:top w:val="single" w:sz="4" w:space="0" w:color="auto"/>
              <w:left w:val="single" w:sz="4" w:space="0" w:color="auto"/>
              <w:bottom w:val="single" w:sz="4" w:space="0" w:color="auto"/>
              <w:right w:val="single" w:sz="4" w:space="0" w:color="auto"/>
            </w:tcBorders>
            <w:hideMark/>
          </w:tcPr>
          <w:p w:rsidR="0025538C" w:rsidRDefault="0025538C" w:rsidP="0025538C">
            <w:pPr>
              <w:rPr>
                <w:sz w:val="22"/>
              </w:rPr>
            </w:pPr>
            <w:r>
              <w:t>9-2-2012</w:t>
            </w:r>
          </w:p>
        </w:tc>
      </w:tr>
    </w:tbl>
    <w:p w:rsidR="0025538C" w:rsidRDefault="0025538C" w:rsidP="00875E76">
      <w:pPr>
        <w:pStyle w:val="Kop2"/>
      </w:pPr>
      <w:bookmarkStart w:id="229" w:name="_Toc326225540"/>
      <w:r>
        <w:t>Verbeteringen</w:t>
      </w:r>
      <w:bookmarkEnd w:id="229"/>
    </w:p>
    <w:p w:rsidR="0025538C" w:rsidRDefault="0025538C" w:rsidP="0025538C">
      <w:r>
        <w:t xml:space="preserve">Aan hand van bovenstaande bevindingen, zijn onderstaande reparaties verricht. </w:t>
      </w:r>
    </w:p>
    <w:p w:rsidR="0025538C" w:rsidRDefault="0025538C" w:rsidP="0005508E">
      <w:pPr>
        <w:pStyle w:val="Lijstalinea"/>
        <w:numPr>
          <w:ilvl w:val="0"/>
          <w:numId w:val="55"/>
        </w:numPr>
      </w:pPr>
      <w:r>
        <w:t>GoSecure connector aangepast. Hier werd geprobeerd het attachment-bericht te verwerken, in plaatst van het XML-bestand. Ik heb ervoor gezorgd dat nu het XML-bestand en het attachment-bestand verwerkt worden.</w:t>
      </w:r>
    </w:p>
    <w:p w:rsidR="0025538C" w:rsidRDefault="0025538C" w:rsidP="0005508E">
      <w:pPr>
        <w:pStyle w:val="Lijstalinea"/>
        <w:numPr>
          <w:ilvl w:val="0"/>
          <w:numId w:val="55"/>
        </w:numPr>
      </w:pPr>
      <w:r>
        <w:t>Het lock-statement toegevoegd op diverse plaatsen in de code, en waar nodig het isolation-level aangepast, zodat er geen deadlocks meer optreden.</w:t>
      </w:r>
    </w:p>
    <w:p w:rsidR="0025538C" w:rsidRDefault="0025538C" w:rsidP="0005508E">
      <w:pPr>
        <w:pStyle w:val="Lijstalinea"/>
        <w:numPr>
          <w:ilvl w:val="0"/>
          <w:numId w:val="55"/>
        </w:numPr>
      </w:pPr>
      <w:r>
        <w:t>Lengte gegeven aan de byte-array welke resultaat is van een UTF8-conversie voor mime-type berichten. Wanneer een dergelijke byte-array wordt omgezet naar een string, worden alle lege posities in de array omgezet tot white-space (spaties).</w:t>
      </w:r>
    </w:p>
    <w:p w:rsidR="0025538C" w:rsidRDefault="0025538C" w:rsidP="0005508E">
      <w:pPr>
        <w:pStyle w:val="Lijstalinea"/>
        <w:numPr>
          <w:ilvl w:val="0"/>
          <w:numId w:val="55"/>
        </w:numPr>
      </w:pPr>
      <w:r>
        <w:t xml:space="preserve">Timer toegevoegd welke mappen uitleest met een bepaald interval. Wanneer er een bestand wordt geplaatst in een map, en dit zelfde bestand direct door een andere applicatie uitgelezen moet worden, ontstaat er een probleem. Het bestand wordt nog weggeschreven en is daardoor nog in gebruik. Hiervoor is een timer toegevoegd welke met een interval een map uitleest. </w:t>
      </w:r>
    </w:p>
    <w:p w:rsidR="0025538C" w:rsidRDefault="0025538C">
      <w:pPr>
        <w:rPr>
          <w:rFonts w:asciiTheme="majorHAnsi" w:eastAsiaTheme="majorEastAsia" w:hAnsiTheme="majorHAnsi" w:cstheme="majorBidi"/>
          <w:b/>
          <w:bCs/>
          <w:color w:val="00688F"/>
          <w:sz w:val="28"/>
          <w:szCs w:val="28"/>
        </w:rPr>
      </w:pPr>
      <w:r>
        <w:br w:type="page"/>
      </w:r>
    </w:p>
    <w:p w:rsidR="0025538C" w:rsidRPr="0025538C" w:rsidRDefault="0025538C" w:rsidP="00CA668D">
      <w:pPr>
        <w:pStyle w:val="Kop1"/>
        <w:rPr>
          <w:color w:val="365F91" w:themeColor="accent1" w:themeShade="BF"/>
        </w:rPr>
      </w:pPr>
      <w:bookmarkStart w:id="230" w:name="_Toc326225541"/>
      <w:r>
        <w:lastRenderedPageBreak/>
        <w:t>Bijlage F – WCF Performancetest</w:t>
      </w:r>
      <w:bookmarkEnd w:id="230"/>
    </w:p>
    <w:p w:rsidR="0025538C" w:rsidRDefault="0025538C" w:rsidP="0025538C">
      <w:r>
        <w:t xml:space="preserve">Om de performance van de WCF-service van </w:t>
      </w:r>
      <w:r w:rsidR="0005508E">
        <w:t>TJIP</w:t>
      </w:r>
      <w:r>
        <w:t xml:space="preserve"> Processmanager in kaart te brengen is er een WCF-test uitgevoerd. De stresstest kan worden uitgevoerd met de op maat gemaakte Client Simulator. In deze applicatie is het mogelijk om een aantal clients in te stellen. Wanneer de test wordt gestart zullen er per client twee of drie requests worden uitgevoerd op de WCF </w:t>
      </w:r>
      <w:r w:rsidR="00AB7DC1">
        <w:t xml:space="preserve">Service. </w:t>
      </w:r>
    </w:p>
    <w:p w:rsidR="0025538C" w:rsidRDefault="0025538C" w:rsidP="0025538C">
      <w:r>
        <w:t xml:space="preserve">Tijdens het uitvoeren van de test zal </w:t>
      </w:r>
      <w:r w:rsidR="0005508E">
        <w:t>TJIP</w:t>
      </w:r>
      <w:r>
        <w:t xml:space="preserve"> Processmanager bezig zijn met het verwerken van berichten.</w:t>
      </w:r>
    </w:p>
    <w:p w:rsidR="0025538C" w:rsidRDefault="0025538C" w:rsidP="0025538C">
      <w:r>
        <w:rPr>
          <w:noProof/>
          <w:lang w:val="en-US"/>
        </w:rPr>
        <w:drawing>
          <wp:inline distT="0" distB="0" distL="0" distR="0" wp14:anchorId="3E18D3DD" wp14:editId="23416D4B">
            <wp:extent cx="5012055" cy="4097655"/>
            <wp:effectExtent l="0" t="0" r="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012055" cy="4097655"/>
                    </a:xfrm>
                    <a:prstGeom prst="rect">
                      <a:avLst/>
                    </a:prstGeom>
                    <a:noFill/>
                    <a:ln>
                      <a:noFill/>
                    </a:ln>
                  </pic:spPr>
                </pic:pic>
              </a:graphicData>
            </a:graphic>
          </wp:inline>
        </w:drawing>
      </w:r>
    </w:p>
    <w:p w:rsidR="0025538C" w:rsidRDefault="0025538C" w:rsidP="00875E76">
      <w:pPr>
        <w:pStyle w:val="Kop2"/>
      </w:pPr>
      <w:bookmarkStart w:id="231" w:name="_Toc326225542"/>
      <w:r>
        <w:t>Bevindingen</w:t>
      </w:r>
      <w:bookmarkEnd w:id="231"/>
    </w:p>
    <w:p w:rsidR="0025538C" w:rsidRDefault="0025538C" w:rsidP="0025538C">
      <w:r>
        <w:t xml:space="preserve">De test is uitgevoerd met 270 clients, het Eurocross scenario. Tijdens deze test was het zichtbaar dat requests niet meer uitgevoerd konden worden na een bepaalde </w:t>
      </w:r>
      <w:r w:rsidR="00AB7DC1">
        <w:t xml:space="preserve">tijd. </w:t>
      </w:r>
      <w:r>
        <w:t>Ook waren er exceptions bij het gebruik van het start en/of stopcommando.</w:t>
      </w:r>
    </w:p>
    <w:p w:rsidR="0025538C" w:rsidRDefault="0025538C" w:rsidP="00875E76">
      <w:pPr>
        <w:pStyle w:val="Kop2"/>
      </w:pPr>
      <w:bookmarkStart w:id="232" w:name="_Toc326225543"/>
      <w:r>
        <w:t>Verbeteringen</w:t>
      </w:r>
      <w:bookmarkEnd w:id="232"/>
    </w:p>
    <w:p w:rsidR="0025538C" w:rsidRDefault="0025538C" w:rsidP="0025538C">
      <w:r>
        <w:t>Aan hand van bovenstaande bevindingen zijn de volgende verbeteringen uitgevoerd:</w:t>
      </w:r>
    </w:p>
    <w:p w:rsidR="0025538C" w:rsidRDefault="0025538C" w:rsidP="0005508E">
      <w:pPr>
        <w:pStyle w:val="Lijstalinea"/>
        <w:numPr>
          <w:ilvl w:val="0"/>
          <w:numId w:val="56"/>
        </w:numPr>
      </w:pPr>
      <w:r>
        <w:t>Linq queries zijn vervangen voor pre-compliled linq queries.</w:t>
      </w:r>
    </w:p>
    <w:p w:rsidR="0025538C" w:rsidRDefault="0025538C" w:rsidP="0005508E">
      <w:pPr>
        <w:pStyle w:val="Lijstalinea"/>
        <w:numPr>
          <w:ilvl w:val="0"/>
          <w:numId w:val="56"/>
        </w:numPr>
      </w:pPr>
      <w:r>
        <w:t>De database is getuned met de MS SQL Tuning advisor. Op advies van deze applicatie zijn er enkele indexen en statistics toegevoegd.</w:t>
      </w:r>
    </w:p>
    <w:p w:rsidR="00154C4A" w:rsidRDefault="00154C4A" w:rsidP="00CA668D">
      <w:pPr>
        <w:pStyle w:val="Kop1"/>
      </w:pPr>
      <w:bookmarkStart w:id="233" w:name="_Toc323805497"/>
      <w:bookmarkStart w:id="234" w:name="_Toc326225544"/>
      <w:r>
        <w:lastRenderedPageBreak/>
        <w:t xml:space="preserve">Bijlage </w:t>
      </w:r>
      <w:r w:rsidR="0025538C">
        <w:t>G</w:t>
      </w:r>
      <w:r>
        <w:t xml:space="preserve"> </w:t>
      </w:r>
      <w:r w:rsidR="003B4004">
        <w:t>–</w:t>
      </w:r>
      <w:r>
        <w:t xml:space="preserve"> Testrapport</w:t>
      </w:r>
      <w:bookmarkEnd w:id="233"/>
      <w:bookmarkEnd w:id="234"/>
    </w:p>
    <w:p w:rsidR="003B4004" w:rsidRDefault="003B4004" w:rsidP="003B4004">
      <w:pPr>
        <w:pStyle w:val="Kop2"/>
      </w:pPr>
      <w:bookmarkStart w:id="235" w:name="_Toc326225545"/>
      <w:r>
        <w:t>Testonderwerpen</w:t>
      </w:r>
      <w:bookmarkEnd w:id="235"/>
    </w:p>
    <w:p w:rsidR="003B4004" w:rsidRDefault="003B4004" w:rsidP="003B4004">
      <w:r>
        <w:t>Testonderwerpen voor dit project waren:</w:t>
      </w:r>
    </w:p>
    <w:p w:rsidR="003B4004" w:rsidRDefault="003B4004" w:rsidP="003B4004">
      <w:pPr>
        <w:pStyle w:val="Lijstalinea"/>
        <w:numPr>
          <w:ilvl w:val="0"/>
          <w:numId w:val="65"/>
        </w:numPr>
      </w:pPr>
      <w:r>
        <w:t>TJIP Processmanager</w:t>
      </w:r>
    </w:p>
    <w:p w:rsidR="003B4004" w:rsidRDefault="003B4004" w:rsidP="003B4004">
      <w:pPr>
        <w:pStyle w:val="Lijstalinea"/>
        <w:numPr>
          <w:ilvl w:val="0"/>
          <w:numId w:val="65"/>
        </w:numPr>
      </w:pPr>
      <w:r>
        <w:t>TJIP Processmanager ManagementConsole</w:t>
      </w:r>
    </w:p>
    <w:p w:rsidR="003B4004" w:rsidRDefault="003B4004" w:rsidP="003B4004">
      <w:pPr>
        <w:pStyle w:val="Kop2"/>
      </w:pPr>
      <w:bookmarkStart w:id="236" w:name="_Toc326225546"/>
      <w:r>
        <w:t>Uitgevoerde testen</w:t>
      </w:r>
      <w:bookmarkEnd w:id="236"/>
    </w:p>
    <w:p w:rsidR="003B4004" w:rsidRDefault="003B4004" w:rsidP="003B4004">
      <w:pPr>
        <w:pStyle w:val="Kop3"/>
      </w:pPr>
      <w:r>
        <w:t>Installatie test</w:t>
      </w:r>
    </w:p>
    <w:p w:rsidR="003B4004" w:rsidRDefault="003B4004" w:rsidP="003B4004">
      <w:r>
        <w:t>Er is geen installatietest uitgevoerd</w:t>
      </w:r>
    </w:p>
    <w:p w:rsidR="003B4004" w:rsidRDefault="003B4004" w:rsidP="003B4004">
      <w:pPr>
        <w:pStyle w:val="Kop3"/>
      </w:pPr>
      <w:r>
        <w:t>Functionele testen</w:t>
      </w:r>
    </w:p>
    <w:p w:rsidR="003B4004" w:rsidRDefault="003B4004" w:rsidP="003B4004">
      <w:pPr>
        <w:pStyle w:val="Lijstalinea"/>
        <w:numPr>
          <w:ilvl w:val="0"/>
          <w:numId w:val="66"/>
        </w:numPr>
      </w:pPr>
      <w:r>
        <w:t>Verzenden</w:t>
      </w:r>
    </w:p>
    <w:p w:rsidR="003B4004" w:rsidRDefault="003B4004" w:rsidP="003B4004">
      <w:pPr>
        <w:pStyle w:val="Lijstalinea"/>
        <w:numPr>
          <w:ilvl w:val="1"/>
          <w:numId w:val="66"/>
        </w:numPr>
      </w:pPr>
      <w:r>
        <w:t>Verzenden E-mail (minimale gegevens)</w:t>
      </w:r>
    </w:p>
    <w:p w:rsidR="003B4004" w:rsidRDefault="003B4004" w:rsidP="003B4004">
      <w:pPr>
        <w:pStyle w:val="Lijstalinea"/>
        <w:numPr>
          <w:ilvl w:val="1"/>
          <w:numId w:val="66"/>
        </w:numPr>
      </w:pPr>
      <w:r>
        <w:t>Verzenden E-mail (alle gegevens)</w:t>
      </w:r>
    </w:p>
    <w:p w:rsidR="003B4004" w:rsidRDefault="003B4004" w:rsidP="003B4004">
      <w:pPr>
        <w:pStyle w:val="Lijstalinea"/>
        <w:numPr>
          <w:ilvl w:val="1"/>
          <w:numId w:val="66"/>
        </w:numPr>
      </w:pPr>
      <w:r>
        <w:t>Verzenden E-mail (met bijlagen, regulier)</w:t>
      </w:r>
    </w:p>
    <w:p w:rsidR="003B4004" w:rsidRDefault="003B4004" w:rsidP="003B4004">
      <w:pPr>
        <w:pStyle w:val="Lijstalinea"/>
        <w:numPr>
          <w:ilvl w:val="1"/>
          <w:numId w:val="66"/>
        </w:numPr>
      </w:pPr>
      <w:r>
        <w:t>Verzenden E-mail (met bijlagen, te groot, 1 item)</w:t>
      </w:r>
    </w:p>
    <w:p w:rsidR="003B4004" w:rsidRDefault="003B4004" w:rsidP="003B4004">
      <w:pPr>
        <w:pStyle w:val="Lijstalinea"/>
        <w:numPr>
          <w:ilvl w:val="1"/>
          <w:numId w:val="66"/>
        </w:numPr>
      </w:pPr>
      <w:r>
        <w:t>Verzenden E-mail (met bijlagen, te groot, meerdere items)</w:t>
      </w:r>
    </w:p>
    <w:p w:rsidR="003B4004" w:rsidRDefault="003B4004" w:rsidP="003B4004">
      <w:pPr>
        <w:pStyle w:val="Lijstalinea"/>
        <w:numPr>
          <w:ilvl w:val="1"/>
          <w:numId w:val="66"/>
        </w:numPr>
      </w:pPr>
      <w:r>
        <w:t>Verzenden Fax (regulier)</w:t>
      </w:r>
    </w:p>
    <w:p w:rsidR="003B4004" w:rsidRDefault="003B4004" w:rsidP="003B4004">
      <w:pPr>
        <w:pStyle w:val="Lijstalinea"/>
        <w:numPr>
          <w:ilvl w:val="1"/>
          <w:numId w:val="66"/>
        </w:numPr>
      </w:pPr>
      <w:r>
        <w:t>Verzenden Fax (met bijlagen)</w:t>
      </w:r>
    </w:p>
    <w:p w:rsidR="003B4004" w:rsidRDefault="003B4004" w:rsidP="003B4004">
      <w:pPr>
        <w:pStyle w:val="Lijstalinea"/>
        <w:numPr>
          <w:ilvl w:val="1"/>
          <w:numId w:val="66"/>
        </w:numPr>
      </w:pPr>
      <w:r>
        <w:t xml:space="preserve">Verzenden SMS </w:t>
      </w:r>
    </w:p>
    <w:p w:rsidR="003B4004" w:rsidRDefault="003B4004" w:rsidP="003B4004">
      <w:pPr>
        <w:pStyle w:val="Lijstalinea"/>
        <w:numPr>
          <w:ilvl w:val="0"/>
          <w:numId w:val="66"/>
        </w:numPr>
      </w:pPr>
      <w:r>
        <w:t>Configuratie</w:t>
      </w:r>
    </w:p>
    <w:p w:rsidR="003B4004" w:rsidRDefault="003B4004" w:rsidP="003B4004">
      <w:pPr>
        <w:pStyle w:val="Lijstalinea"/>
        <w:numPr>
          <w:ilvl w:val="1"/>
          <w:numId w:val="66"/>
        </w:numPr>
      </w:pPr>
      <w:r>
        <w:t>Weergeven Configuratie (database)</w:t>
      </w:r>
    </w:p>
    <w:p w:rsidR="003B4004" w:rsidRDefault="003B4004" w:rsidP="003B4004">
      <w:pPr>
        <w:pStyle w:val="Lijstalinea"/>
        <w:numPr>
          <w:ilvl w:val="1"/>
          <w:numId w:val="66"/>
        </w:numPr>
      </w:pPr>
      <w:r>
        <w:t>Weergeven Configuratie (SMTP)</w:t>
      </w:r>
    </w:p>
    <w:p w:rsidR="003B4004" w:rsidRDefault="003B4004" w:rsidP="003B4004">
      <w:pPr>
        <w:pStyle w:val="Lijstalinea"/>
        <w:numPr>
          <w:ilvl w:val="1"/>
          <w:numId w:val="66"/>
        </w:numPr>
      </w:pPr>
      <w:r>
        <w:t>Weergeven Configuratie (SMS)</w:t>
      </w:r>
    </w:p>
    <w:p w:rsidR="003B4004" w:rsidRDefault="003B4004" w:rsidP="003B4004">
      <w:pPr>
        <w:pStyle w:val="Lijstalinea"/>
        <w:numPr>
          <w:ilvl w:val="1"/>
          <w:numId w:val="66"/>
        </w:numPr>
      </w:pPr>
      <w:r>
        <w:t>Weergeven Configuratie (Fax)</w:t>
      </w:r>
    </w:p>
    <w:p w:rsidR="003B4004" w:rsidRDefault="003B4004" w:rsidP="003B4004">
      <w:pPr>
        <w:pStyle w:val="Lijstalinea"/>
        <w:numPr>
          <w:ilvl w:val="0"/>
          <w:numId w:val="66"/>
        </w:numPr>
      </w:pPr>
      <w:r>
        <w:t>Berichten</w:t>
      </w:r>
    </w:p>
    <w:p w:rsidR="003B4004" w:rsidRDefault="003B4004" w:rsidP="003B4004">
      <w:pPr>
        <w:pStyle w:val="Lijstalinea"/>
        <w:numPr>
          <w:ilvl w:val="1"/>
          <w:numId w:val="66"/>
        </w:numPr>
      </w:pPr>
      <w:r>
        <w:t>Ingoing E-mail</w:t>
      </w:r>
    </w:p>
    <w:p w:rsidR="003B4004" w:rsidRDefault="003B4004" w:rsidP="003B4004">
      <w:pPr>
        <w:pStyle w:val="Lijstalinea"/>
        <w:numPr>
          <w:ilvl w:val="1"/>
          <w:numId w:val="66"/>
        </w:numPr>
      </w:pPr>
      <w:r>
        <w:t>Outgoing E-mail</w:t>
      </w:r>
    </w:p>
    <w:p w:rsidR="003B4004" w:rsidRDefault="003B4004" w:rsidP="003B4004">
      <w:pPr>
        <w:pStyle w:val="Kop3"/>
      </w:pPr>
      <w:r>
        <w:t>WCF Performance test</w:t>
      </w:r>
    </w:p>
    <w:p w:rsidR="003B4004" w:rsidRDefault="003B4004" w:rsidP="003B4004">
      <w:r>
        <w:t>De WCF service binnen Processmanager is op performance getest.</w:t>
      </w:r>
    </w:p>
    <w:p w:rsidR="003B4004" w:rsidRDefault="003B4004" w:rsidP="003B4004">
      <w:pPr>
        <w:pStyle w:val="Kop3"/>
      </w:pPr>
      <w:r>
        <w:t>Performancetest Processmanager</w:t>
      </w:r>
    </w:p>
    <w:p w:rsidR="003B4004" w:rsidRDefault="003B4004" w:rsidP="003B4004">
      <w:r>
        <w:t>Het verwerkingsmechanisme en connectoren van Processmanager zijn getest op performance.</w:t>
      </w:r>
    </w:p>
    <w:p w:rsidR="003B4004" w:rsidRDefault="003B4004" w:rsidP="003B4004">
      <w:pPr>
        <w:pStyle w:val="Kop3"/>
      </w:pPr>
      <w:r>
        <w:t>Unittests</w:t>
      </w:r>
    </w:p>
    <w:tbl>
      <w:tblPr>
        <w:tblStyle w:val="Tabelraster"/>
        <w:tblW w:w="0" w:type="auto"/>
        <w:tblLook w:val="04A0" w:firstRow="1" w:lastRow="0" w:firstColumn="1" w:lastColumn="0" w:noHBand="0" w:noVBand="1"/>
      </w:tblPr>
      <w:tblGrid>
        <w:gridCol w:w="4788"/>
        <w:gridCol w:w="4788"/>
      </w:tblGrid>
      <w:tr w:rsidR="003B4004" w:rsidTr="00162148">
        <w:tc>
          <w:tcPr>
            <w:tcW w:w="4788" w:type="dxa"/>
          </w:tcPr>
          <w:p w:rsidR="003B4004" w:rsidRDefault="003B4004" w:rsidP="00162148">
            <w:r>
              <w:t>Totaal aantal unit-tests</w:t>
            </w:r>
          </w:p>
        </w:tc>
        <w:tc>
          <w:tcPr>
            <w:tcW w:w="4788" w:type="dxa"/>
          </w:tcPr>
          <w:p w:rsidR="003B4004" w:rsidRDefault="003B4004" w:rsidP="00162148">
            <w:r>
              <w:t>50</w:t>
            </w:r>
          </w:p>
        </w:tc>
      </w:tr>
      <w:tr w:rsidR="003B4004" w:rsidTr="00162148">
        <w:tc>
          <w:tcPr>
            <w:tcW w:w="4788" w:type="dxa"/>
          </w:tcPr>
          <w:p w:rsidR="003B4004" w:rsidRDefault="003B4004" w:rsidP="00162148">
            <w:r>
              <w:t>Aantal geslaagde unit-tests</w:t>
            </w:r>
          </w:p>
        </w:tc>
        <w:tc>
          <w:tcPr>
            <w:tcW w:w="4788" w:type="dxa"/>
          </w:tcPr>
          <w:p w:rsidR="003B4004" w:rsidRDefault="003B4004" w:rsidP="00162148">
            <w:r>
              <w:t>50</w:t>
            </w:r>
          </w:p>
        </w:tc>
      </w:tr>
    </w:tbl>
    <w:p w:rsidR="003B4004" w:rsidRDefault="003B4004" w:rsidP="003B4004">
      <w:pPr>
        <w:pStyle w:val="Kop3"/>
      </w:pPr>
      <w:r>
        <w:t>Niet getest</w:t>
      </w:r>
    </w:p>
    <w:p w:rsidR="003B4004" w:rsidRDefault="003B4004" w:rsidP="003B4004">
      <w:pPr>
        <w:pStyle w:val="Lijstalinea"/>
        <w:numPr>
          <w:ilvl w:val="0"/>
          <w:numId w:val="67"/>
        </w:numPr>
      </w:pPr>
      <w:r>
        <w:t>Berichten</w:t>
      </w:r>
    </w:p>
    <w:p w:rsidR="003B4004" w:rsidRDefault="003B4004" w:rsidP="003B4004">
      <w:pPr>
        <w:pStyle w:val="Lijstalinea"/>
        <w:numPr>
          <w:ilvl w:val="1"/>
          <w:numId w:val="67"/>
        </w:numPr>
      </w:pPr>
      <w:r>
        <w:t>Outgoing SMS</w:t>
      </w:r>
    </w:p>
    <w:p w:rsidR="003B4004" w:rsidRDefault="003B4004" w:rsidP="003B4004">
      <w:pPr>
        <w:pStyle w:val="Lijstalinea"/>
        <w:numPr>
          <w:ilvl w:val="1"/>
          <w:numId w:val="67"/>
        </w:numPr>
      </w:pPr>
      <w:r>
        <w:t>Outgoing Fax</w:t>
      </w:r>
    </w:p>
    <w:p w:rsidR="003B4004" w:rsidRDefault="003B4004" w:rsidP="003B4004">
      <w:pPr>
        <w:pStyle w:val="Lijstalinea"/>
        <w:numPr>
          <w:ilvl w:val="1"/>
          <w:numId w:val="67"/>
        </w:numPr>
      </w:pPr>
      <w:r>
        <w:lastRenderedPageBreak/>
        <w:t>Incoming Message</w:t>
      </w:r>
    </w:p>
    <w:p w:rsidR="003B4004" w:rsidRDefault="003B4004" w:rsidP="003B4004">
      <w:pPr>
        <w:pStyle w:val="Lijstalinea"/>
        <w:numPr>
          <w:ilvl w:val="1"/>
          <w:numId w:val="67"/>
        </w:numPr>
      </w:pPr>
      <w:r>
        <w:t>Outgoing Message</w:t>
      </w:r>
    </w:p>
    <w:p w:rsidR="003B4004" w:rsidRDefault="003B4004" w:rsidP="003B4004">
      <w:pPr>
        <w:pStyle w:val="Lijstalinea"/>
        <w:numPr>
          <w:ilvl w:val="0"/>
          <w:numId w:val="67"/>
        </w:numPr>
      </w:pPr>
      <w:r>
        <w:t>Executionlogs</w:t>
      </w:r>
    </w:p>
    <w:p w:rsidR="003B4004" w:rsidRDefault="003B4004" w:rsidP="003B4004">
      <w:pPr>
        <w:pStyle w:val="Lijstalinea"/>
        <w:numPr>
          <w:ilvl w:val="0"/>
          <w:numId w:val="67"/>
        </w:numPr>
      </w:pPr>
      <w:r>
        <w:t>Configuratie</w:t>
      </w:r>
    </w:p>
    <w:p w:rsidR="003B4004" w:rsidRPr="003B4004" w:rsidRDefault="003B4004" w:rsidP="003B4004">
      <w:pPr>
        <w:pStyle w:val="Lijstalinea"/>
        <w:numPr>
          <w:ilvl w:val="1"/>
          <w:numId w:val="67"/>
        </w:numPr>
      </w:pPr>
      <w:r>
        <w:t>Webservice</w:t>
      </w:r>
    </w:p>
    <w:p w:rsidR="003B4004" w:rsidRDefault="003B4004" w:rsidP="003B4004">
      <w:pPr>
        <w:pStyle w:val="Kop2"/>
      </w:pPr>
      <w:bookmarkStart w:id="237" w:name="_Toc326225547"/>
      <w:r>
        <w:t>Bevindingen</w:t>
      </w:r>
      <w:bookmarkEnd w:id="237"/>
    </w:p>
    <w:tbl>
      <w:tblPr>
        <w:tblStyle w:val="Tabelraster"/>
        <w:tblW w:w="0" w:type="auto"/>
        <w:tblLook w:val="04A0" w:firstRow="1" w:lastRow="0" w:firstColumn="1" w:lastColumn="0" w:noHBand="0" w:noVBand="1"/>
      </w:tblPr>
      <w:tblGrid>
        <w:gridCol w:w="4788"/>
        <w:gridCol w:w="4788"/>
      </w:tblGrid>
      <w:tr w:rsidR="003B4004" w:rsidTr="00162148">
        <w:tc>
          <w:tcPr>
            <w:tcW w:w="4788" w:type="dxa"/>
          </w:tcPr>
          <w:p w:rsidR="003B4004" w:rsidRDefault="003B4004" w:rsidP="00162148">
            <w:r>
              <w:t>Totaal aantal bevindingen:</w:t>
            </w:r>
          </w:p>
        </w:tc>
        <w:tc>
          <w:tcPr>
            <w:tcW w:w="4788" w:type="dxa"/>
          </w:tcPr>
          <w:p w:rsidR="003B4004" w:rsidRDefault="003B4004" w:rsidP="00162148">
            <w:r>
              <w:t>6</w:t>
            </w:r>
          </w:p>
        </w:tc>
      </w:tr>
      <w:tr w:rsidR="003B4004" w:rsidTr="00162148">
        <w:tc>
          <w:tcPr>
            <w:tcW w:w="4788" w:type="dxa"/>
          </w:tcPr>
          <w:p w:rsidR="003B4004" w:rsidRDefault="003B4004" w:rsidP="00162148">
            <w:r>
              <w:t>Aantal wijzigingen aan hand van bevindingen:</w:t>
            </w:r>
          </w:p>
        </w:tc>
        <w:tc>
          <w:tcPr>
            <w:tcW w:w="4788" w:type="dxa"/>
          </w:tcPr>
          <w:p w:rsidR="003B4004" w:rsidRDefault="003B4004" w:rsidP="00162148">
            <w:r>
              <w:t>7</w:t>
            </w:r>
          </w:p>
        </w:tc>
      </w:tr>
    </w:tbl>
    <w:p w:rsidR="003B4004" w:rsidRDefault="003B4004" w:rsidP="003B4004">
      <w:pPr>
        <w:pStyle w:val="Kop2"/>
      </w:pPr>
      <w:bookmarkStart w:id="238" w:name="_Toc326225548"/>
      <w:r>
        <w:t>Advies</w:t>
      </w:r>
      <w:bookmarkEnd w:id="238"/>
    </w:p>
    <w:p w:rsidR="003B4004" w:rsidRPr="00C029C0" w:rsidRDefault="003B4004" w:rsidP="003B4004">
      <w:r>
        <w:rPr>
          <w:b/>
        </w:rPr>
        <w:t>TJIP Processmanager</w:t>
      </w:r>
      <w:r>
        <w:rPr>
          <w:b/>
        </w:rPr>
        <w:br/>
      </w:r>
      <w:r>
        <w:t>Alle tests zijn succesvol doorlopen. TJIP Processmanager kan door voor de acceptatietest.</w:t>
      </w:r>
    </w:p>
    <w:p w:rsidR="003B4004" w:rsidRPr="00C029C0" w:rsidRDefault="003B4004" w:rsidP="003B4004">
      <w:r>
        <w:rPr>
          <w:b/>
        </w:rPr>
        <w:t xml:space="preserve">TJIP Processmanager Managementconsole </w:t>
      </w:r>
      <w:r>
        <w:br/>
        <w:t xml:space="preserve">Niet alle onderdelen van de managementconsole zijn getest. Het advies luid om </w:t>
      </w:r>
      <w:r w:rsidR="00AB7DC1">
        <w:t>de</w:t>
      </w:r>
      <w:r>
        <w:t xml:space="preserve"> testset verder uit te breiden. </w:t>
      </w:r>
    </w:p>
    <w:p w:rsidR="003B4004" w:rsidRPr="003B4004" w:rsidRDefault="003B4004" w:rsidP="003B4004"/>
    <w:sectPr w:rsidR="003B4004" w:rsidRPr="003B4004" w:rsidSect="000131B5">
      <w:headerReference w:type="default" r:id="rId101"/>
      <w:footerReference w:type="default" r:id="rId102"/>
      <w:pgSz w:w="12240" w:h="15840"/>
      <w:pgMar w:top="1964" w:right="1440" w:bottom="993" w:left="1440" w:header="63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3485" w:rsidRDefault="00683485" w:rsidP="00D86A67">
      <w:pPr>
        <w:spacing w:after="0" w:line="240" w:lineRule="auto"/>
      </w:pPr>
      <w:r>
        <w:separator/>
      </w:r>
    </w:p>
  </w:endnote>
  <w:endnote w:type="continuationSeparator" w:id="0">
    <w:p w:rsidR="00683485" w:rsidRDefault="00683485" w:rsidP="00D86A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21B4" w:rsidRPr="003935D6" w:rsidRDefault="00B121B4" w:rsidP="00DE0913">
    <w:pPr>
      <w:pStyle w:val="Voettekst"/>
      <w:tabs>
        <w:tab w:val="clear" w:pos="4680"/>
        <w:tab w:val="clear" w:pos="9360"/>
        <w:tab w:val="left" w:pos="2024"/>
      </w:tabs>
      <w:rPr>
        <w:color w:val="00688F"/>
      </w:rPr>
    </w:pPr>
    <w:r>
      <w:rPr>
        <w:noProof/>
        <w:color w:val="00688F"/>
        <w:lang w:val="en-US"/>
      </w:rPr>
      <mc:AlternateContent>
        <mc:Choice Requires="wps">
          <w:drawing>
            <wp:anchor distT="0" distB="0" distL="114300" distR="114300" simplePos="0" relativeHeight="251663360" behindDoc="0" locked="0" layoutInCell="1" allowOverlap="1" wp14:anchorId="1E081D9C" wp14:editId="285D493D">
              <wp:simplePos x="0" y="0"/>
              <wp:positionH relativeFrom="column">
                <wp:posOffset>-19685</wp:posOffset>
              </wp:positionH>
              <wp:positionV relativeFrom="paragraph">
                <wp:posOffset>-18044</wp:posOffset>
              </wp:positionV>
              <wp:extent cx="6072505" cy="0"/>
              <wp:effectExtent l="0" t="0" r="23495" b="19050"/>
              <wp:wrapNone/>
              <wp:docPr id="19" name="Rechte verbindingslijn 19"/>
              <wp:cNvGraphicFramePr/>
              <a:graphic xmlns:a="http://schemas.openxmlformats.org/drawingml/2006/main">
                <a:graphicData uri="http://schemas.microsoft.com/office/word/2010/wordprocessingShape">
                  <wps:wsp>
                    <wps:cNvCnPr/>
                    <wps:spPr>
                      <a:xfrm>
                        <a:off x="0" y="0"/>
                        <a:ext cx="6072505" cy="0"/>
                      </a:xfrm>
                      <a:prstGeom prst="line">
                        <a:avLst/>
                      </a:prstGeom>
                      <a:ln>
                        <a:solidFill>
                          <a:srgbClr val="00688F"/>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Rechte verbindingslijn 19"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4pt" to="476.6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" strokecolor="#00688f"/>
          </w:pict>
        </mc:Fallback>
      </mc:AlternateContent>
    </w:r>
    <w:r w:rsidRPr="003935D6">
      <w:rPr>
        <w:color w:val="00688F"/>
      </w:rPr>
      <w:t>Jeroen Niesen</w:t>
    </w:r>
    <w:r w:rsidRPr="003935D6">
      <w:rPr>
        <w:color w:val="00688F"/>
      </w:rPr>
      <w:tab/>
    </w:r>
    <w:r w:rsidRPr="003935D6">
      <w:rPr>
        <w:color w:val="00688F"/>
      </w:rPr>
      <w:ptab w:relativeTo="margin" w:alignment="center" w:leader="none"/>
    </w:r>
    <w:r w:rsidRPr="003935D6">
      <w:rPr>
        <w:color w:val="00688F"/>
      </w:rPr>
      <w:t>1-6-</w:t>
    </w:r>
    <w:r w:rsidRPr="00DE0913">
      <w:rPr>
        <w:color w:val="00688F"/>
      </w:rPr>
      <w:t>2012</w:t>
    </w:r>
    <w:r w:rsidRPr="00DE0913">
      <w:rPr>
        <w:color w:val="00688F"/>
      </w:rPr>
      <w:ptab w:relativeTo="margin" w:alignment="right" w:leader="none"/>
    </w:r>
    <w:r w:rsidRPr="00DE0913">
      <w:rPr>
        <w:color w:val="00688F"/>
      </w:rPr>
      <w:t>Pagina</w:t>
    </w:r>
    <w:r w:rsidRPr="003935D6">
      <w:rPr>
        <w:color w:val="00688F"/>
      </w:rPr>
      <w:t xml:space="preserve"> </w:t>
    </w:r>
    <w:r w:rsidRPr="003935D6">
      <w:rPr>
        <w:color w:val="00688F"/>
      </w:rPr>
      <w:fldChar w:fldCharType="begin"/>
    </w:r>
    <w:r w:rsidRPr="003935D6">
      <w:rPr>
        <w:color w:val="00688F"/>
      </w:rPr>
      <w:instrText xml:space="preserve"> PAGE  \* Arabic  \* MERGEFORMAT </w:instrText>
    </w:r>
    <w:r w:rsidRPr="003935D6">
      <w:rPr>
        <w:color w:val="00688F"/>
      </w:rPr>
      <w:fldChar w:fldCharType="separate"/>
    </w:r>
    <w:r w:rsidR="009E16DF">
      <w:rPr>
        <w:noProof/>
        <w:color w:val="00688F"/>
      </w:rPr>
      <w:t>105</w:t>
    </w:r>
    <w:r w:rsidRPr="003935D6">
      <w:rPr>
        <w:color w:val="00688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3485" w:rsidRDefault="00683485" w:rsidP="00D86A67">
      <w:pPr>
        <w:spacing w:after="0" w:line="240" w:lineRule="auto"/>
      </w:pPr>
      <w:r>
        <w:separator/>
      </w:r>
    </w:p>
  </w:footnote>
  <w:footnote w:type="continuationSeparator" w:id="0">
    <w:p w:rsidR="00683485" w:rsidRDefault="00683485" w:rsidP="00D86A6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21B4" w:rsidRPr="008D755B" w:rsidRDefault="00B121B4" w:rsidP="00DE0913">
    <w:pPr>
      <w:pStyle w:val="Koptekst"/>
      <w:rPr>
        <w:color w:val="FF0000"/>
      </w:rPr>
    </w:pPr>
    <w:r>
      <w:rPr>
        <w:noProof/>
        <w:color w:val="00688F"/>
        <w:lang w:val="en-US"/>
      </w:rPr>
      <mc:AlternateContent>
        <mc:Choice Requires="wps">
          <w:drawing>
            <wp:anchor distT="0" distB="0" distL="114300" distR="114300" simplePos="0" relativeHeight="251661312" behindDoc="0" locked="0" layoutInCell="1" allowOverlap="1" wp14:anchorId="17DC1BE4" wp14:editId="52928278">
              <wp:simplePos x="0" y="0"/>
              <wp:positionH relativeFrom="column">
                <wp:posOffset>-17253</wp:posOffset>
              </wp:positionH>
              <wp:positionV relativeFrom="paragraph">
                <wp:posOffset>746832</wp:posOffset>
              </wp:positionV>
              <wp:extent cx="6072505" cy="0"/>
              <wp:effectExtent l="0" t="0" r="23495" b="19050"/>
              <wp:wrapNone/>
              <wp:docPr id="18" name="Rechte verbindingslijn 18"/>
              <wp:cNvGraphicFramePr/>
              <a:graphic xmlns:a="http://schemas.openxmlformats.org/drawingml/2006/main">
                <a:graphicData uri="http://schemas.microsoft.com/office/word/2010/wordprocessingShape">
                  <wps:wsp>
                    <wps:cNvCnPr/>
                    <wps:spPr>
                      <a:xfrm>
                        <a:off x="0" y="0"/>
                        <a:ext cx="6072505" cy="0"/>
                      </a:xfrm>
                      <a:prstGeom prst="line">
                        <a:avLst/>
                      </a:prstGeom>
                      <a:ln>
                        <a:solidFill>
                          <a:srgbClr val="00688F"/>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Rechte verbindingslijn 18"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5pt,58.8pt" to="476.8pt,5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" strokecolor="#00688f"/>
          </w:pict>
        </mc:Fallback>
      </mc:AlternateContent>
    </w:r>
    <w:r w:rsidRPr="003935D6">
      <w:rPr>
        <w:color w:val="00688F"/>
      </w:rPr>
      <w:t>Afstudeerverslag</w:t>
    </w:r>
    <w:r>
      <w:rPr>
        <w:color w:val="FF0000"/>
      </w:rPr>
      <w:tab/>
    </w:r>
    <w:r>
      <w:rPr>
        <w:color w:val="FF0000"/>
      </w:rPr>
      <w:tab/>
    </w:r>
    <w:r>
      <w:rPr>
        <w:noProof/>
        <w:lang w:val="en-US"/>
      </w:rPr>
      <w:drawing>
        <wp:inline distT="0" distB="0" distL="0" distR="0" wp14:anchorId="0D1FAD72" wp14:editId="134DAC02">
          <wp:extent cx="991870" cy="681355"/>
          <wp:effectExtent l="0" t="0" r="0" b="4445"/>
          <wp:docPr id="20" name="Picture 12" descr="http://tjip.com/img/logo-tj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descr="http://tjip.com/img/logo-tjip.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91870" cy="68135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9pt;height:11.9pt" o:bullet="t">
        <v:imagedata r:id="rId1" o:title="1332320699_folder"/>
      </v:shape>
    </w:pict>
  </w:numPicBullet>
  <w:numPicBullet w:numPicBulletId="1">
    <w:pict>
      <v:shape id="_x0000_i1029" type="#_x0000_t75" style="width:11.9pt;height:11.9pt" o:bullet="t">
        <v:imagedata r:id="rId2" o:title="1332320730_Copy"/>
      </v:shape>
    </w:pict>
  </w:numPicBullet>
  <w:abstractNum w:abstractNumId="0">
    <w:nsid w:val="00573738"/>
    <w:multiLevelType w:val="hybridMultilevel"/>
    <w:tmpl w:val="3F1C9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BA01BD"/>
    <w:multiLevelType w:val="hybridMultilevel"/>
    <w:tmpl w:val="D95C5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63713F"/>
    <w:multiLevelType w:val="hybridMultilevel"/>
    <w:tmpl w:val="BB82F7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19A1C13"/>
    <w:multiLevelType w:val="hybridMultilevel"/>
    <w:tmpl w:val="73DC1B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4E45341"/>
    <w:multiLevelType w:val="hybridMultilevel"/>
    <w:tmpl w:val="3B6AB3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E52D9D"/>
    <w:multiLevelType w:val="hybridMultilevel"/>
    <w:tmpl w:val="458A414E"/>
    <w:lvl w:ilvl="0" w:tplc="04090001">
      <w:start w:val="1"/>
      <w:numFmt w:val="bullet"/>
      <w:lvlText w:val=""/>
      <w:lvlJc w:val="left"/>
      <w:pPr>
        <w:ind w:left="795" w:hanging="360"/>
      </w:pPr>
      <w:rPr>
        <w:rFonts w:ascii="Symbol" w:hAnsi="Symbol"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6">
    <w:nsid w:val="07270D79"/>
    <w:multiLevelType w:val="hybridMultilevel"/>
    <w:tmpl w:val="39224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8072ED8"/>
    <w:multiLevelType w:val="hybridMultilevel"/>
    <w:tmpl w:val="9E2EB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9495554"/>
    <w:multiLevelType w:val="hybridMultilevel"/>
    <w:tmpl w:val="A0324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997294A"/>
    <w:multiLevelType w:val="hybridMultilevel"/>
    <w:tmpl w:val="75A47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BE7453C"/>
    <w:multiLevelType w:val="hybridMultilevel"/>
    <w:tmpl w:val="8A649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E421E41"/>
    <w:multiLevelType w:val="hybridMultilevel"/>
    <w:tmpl w:val="B33A6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2C541B6"/>
    <w:multiLevelType w:val="hybridMultilevel"/>
    <w:tmpl w:val="4F469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4BE6A76"/>
    <w:multiLevelType w:val="hybridMultilevel"/>
    <w:tmpl w:val="1A0EF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E097E09"/>
    <w:multiLevelType w:val="hybridMultilevel"/>
    <w:tmpl w:val="C3620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EF8508F"/>
    <w:multiLevelType w:val="hybridMultilevel"/>
    <w:tmpl w:val="640A4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F441AD1"/>
    <w:multiLevelType w:val="hybridMultilevel"/>
    <w:tmpl w:val="FFF04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F467E91"/>
    <w:multiLevelType w:val="hybridMultilevel"/>
    <w:tmpl w:val="92FC5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F622108"/>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1F6B1671"/>
    <w:multiLevelType w:val="hybridMultilevel"/>
    <w:tmpl w:val="21E812BC"/>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0">
    <w:nsid w:val="271E5BAE"/>
    <w:multiLevelType w:val="hybridMultilevel"/>
    <w:tmpl w:val="BF76B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76C0442"/>
    <w:multiLevelType w:val="hybridMultilevel"/>
    <w:tmpl w:val="F82E9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A1653D0"/>
    <w:multiLevelType w:val="hybridMultilevel"/>
    <w:tmpl w:val="126E7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C3768DA"/>
    <w:multiLevelType w:val="hybridMultilevel"/>
    <w:tmpl w:val="9ABA50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2D0C54F9"/>
    <w:multiLevelType w:val="hybridMultilevel"/>
    <w:tmpl w:val="31A4BC40"/>
    <w:lvl w:ilvl="0" w:tplc="04090001">
      <w:start w:val="1"/>
      <w:numFmt w:val="bullet"/>
      <w:lvlText w:val=""/>
      <w:lvlJc w:val="left"/>
      <w:pPr>
        <w:ind w:left="795" w:hanging="360"/>
      </w:pPr>
      <w:rPr>
        <w:rFonts w:ascii="Symbol" w:hAnsi="Symbol"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25">
    <w:nsid w:val="31264C5A"/>
    <w:multiLevelType w:val="hybridMultilevel"/>
    <w:tmpl w:val="9BF8D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27E4060"/>
    <w:multiLevelType w:val="hybridMultilevel"/>
    <w:tmpl w:val="AFDAA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3CA7BD7"/>
    <w:multiLevelType w:val="hybridMultilevel"/>
    <w:tmpl w:val="88B89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827561"/>
    <w:multiLevelType w:val="hybridMultilevel"/>
    <w:tmpl w:val="9544CD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DC61B92"/>
    <w:multiLevelType w:val="multilevel"/>
    <w:tmpl w:val="9DEC1770"/>
    <w:lvl w:ilvl="0">
      <w:start w:val="1"/>
      <w:numFmt w:val="decimal"/>
      <w:pStyle w:val="Kop1"/>
      <w:lvlText w:val="%1"/>
      <w:lvlJc w:val="left"/>
      <w:pPr>
        <w:ind w:left="716" w:hanging="432"/>
      </w:pPr>
    </w:lvl>
    <w:lvl w:ilvl="1">
      <w:start w:val="1"/>
      <w:numFmt w:val="decimal"/>
      <w:pStyle w:val="Kop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Kop3"/>
      <w:lvlText w:val="%1.%2.%3"/>
      <w:lvlJc w:val="left"/>
      <w:pPr>
        <w:ind w:left="720" w:hanging="720"/>
      </w:pPr>
      <w:rPr>
        <w:b w:val="0"/>
        <w:bCs w:val="0"/>
        <w:i w:val="0"/>
        <w:iCs w:val="0"/>
        <w:caps w:val="0"/>
        <w:smallCaps w:val="0"/>
        <w:strike w:val="0"/>
        <w:dstrike w:val="0"/>
        <w:outline w:val="0"/>
        <w:shadow w:val="0"/>
        <w:emboss w:val="0"/>
        <w:imprint w:val="0"/>
        <w:noProof w:val="0"/>
        <w:vanish w:val="0"/>
        <w:color w:val="00688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30">
    <w:nsid w:val="3EB31239"/>
    <w:multiLevelType w:val="hybridMultilevel"/>
    <w:tmpl w:val="85929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14B0EED"/>
    <w:multiLevelType w:val="hybridMultilevel"/>
    <w:tmpl w:val="85DCE4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4D85C6C"/>
    <w:multiLevelType w:val="hybridMultilevel"/>
    <w:tmpl w:val="E09A1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61027BD"/>
    <w:multiLevelType w:val="hybridMultilevel"/>
    <w:tmpl w:val="6B8C5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65F76CA"/>
    <w:multiLevelType w:val="hybridMultilevel"/>
    <w:tmpl w:val="04F46F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8F108BD"/>
    <w:multiLevelType w:val="hybridMultilevel"/>
    <w:tmpl w:val="D6AAE3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B362290"/>
    <w:multiLevelType w:val="hybridMultilevel"/>
    <w:tmpl w:val="44A00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D032611"/>
    <w:multiLevelType w:val="hybridMultilevel"/>
    <w:tmpl w:val="48844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D075B6D"/>
    <w:multiLevelType w:val="hybridMultilevel"/>
    <w:tmpl w:val="7E26D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E100B6F"/>
    <w:multiLevelType w:val="hybridMultilevel"/>
    <w:tmpl w:val="C0DA1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28B70D5"/>
    <w:multiLevelType w:val="hybridMultilevel"/>
    <w:tmpl w:val="400A3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2F07674"/>
    <w:multiLevelType w:val="hybridMultilevel"/>
    <w:tmpl w:val="158CEA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3634C63"/>
    <w:multiLevelType w:val="hybridMultilevel"/>
    <w:tmpl w:val="CEE4B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4074EFC"/>
    <w:multiLevelType w:val="hybridMultilevel"/>
    <w:tmpl w:val="D71A96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648571C"/>
    <w:multiLevelType w:val="hybridMultilevel"/>
    <w:tmpl w:val="4052D6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99611E2"/>
    <w:multiLevelType w:val="hybridMultilevel"/>
    <w:tmpl w:val="67E8C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BAB7A7B"/>
    <w:multiLevelType w:val="hybridMultilevel"/>
    <w:tmpl w:val="455410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0777333"/>
    <w:multiLevelType w:val="hybridMultilevel"/>
    <w:tmpl w:val="6B6203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7643F22"/>
    <w:multiLevelType w:val="hybridMultilevel"/>
    <w:tmpl w:val="5DC49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967691F"/>
    <w:multiLevelType w:val="hybridMultilevel"/>
    <w:tmpl w:val="09D204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F1F4A8F"/>
    <w:multiLevelType w:val="hybridMultilevel"/>
    <w:tmpl w:val="03B8F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nsid w:val="6F223172"/>
    <w:multiLevelType w:val="hybridMultilevel"/>
    <w:tmpl w:val="DB7257B6"/>
    <w:lvl w:ilvl="0" w:tplc="657A74A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0ED1194"/>
    <w:multiLevelType w:val="hybridMultilevel"/>
    <w:tmpl w:val="10366B8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2F872E5"/>
    <w:multiLevelType w:val="hybridMultilevel"/>
    <w:tmpl w:val="05C6E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3054657"/>
    <w:multiLevelType w:val="hybridMultilevel"/>
    <w:tmpl w:val="74CE9F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507560A"/>
    <w:multiLevelType w:val="hybridMultilevel"/>
    <w:tmpl w:val="052822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56C7C78"/>
    <w:multiLevelType w:val="hybridMultilevel"/>
    <w:tmpl w:val="B32E6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5A043E5"/>
    <w:multiLevelType w:val="hybridMultilevel"/>
    <w:tmpl w:val="EE0CFD7E"/>
    <w:lvl w:ilvl="0" w:tplc="04090001">
      <w:start w:val="1"/>
      <w:numFmt w:val="bullet"/>
      <w:lvlText w:val=""/>
      <w:lvlJc w:val="left"/>
      <w:pPr>
        <w:ind w:left="858" w:hanging="360"/>
      </w:pPr>
      <w:rPr>
        <w:rFonts w:ascii="Symbol" w:hAnsi="Symbol" w:hint="default"/>
      </w:rPr>
    </w:lvl>
    <w:lvl w:ilvl="1" w:tplc="04090003" w:tentative="1">
      <w:start w:val="1"/>
      <w:numFmt w:val="bullet"/>
      <w:lvlText w:val="o"/>
      <w:lvlJc w:val="left"/>
      <w:pPr>
        <w:ind w:left="1578" w:hanging="360"/>
      </w:pPr>
      <w:rPr>
        <w:rFonts w:ascii="Courier New" w:hAnsi="Courier New" w:cs="Courier New" w:hint="default"/>
      </w:rPr>
    </w:lvl>
    <w:lvl w:ilvl="2" w:tplc="04090005" w:tentative="1">
      <w:start w:val="1"/>
      <w:numFmt w:val="bullet"/>
      <w:lvlText w:val=""/>
      <w:lvlJc w:val="left"/>
      <w:pPr>
        <w:ind w:left="2298" w:hanging="360"/>
      </w:pPr>
      <w:rPr>
        <w:rFonts w:ascii="Wingdings" w:hAnsi="Wingdings" w:hint="default"/>
      </w:rPr>
    </w:lvl>
    <w:lvl w:ilvl="3" w:tplc="04090001" w:tentative="1">
      <w:start w:val="1"/>
      <w:numFmt w:val="bullet"/>
      <w:lvlText w:val=""/>
      <w:lvlJc w:val="left"/>
      <w:pPr>
        <w:ind w:left="3018" w:hanging="360"/>
      </w:pPr>
      <w:rPr>
        <w:rFonts w:ascii="Symbol" w:hAnsi="Symbol" w:hint="default"/>
      </w:rPr>
    </w:lvl>
    <w:lvl w:ilvl="4" w:tplc="04090003" w:tentative="1">
      <w:start w:val="1"/>
      <w:numFmt w:val="bullet"/>
      <w:lvlText w:val="o"/>
      <w:lvlJc w:val="left"/>
      <w:pPr>
        <w:ind w:left="3738" w:hanging="360"/>
      </w:pPr>
      <w:rPr>
        <w:rFonts w:ascii="Courier New" w:hAnsi="Courier New" w:cs="Courier New" w:hint="default"/>
      </w:rPr>
    </w:lvl>
    <w:lvl w:ilvl="5" w:tplc="04090005" w:tentative="1">
      <w:start w:val="1"/>
      <w:numFmt w:val="bullet"/>
      <w:lvlText w:val=""/>
      <w:lvlJc w:val="left"/>
      <w:pPr>
        <w:ind w:left="4458" w:hanging="360"/>
      </w:pPr>
      <w:rPr>
        <w:rFonts w:ascii="Wingdings" w:hAnsi="Wingdings" w:hint="default"/>
      </w:rPr>
    </w:lvl>
    <w:lvl w:ilvl="6" w:tplc="04090001" w:tentative="1">
      <w:start w:val="1"/>
      <w:numFmt w:val="bullet"/>
      <w:lvlText w:val=""/>
      <w:lvlJc w:val="left"/>
      <w:pPr>
        <w:ind w:left="5178" w:hanging="360"/>
      </w:pPr>
      <w:rPr>
        <w:rFonts w:ascii="Symbol" w:hAnsi="Symbol" w:hint="default"/>
      </w:rPr>
    </w:lvl>
    <w:lvl w:ilvl="7" w:tplc="04090003" w:tentative="1">
      <w:start w:val="1"/>
      <w:numFmt w:val="bullet"/>
      <w:lvlText w:val="o"/>
      <w:lvlJc w:val="left"/>
      <w:pPr>
        <w:ind w:left="5898" w:hanging="360"/>
      </w:pPr>
      <w:rPr>
        <w:rFonts w:ascii="Courier New" w:hAnsi="Courier New" w:cs="Courier New" w:hint="default"/>
      </w:rPr>
    </w:lvl>
    <w:lvl w:ilvl="8" w:tplc="04090005" w:tentative="1">
      <w:start w:val="1"/>
      <w:numFmt w:val="bullet"/>
      <w:lvlText w:val=""/>
      <w:lvlJc w:val="left"/>
      <w:pPr>
        <w:ind w:left="6618" w:hanging="360"/>
      </w:pPr>
      <w:rPr>
        <w:rFonts w:ascii="Wingdings" w:hAnsi="Wingdings" w:hint="default"/>
      </w:rPr>
    </w:lvl>
  </w:abstractNum>
  <w:abstractNum w:abstractNumId="58">
    <w:nsid w:val="76B252C5"/>
    <w:multiLevelType w:val="hybridMultilevel"/>
    <w:tmpl w:val="0D28F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9CA7D12"/>
    <w:multiLevelType w:val="hybridMultilevel"/>
    <w:tmpl w:val="4CCA438E"/>
    <w:lvl w:ilvl="0" w:tplc="BA56EAD4">
      <w:start w:val="1"/>
      <w:numFmt w:val="bullet"/>
      <w:lvlText w:val=""/>
      <w:lvlPicBulletId w:val="0"/>
      <w:lvlJc w:val="left"/>
      <w:pPr>
        <w:ind w:left="720" w:hanging="360"/>
      </w:pPr>
      <w:rPr>
        <w:rFonts w:ascii="Symbol" w:hAnsi="Symbol" w:hint="default"/>
        <w:color w:val="auto"/>
      </w:rPr>
    </w:lvl>
    <w:lvl w:ilvl="1" w:tplc="BA56EAD4">
      <w:start w:val="1"/>
      <w:numFmt w:val="bullet"/>
      <w:lvlText w:val=""/>
      <w:lvlPicBulletId w:val="0"/>
      <w:lvlJc w:val="left"/>
      <w:pPr>
        <w:ind w:left="1440" w:hanging="360"/>
      </w:pPr>
      <w:rPr>
        <w:rFonts w:ascii="Symbol" w:hAnsi="Symbol" w:hint="default"/>
        <w:color w:val="auto"/>
      </w:rPr>
    </w:lvl>
    <w:lvl w:ilvl="2" w:tplc="BA56EAD4">
      <w:start w:val="1"/>
      <w:numFmt w:val="bullet"/>
      <w:lvlText w:val=""/>
      <w:lvlPicBulletId w:val="0"/>
      <w:lvlJc w:val="left"/>
      <w:pPr>
        <w:ind w:left="2160" w:hanging="360"/>
      </w:pPr>
      <w:rPr>
        <w:rFonts w:ascii="Symbol" w:hAnsi="Symbol" w:hint="default"/>
        <w:color w:val="auto"/>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A48E4DBA">
      <w:start w:val="1"/>
      <w:numFmt w:val="bullet"/>
      <w:lvlText w:val=""/>
      <w:lvlPicBulletId w:val="1"/>
      <w:lvlJc w:val="left"/>
      <w:pPr>
        <w:ind w:left="6480" w:hanging="360"/>
      </w:pPr>
      <w:rPr>
        <w:rFonts w:ascii="Symbol" w:hAnsi="Symbol" w:hint="default"/>
        <w:color w:val="auto"/>
      </w:rPr>
    </w:lvl>
  </w:abstractNum>
  <w:abstractNum w:abstractNumId="60">
    <w:nsid w:val="7C1B7B78"/>
    <w:multiLevelType w:val="hybridMultilevel"/>
    <w:tmpl w:val="4EA20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D020F67"/>
    <w:multiLevelType w:val="hybridMultilevel"/>
    <w:tmpl w:val="20B4FE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D271E13"/>
    <w:multiLevelType w:val="hybridMultilevel"/>
    <w:tmpl w:val="DCB6B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D3C3772"/>
    <w:multiLevelType w:val="hybridMultilevel"/>
    <w:tmpl w:val="89420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EE0315C"/>
    <w:multiLevelType w:val="hybridMultilevel"/>
    <w:tmpl w:val="AE903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F2B687C"/>
    <w:multiLevelType w:val="hybridMultilevel"/>
    <w:tmpl w:val="32B6E8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54"/>
  </w:num>
  <w:num w:numId="3">
    <w:abstractNumId w:val="24"/>
  </w:num>
  <w:num w:numId="4">
    <w:abstractNumId w:val="47"/>
  </w:num>
  <w:num w:numId="5">
    <w:abstractNumId w:val="61"/>
  </w:num>
  <w:num w:numId="6">
    <w:abstractNumId w:val="5"/>
  </w:num>
  <w:num w:numId="7">
    <w:abstractNumId w:val="55"/>
  </w:num>
  <w:num w:numId="8">
    <w:abstractNumId w:val="45"/>
  </w:num>
  <w:num w:numId="9">
    <w:abstractNumId w:val="39"/>
  </w:num>
  <w:num w:numId="10">
    <w:abstractNumId w:val="14"/>
  </w:num>
  <w:num w:numId="11">
    <w:abstractNumId w:val="37"/>
  </w:num>
  <w:num w:numId="12">
    <w:abstractNumId w:val="59"/>
  </w:num>
  <w:num w:numId="13">
    <w:abstractNumId w:val="29"/>
  </w:num>
  <w:num w:numId="14">
    <w:abstractNumId w:val="17"/>
  </w:num>
  <w:num w:numId="15">
    <w:abstractNumId w:val="19"/>
  </w:num>
  <w:num w:numId="16">
    <w:abstractNumId w:val="63"/>
  </w:num>
  <w:num w:numId="17">
    <w:abstractNumId w:val="51"/>
  </w:num>
  <w:num w:numId="18">
    <w:abstractNumId w:val="57"/>
  </w:num>
  <w:num w:numId="19">
    <w:abstractNumId w:val="33"/>
  </w:num>
  <w:num w:numId="20">
    <w:abstractNumId w:val="60"/>
  </w:num>
  <w:num w:numId="21">
    <w:abstractNumId w:val="31"/>
  </w:num>
  <w:num w:numId="22">
    <w:abstractNumId w:val="41"/>
  </w:num>
  <w:num w:numId="23">
    <w:abstractNumId w:val="15"/>
  </w:num>
  <w:num w:numId="24">
    <w:abstractNumId w:val="49"/>
  </w:num>
  <w:num w:numId="25">
    <w:abstractNumId w:val="34"/>
  </w:num>
  <w:num w:numId="26">
    <w:abstractNumId w:val="16"/>
  </w:num>
  <w:num w:numId="27">
    <w:abstractNumId w:val="2"/>
  </w:num>
  <w:num w:numId="28">
    <w:abstractNumId w:val="44"/>
  </w:num>
  <w:num w:numId="29">
    <w:abstractNumId w:val="32"/>
  </w:num>
  <w:num w:numId="30">
    <w:abstractNumId w:val="3"/>
  </w:num>
  <w:num w:numId="31">
    <w:abstractNumId w:val="42"/>
  </w:num>
  <w:num w:numId="32">
    <w:abstractNumId w:val="22"/>
  </w:num>
  <w:num w:numId="33">
    <w:abstractNumId w:val="4"/>
  </w:num>
  <w:num w:numId="34">
    <w:abstractNumId w:val="8"/>
  </w:num>
  <w:num w:numId="35">
    <w:abstractNumId w:val="27"/>
  </w:num>
  <w:num w:numId="36">
    <w:abstractNumId w:val="58"/>
  </w:num>
  <w:num w:numId="37">
    <w:abstractNumId w:val="56"/>
  </w:num>
  <w:num w:numId="38">
    <w:abstractNumId w:val="40"/>
  </w:num>
  <w:num w:numId="39">
    <w:abstractNumId w:val="20"/>
  </w:num>
  <w:num w:numId="40">
    <w:abstractNumId w:val="43"/>
  </w:num>
  <w:num w:numId="41">
    <w:abstractNumId w:val="28"/>
  </w:num>
  <w:num w:numId="42">
    <w:abstractNumId w:val="53"/>
  </w:num>
  <w:num w:numId="43">
    <w:abstractNumId w:val="21"/>
  </w:num>
  <w:num w:numId="44">
    <w:abstractNumId w:val="6"/>
  </w:num>
  <w:num w:numId="45">
    <w:abstractNumId w:val="25"/>
  </w:num>
  <w:num w:numId="46">
    <w:abstractNumId w:val="26"/>
  </w:num>
  <w:num w:numId="47">
    <w:abstractNumId w:val="11"/>
  </w:num>
  <w:num w:numId="48">
    <w:abstractNumId w:val="30"/>
  </w:num>
  <w:num w:numId="49">
    <w:abstractNumId w:val="52"/>
  </w:num>
  <w:num w:numId="50">
    <w:abstractNumId w:val="36"/>
  </w:num>
  <w:num w:numId="51">
    <w:abstractNumId w:val="13"/>
  </w:num>
  <w:num w:numId="52">
    <w:abstractNumId w:val="62"/>
  </w:num>
  <w:num w:numId="53">
    <w:abstractNumId w:val="12"/>
  </w:num>
  <w:num w:numId="54">
    <w:abstractNumId w:val="23"/>
  </w:num>
  <w:num w:numId="55">
    <w:abstractNumId w:val="39"/>
  </w:num>
  <w:num w:numId="56">
    <w:abstractNumId w:val="50"/>
  </w:num>
  <w:num w:numId="57">
    <w:abstractNumId w:val="1"/>
  </w:num>
  <w:num w:numId="58">
    <w:abstractNumId w:val="10"/>
  </w:num>
  <w:num w:numId="59">
    <w:abstractNumId w:val="48"/>
  </w:num>
  <w:num w:numId="60">
    <w:abstractNumId w:val="46"/>
  </w:num>
  <w:num w:numId="61">
    <w:abstractNumId w:val="0"/>
  </w:num>
  <w:num w:numId="62">
    <w:abstractNumId w:val="38"/>
  </w:num>
  <w:num w:numId="63">
    <w:abstractNumId w:val="18"/>
  </w:num>
  <w:num w:numId="64">
    <w:abstractNumId w:val="7"/>
  </w:num>
  <w:num w:numId="65">
    <w:abstractNumId w:val="64"/>
  </w:num>
  <w:num w:numId="66">
    <w:abstractNumId w:val="9"/>
  </w:num>
  <w:num w:numId="67">
    <w:abstractNumId w:val="65"/>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53D2"/>
    <w:rsid w:val="00005177"/>
    <w:rsid w:val="000131B5"/>
    <w:rsid w:val="00023CDE"/>
    <w:rsid w:val="00031F8D"/>
    <w:rsid w:val="00040360"/>
    <w:rsid w:val="00043B4D"/>
    <w:rsid w:val="0005508E"/>
    <w:rsid w:val="00062843"/>
    <w:rsid w:val="00065890"/>
    <w:rsid w:val="000846BA"/>
    <w:rsid w:val="00096182"/>
    <w:rsid w:val="000A1F50"/>
    <w:rsid w:val="000A5733"/>
    <w:rsid w:val="000B0B87"/>
    <w:rsid w:val="000C6772"/>
    <w:rsid w:val="000D1DD3"/>
    <w:rsid w:val="000D7050"/>
    <w:rsid w:val="000F0525"/>
    <w:rsid w:val="001051BA"/>
    <w:rsid w:val="00107682"/>
    <w:rsid w:val="00124C4E"/>
    <w:rsid w:val="00127CA8"/>
    <w:rsid w:val="00135991"/>
    <w:rsid w:val="001367FB"/>
    <w:rsid w:val="00136FCB"/>
    <w:rsid w:val="00154C4A"/>
    <w:rsid w:val="00162148"/>
    <w:rsid w:val="00193286"/>
    <w:rsid w:val="001A3950"/>
    <w:rsid w:val="001A7480"/>
    <w:rsid w:val="001A757B"/>
    <w:rsid w:val="001B1FA6"/>
    <w:rsid w:val="001B2308"/>
    <w:rsid w:val="001B7799"/>
    <w:rsid w:val="001D6D45"/>
    <w:rsid w:val="001E3F02"/>
    <w:rsid w:val="001F06FE"/>
    <w:rsid w:val="00211661"/>
    <w:rsid w:val="002116C1"/>
    <w:rsid w:val="00212871"/>
    <w:rsid w:val="00212B9C"/>
    <w:rsid w:val="00213167"/>
    <w:rsid w:val="00217A4D"/>
    <w:rsid w:val="00223502"/>
    <w:rsid w:val="00227330"/>
    <w:rsid w:val="00235918"/>
    <w:rsid w:val="0025538C"/>
    <w:rsid w:val="00275771"/>
    <w:rsid w:val="0029493A"/>
    <w:rsid w:val="002B314B"/>
    <w:rsid w:val="002B694A"/>
    <w:rsid w:val="002B7A60"/>
    <w:rsid w:val="002C25EF"/>
    <w:rsid w:val="002D3D5C"/>
    <w:rsid w:val="002F537E"/>
    <w:rsid w:val="002F6285"/>
    <w:rsid w:val="00303B88"/>
    <w:rsid w:val="00304B1B"/>
    <w:rsid w:val="00310195"/>
    <w:rsid w:val="0031179E"/>
    <w:rsid w:val="003360CB"/>
    <w:rsid w:val="00357FEC"/>
    <w:rsid w:val="003935D6"/>
    <w:rsid w:val="00395608"/>
    <w:rsid w:val="003A1131"/>
    <w:rsid w:val="003B4004"/>
    <w:rsid w:val="003B47FE"/>
    <w:rsid w:val="003C67A7"/>
    <w:rsid w:val="003D2F6D"/>
    <w:rsid w:val="003E358B"/>
    <w:rsid w:val="003F1E8F"/>
    <w:rsid w:val="003F334A"/>
    <w:rsid w:val="00411456"/>
    <w:rsid w:val="0042080A"/>
    <w:rsid w:val="004226A1"/>
    <w:rsid w:val="0042578A"/>
    <w:rsid w:val="004275FA"/>
    <w:rsid w:val="004311E5"/>
    <w:rsid w:val="00436178"/>
    <w:rsid w:val="0043669D"/>
    <w:rsid w:val="0044038B"/>
    <w:rsid w:val="00446A7E"/>
    <w:rsid w:val="00455022"/>
    <w:rsid w:val="00456EFA"/>
    <w:rsid w:val="00461EC4"/>
    <w:rsid w:val="0046720E"/>
    <w:rsid w:val="004967F5"/>
    <w:rsid w:val="004C029A"/>
    <w:rsid w:val="004C2A5D"/>
    <w:rsid w:val="004D2DDA"/>
    <w:rsid w:val="004D6DA3"/>
    <w:rsid w:val="004E0A79"/>
    <w:rsid w:val="004E7218"/>
    <w:rsid w:val="00502EC2"/>
    <w:rsid w:val="00503C52"/>
    <w:rsid w:val="00505A5C"/>
    <w:rsid w:val="00513AF3"/>
    <w:rsid w:val="005253D2"/>
    <w:rsid w:val="005265BA"/>
    <w:rsid w:val="00546003"/>
    <w:rsid w:val="005469AC"/>
    <w:rsid w:val="00546E61"/>
    <w:rsid w:val="00551D2A"/>
    <w:rsid w:val="00552C28"/>
    <w:rsid w:val="00557EA1"/>
    <w:rsid w:val="00577AD1"/>
    <w:rsid w:val="0058016C"/>
    <w:rsid w:val="005849BD"/>
    <w:rsid w:val="0058620A"/>
    <w:rsid w:val="00586ECC"/>
    <w:rsid w:val="005949FD"/>
    <w:rsid w:val="005A25BD"/>
    <w:rsid w:val="005A3EAF"/>
    <w:rsid w:val="005C1349"/>
    <w:rsid w:val="005D4743"/>
    <w:rsid w:val="0060311C"/>
    <w:rsid w:val="0061022A"/>
    <w:rsid w:val="00611BF3"/>
    <w:rsid w:val="00612679"/>
    <w:rsid w:val="00612F98"/>
    <w:rsid w:val="00616FD2"/>
    <w:rsid w:val="00620E73"/>
    <w:rsid w:val="00627E66"/>
    <w:rsid w:val="00635A7E"/>
    <w:rsid w:val="00635D51"/>
    <w:rsid w:val="0064763E"/>
    <w:rsid w:val="0065562E"/>
    <w:rsid w:val="00666F7C"/>
    <w:rsid w:val="00683485"/>
    <w:rsid w:val="00696A81"/>
    <w:rsid w:val="006A692A"/>
    <w:rsid w:val="006A6AE7"/>
    <w:rsid w:val="006B70F1"/>
    <w:rsid w:val="006D5984"/>
    <w:rsid w:val="006E310A"/>
    <w:rsid w:val="006E7B58"/>
    <w:rsid w:val="006E7C54"/>
    <w:rsid w:val="00704FE5"/>
    <w:rsid w:val="00710FE2"/>
    <w:rsid w:val="0071421F"/>
    <w:rsid w:val="0072186E"/>
    <w:rsid w:val="00730CB0"/>
    <w:rsid w:val="00737484"/>
    <w:rsid w:val="00737A9C"/>
    <w:rsid w:val="00770169"/>
    <w:rsid w:val="00774CB2"/>
    <w:rsid w:val="00785A06"/>
    <w:rsid w:val="007935C9"/>
    <w:rsid w:val="007C17E2"/>
    <w:rsid w:val="007C457F"/>
    <w:rsid w:val="00807B48"/>
    <w:rsid w:val="00820229"/>
    <w:rsid w:val="00820906"/>
    <w:rsid w:val="008308D0"/>
    <w:rsid w:val="008513CF"/>
    <w:rsid w:val="00852D41"/>
    <w:rsid w:val="00852DF3"/>
    <w:rsid w:val="0085682E"/>
    <w:rsid w:val="00872C0F"/>
    <w:rsid w:val="00875E76"/>
    <w:rsid w:val="00885875"/>
    <w:rsid w:val="00891584"/>
    <w:rsid w:val="00894D20"/>
    <w:rsid w:val="00897A10"/>
    <w:rsid w:val="00897FA2"/>
    <w:rsid w:val="008A3D79"/>
    <w:rsid w:val="008B15E8"/>
    <w:rsid w:val="008B19B5"/>
    <w:rsid w:val="008C17E2"/>
    <w:rsid w:val="008C6C5C"/>
    <w:rsid w:val="008D49EF"/>
    <w:rsid w:val="008D755B"/>
    <w:rsid w:val="008E27FB"/>
    <w:rsid w:val="008E47B4"/>
    <w:rsid w:val="00903E15"/>
    <w:rsid w:val="00934629"/>
    <w:rsid w:val="009438BC"/>
    <w:rsid w:val="00946E04"/>
    <w:rsid w:val="00963D10"/>
    <w:rsid w:val="00966E37"/>
    <w:rsid w:val="009706A4"/>
    <w:rsid w:val="0099078A"/>
    <w:rsid w:val="009948A2"/>
    <w:rsid w:val="009A3651"/>
    <w:rsid w:val="009A6818"/>
    <w:rsid w:val="009A7FA5"/>
    <w:rsid w:val="009C06C3"/>
    <w:rsid w:val="009D0CE9"/>
    <w:rsid w:val="009E16DF"/>
    <w:rsid w:val="009F1C9F"/>
    <w:rsid w:val="00A01BA6"/>
    <w:rsid w:val="00A07A40"/>
    <w:rsid w:val="00A07F95"/>
    <w:rsid w:val="00A15E08"/>
    <w:rsid w:val="00A15E9A"/>
    <w:rsid w:val="00A32AAB"/>
    <w:rsid w:val="00A35B9C"/>
    <w:rsid w:val="00A55E5E"/>
    <w:rsid w:val="00A62BE8"/>
    <w:rsid w:val="00A658F3"/>
    <w:rsid w:val="00AA4B2F"/>
    <w:rsid w:val="00AB7BF8"/>
    <w:rsid w:val="00AB7DC1"/>
    <w:rsid w:val="00AC1A74"/>
    <w:rsid w:val="00AD2ADB"/>
    <w:rsid w:val="00AE3135"/>
    <w:rsid w:val="00AE3D92"/>
    <w:rsid w:val="00AF24C8"/>
    <w:rsid w:val="00AF3134"/>
    <w:rsid w:val="00AF5C7A"/>
    <w:rsid w:val="00B01339"/>
    <w:rsid w:val="00B05437"/>
    <w:rsid w:val="00B0564D"/>
    <w:rsid w:val="00B06E55"/>
    <w:rsid w:val="00B121B4"/>
    <w:rsid w:val="00B33CB0"/>
    <w:rsid w:val="00B36264"/>
    <w:rsid w:val="00B47D18"/>
    <w:rsid w:val="00B511EA"/>
    <w:rsid w:val="00B57EF7"/>
    <w:rsid w:val="00B676F2"/>
    <w:rsid w:val="00B70A33"/>
    <w:rsid w:val="00B91281"/>
    <w:rsid w:val="00BA0A4D"/>
    <w:rsid w:val="00BC1E07"/>
    <w:rsid w:val="00BD4956"/>
    <w:rsid w:val="00BE4F21"/>
    <w:rsid w:val="00BF09C0"/>
    <w:rsid w:val="00BF5C97"/>
    <w:rsid w:val="00C06E46"/>
    <w:rsid w:val="00C245DD"/>
    <w:rsid w:val="00C31DCE"/>
    <w:rsid w:val="00C63CDB"/>
    <w:rsid w:val="00C70D89"/>
    <w:rsid w:val="00C71BFB"/>
    <w:rsid w:val="00C93DCD"/>
    <w:rsid w:val="00C95D18"/>
    <w:rsid w:val="00CA668D"/>
    <w:rsid w:val="00CC0751"/>
    <w:rsid w:val="00CC60BA"/>
    <w:rsid w:val="00CD4F70"/>
    <w:rsid w:val="00CD7B46"/>
    <w:rsid w:val="00CF1CA0"/>
    <w:rsid w:val="00CF24D5"/>
    <w:rsid w:val="00CF63E9"/>
    <w:rsid w:val="00CF71FB"/>
    <w:rsid w:val="00D10E10"/>
    <w:rsid w:val="00D176C6"/>
    <w:rsid w:val="00D222AA"/>
    <w:rsid w:val="00D42868"/>
    <w:rsid w:val="00D608B8"/>
    <w:rsid w:val="00D62169"/>
    <w:rsid w:val="00D62500"/>
    <w:rsid w:val="00D76B52"/>
    <w:rsid w:val="00D86A67"/>
    <w:rsid w:val="00DB7589"/>
    <w:rsid w:val="00DC0EAE"/>
    <w:rsid w:val="00DC2DC1"/>
    <w:rsid w:val="00DC33BD"/>
    <w:rsid w:val="00DD5796"/>
    <w:rsid w:val="00DE0913"/>
    <w:rsid w:val="00DE4757"/>
    <w:rsid w:val="00DE6031"/>
    <w:rsid w:val="00DF4C68"/>
    <w:rsid w:val="00DF72EC"/>
    <w:rsid w:val="00E05D54"/>
    <w:rsid w:val="00E05EE9"/>
    <w:rsid w:val="00E23868"/>
    <w:rsid w:val="00E43835"/>
    <w:rsid w:val="00E51CC7"/>
    <w:rsid w:val="00E77B9B"/>
    <w:rsid w:val="00E82A79"/>
    <w:rsid w:val="00E92894"/>
    <w:rsid w:val="00E93039"/>
    <w:rsid w:val="00E96DD0"/>
    <w:rsid w:val="00EA0387"/>
    <w:rsid w:val="00EA090A"/>
    <w:rsid w:val="00EA372D"/>
    <w:rsid w:val="00EE49EA"/>
    <w:rsid w:val="00F07E7B"/>
    <w:rsid w:val="00F07F5E"/>
    <w:rsid w:val="00F17C0D"/>
    <w:rsid w:val="00F20522"/>
    <w:rsid w:val="00F2120B"/>
    <w:rsid w:val="00F25A07"/>
    <w:rsid w:val="00F25FD4"/>
    <w:rsid w:val="00F35561"/>
    <w:rsid w:val="00F40901"/>
    <w:rsid w:val="00F419F8"/>
    <w:rsid w:val="00F517D0"/>
    <w:rsid w:val="00F710EF"/>
    <w:rsid w:val="00F7650A"/>
    <w:rsid w:val="00F767A8"/>
    <w:rsid w:val="00F8098E"/>
    <w:rsid w:val="00F823D1"/>
    <w:rsid w:val="00F82A9B"/>
    <w:rsid w:val="00F910F4"/>
    <w:rsid w:val="00F9349E"/>
    <w:rsid w:val="00F96807"/>
    <w:rsid w:val="00FA2788"/>
    <w:rsid w:val="00FA778E"/>
    <w:rsid w:val="00FB393A"/>
    <w:rsid w:val="00FC4898"/>
    <w:rsid w:val="00FD2038"/>
    <w:rsid w:val="00FE6004"/>
    <w:rsid w:val="00FF13BE"/>
    <w:rsid w:val="00FF454D"/>
    <w:rsid w:val="00FF623D"/>
    <w:rsid w:val="00FF66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09C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2C25EF"/>
    <w:rPr>
      <w:sz w:val="20"/>
      <w:lang w:val="nl-NL"/>
    </w:rPr>
  </w:style>
  <w:style w:type="paragraph" w:styleId="Kop1">
    <w:name w:val="heading 1"/>
    <w:basedOn w:val="Standaard"/>
    <w:next w:val="Standaard"/>
    <w:link w:val="Kop1Char"/>
    <w:autoRedefine/>
    <w:uiPriority w:val="9"/>
    <w:qFormat/>
    <w:rsid w:val="00CA668D"/>
    <w:pPr>
      <w:keepNext/>
      <w:keepLines/>
      <w:numPr>
        <w:numId w:val="13"/>
      </w:numPr>
      <w:spacing w:before="480" w:after="0"/>
      <w:ind w:left="360" w:hanging="360"/>
      <w:outlineLvl w:val="0"/>
    </w:pPr>
    <w:rPr>
      <w:rFonts w:asciiTheme="majorHAnsi" w:eastAsiaTheme="majorEastAsia" w:hAnsiTheme="majorHAnsi" w:cstheme="majorBidi"/>
      <w:b/>
      <w:bCs/>
      <w:color w:val="00688F"/>
      <w:sz w:val="28"/>
      <w:szCs w:val="28"/>
    </w:rPr>
  </w:style>
  <w:style w:type="paragraph" w:styleId="Kop2">
    <w:name w:val="heading 2"/>
    <w:basedOn w:val="Standaard"/>
    <w:next w:val="Standaard"/>
    <w:link w:val="Kop2Char"/>
    <w:autoRedefine/>
    <w:uiPriority w:val="9"/>
    <w:unhideWhenUsed/>
    <w:qFormat/>
    <w:rsid w:val="00875E76"/>
    <w:pPr>
      <w:keepNext/>
      <w:keepLines/>
      <w:numPr>
        <w:ilvl w:val="1"/>
        <w:numId w:val="13"/>
      </w:numPr>
      <w:spacing w:before="200" w:after="0"/>
      <w:ind w:left="567" w:hanging="567"/>
      <w:outlineLvl w:val="1"/>
    </w:pPr>
    <w:rPr>
      <w:rFonts w:asciiTheme="majorHAnsi" w:eastAsiaTheme="majorEastAsia" w:hAnsiTheme="majorHAnsi" w:cstheme="majorBidi"/>
      <w:b/>
      <w:bCs/>
      <w:color w:val="00688F"/>
      <w:sz w:val="28"/>
      <w:szCs w:val="28"/>
    </w:rPr>
  </w:style>
  <w:style w:type="paragraph" w:styleId="Kop3">
    <w:name w:val="heading 3"/>
    <w:basedOn w:val="Standaard"/>
    <w:next w:val="Standaard"/>
    <w:link w:val="Kop3Char"/>
    <w:autoRedefine/>
    <w:uiPriority w:val="9"/>
    <w:unhideWhenUsed/>
    <w:qFormat/>
    <w:rsid w:val="00F419F8"/>
    <w:pPr>
      <w:keepNext/>
      <w:keepLines/>
      <w:numPr>
        <w:ilvl w:val="2"/>
        <w:numId w:val="13"/>
      </w:numPr>
      <w:spacing w:before="200" w:after="0"/>
      <w:ind w:left="851" w:hanging="861"/>
      <w:outlineLvl w:val="2"/>
    </w:pPr>
    <w:rPr>
      <w:rFonts w:asciiTheme="majorHAnsi" w:eastAsiaTheme="majorEastAsia" w:hAnsiTheme="majorHAnsi" w:cstheme="majorBidi"/>
      <w:b/>
      <w:bCs/>
      <w:color w:val="00688F"/>
    </w:rPr>
  </w:style>
  <w:style w:type="paragraph" w:styleId="Kop4">
    <w:name w:val="heading 4"/>
    <w:basedOn w:val="Standaard"/>
    <w:next w:val="Standaard"/>
    <w:link w:val="Kop4Char"/>
    <w:autoRedefine/>
    <w:uiPriority w:val="9"/>
    <w:unhideWhenUsed/>
    <w:qFormat/>
    <w:rsid w:val="00F419F8"/>
    <w:pPr>
      <w:keepNext/>
      <w:keepLines/>
      <w:numPr>
        <w:ilvl w:val="3"/>
        <w:numId w:val="13"/>
      </w:numPr>
      <w:spacing w:before="200" w:after="0"/>
      <w:outlineLvl w:val="3"/>
    </w:pPr>
    <w:rPr>
      <w:rFonts w:asciiTheme="majorHAnsi" w:eastAsiaTheme="majorEastAsia" w:hAnsiTheme="majorHAnsi" w:cstheme="majorBidi"/>
      <w:b/>
      <w:bCs/>
      <w:i/>
      <w:iCs/>
      <w:color w:val="00688F"/>
    </w:rPr>
  </w:style>
  <w:style w:type="paragraph" w:styleId="Kop5">
    <w:name w:val="heading 5"/>
    <w:basedOn w:val="Standaard"/>
    <w:next w:val="Standaard"/>
    <w:link w:val="Kop5Char"/>
    <w:uiPriority w:val="9"/>
    <w:unhideWhenUsed/>
    <w:qFormat/>
    <w:rsid w:val="004E7218"/>
    <w:pPr>
      <w:keepNext/>
      <w:keepLines/>
      <w:numPr>
        <w:ilvl w:val="4"/>
        <w:numId w:val="13"/>
      </w:numPr>
      <w:spacing w:before="200" w:after="0"/>
      <w:outlineLvl w:val="4"/>
    </w:pPr>
    <w:rPr>
      <w:rFonts w:asciiTheme="majorHAnsi" w:eastAsiaTheme="majorEastAsia" w:hAnsiTheme="majorHAnsi" w:cstheme="majorBidi"/>
      <w:color w:val="243F60" w:themeColor="accent1" w:themeShade="7F"/>
    </w:rPr>
  </w:style>
  <w:style w:type="paragraph" w:styleId="Kop6">
    <w:name w:val="heading 6"/>
    <w:basedOn w:val="Standaard"/>
    <w:next w:val="Standaard"/>
    <w:link w:val="Kop6Char"/>
    <w:uiPriority w:val="9"/>
    <w:semiHidden/>
    <w:unhideWhenUsed/>
    <w:qFormat/>
    <w:rsid w:val="004E7218"/>
    <w:pPr>
      <w:keepNext/>
      <w:keepLines/>
      <w:numPr>
        <w:ilvl w:val="5"/>
        <w:numId w:val="13"/>
      </w:numPr>
      <w:spacing w:before="200" w:after="0"/>
      <w:outlineLvl w:val="5"/>
    </w:pPr>
    <w:rPr>
      <w:rFonts w:asciiTheme="majorHAnsi" w:eastAsiaTheme="majorEastAsia" w:hAnsiTheme="majorHAnsi" w:cstheme="majorBidi"/>
      <w:i/>
      <w:iCs/>
      <w:color w:val="243F60" w:themeColor="accent1" w:themeShade="7F"/>
    </w:rPr>
  </w:style>
  <w:style w:type="paragraph" w:styleId="Kop7">
    <w:name w:val="heading 7"/>
    <w:basedOn w:val="Standaard"/>
    <w:next w:val="Standaard"/>
    <w:link w:val="Kop7Char"/>
    <w:uiPriority w:val="9"/>
    <w:semiHidden/>
    <w:unhideWhenUsed/>
    <w:qFormat/>
    <w:rsid w:val="004E7218"/>
    <w:pPr>
      <w:keepNext/>
      <w:keepLines/>
      <w:numPr>
        <w:ilvl w:val="6"/>
        <w:numId w:val="13"/>
      </w:numPr>
      <w:spacing w:before="200" w:after="0"/>
      <w:outlineLvl w:val="6"/>
    </w:pPr>
    <w:rPr>
      <w:rFonts w:asciiTheme="majorHAnsi" w:eastAsiaTheme="majorEastAsia" w:hAnsiTheme="majorHAnsi" w:cstheme="majorBidi"/>
      <w:i/>
      <w:iCs/>
      <w:color w:val="404040" w:themeColor="text1" w:themeTint="BF"/>
    </w:rPr>
  </w:style>
  <w:style w:type="paragraph" w:styleId="Kop8">
    <w:name w:val="heading 8"/>
    <w:basedOn w:val="Standaard"/>
    <w:next w:val="Standaard"/>
    <w:link w:val="Kop8Char"/>
    <w:uiPriority w:val="9"/>
    <w:semiHidden/>
    <w:unhideWhenUsed/>
    <w:qFormat/>
    <w:rsid w:val="004E7218"/>
    <w:pPr>
      <w:keepNext/>
      <w:keepLines/>
      <w:numPr>
        <w:ilvl w:val="7"/>
        <w:numId w:val="13"/>
      </w:numPr>
      <w:spacing w:before="200" w:after="0"/>
      <w:outlineLvl w:val="7"/>
    </w:pPr>
    <w:rPr>
      <w:rFonts w:asciiTheme="majorHAnsi" w:eastAsiaTheme="majorEastAsia" w:hAnsiTheme="majorHAnsi" w:cstheme="majorBidi"/>
      <w:color w:val="404040" w:themeColor="text1" w:themeTint="BF"/>
      <w:szCs w:val="20"/>
    </w:rPr>
  </w:style>
  <w:style w:type="paragraph" w:styleId="Kop9">
    <w:name w:val="heading 9"/>
    <w:basedOn w:val="Standaard"/>
    <w:next w:val="Standaard"/>
    <w:link w:val="Kop9Char"/>
    <w:uiPriority w:val="9"/>
    <w:semiHidden/>
    <w:unhideWhenUsed/>
    <w:qFormat/>
    <w:rsid w:val="004E7218"/>
    <w:pPr>
      <w:keepNext/>
      <w:keepLines/>
      <w:numPr>
        <w:ilvl w:val="8"/>
        <w:numId w:val="13"/>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CA668D"/>
    <w:rPr>
      <w:rFonts w:asciiTheme="majorHAnsi" w:eastAsiaTheme="majorEastAsia" w:hAnsiTheme="majorHAnsi" w:cstheme="majorBidi"/>
      <w:b/>
      <w:bCs/>
      <w:color w:val="00688F"/>
      <w:sz w:val="28"/>
      <w:szCs w:val="28"/>
      <w:lang w:val="nl-NL"/>
    </w:rPr>
  </w:style>
  <w:style w:type="character" w:customStyle="1" w:styleId="Kop2Char">
    <w:name w:val="Kop 2 Char"/>
    <w:basedOn w:val="Standaardalinea-lettertype"/>
    <w:link w:val="Kop2"/>
    <w:uiPriority w:val="9"/>
    <w:rsid w:val="00875E76"/>
    <w:rPr>
      <w:rFonts w:asciiTheme="majorHAnsi" w:eastAsiaTheme="majorEastAsia" w:hAnsiTheme="majorHAnsi" w:cstheme="majorBidi"/>
      <w:b/>
      <w:bCs/>
      <w:color w:val="00688F"/>
      <w:sz w:val="28"/>
      <w:szCs w:val="28"/>
      <w:lang w:val="nl-NL"/>
    </w:rPr>
  </w:style>
  <w:style w:type="character" w:customStyle="1" w:styleId="Kop3Char">
    <w:name w:val="Kop 3 Char"/>
    <w:basedOn w:val="Standaardalinea-lettertype"/>
    <w:link w:val="Kop3"/>
    <w:uiPriority w:val="9"/>
    <w:rsid w:val="00F419F8"/>
    <w:rPr>
      <w:rFonts w:asciiTheme="majorHAnsi" w:eastAsiaTheme="majorEastAsia" w:hAnsiTheme="majorHAnsi" w:cstheme="majorBidi"/>
      <w:b/>
      <w:bCs/>
      <w:color w:val="00688F"/>
      <w:sz w:val="20"/>
      <w:lang w:val="nl-NL"/>
    </w:rPr>
  </w:style>
  <w:style w:type="character" w:customStyle="1" w:styleId="Kop4Char">
    <w:name w:val="Kop 4 Char"/>
    <w:basedOn w:val="Standaardalinea-lettertype"/>
    <w:link w:val="Kop4"/>
    <w:uiPriority w:val="9"/>
    <w:rsid w:val="00F419F8"/>
    <w:rPr>
      <w:rFonts w:asciiTheme="majorHAnsi" w:eastAsiaTheme="majorEastAsia" w:hAnsiTheme="majorHAnsi" w:cstheme="majorBidi"/>
      <w:b/>
      <w:bCs/>
      <w:i/>
      <w:iCs/>
      <w:color w:val="00688F"/>
      <w:sz w:val="20"/>
      <w:lang w:val="nl-NL"/>
    </w:rPr>
  </w:style>
  <w:style w:type="character" w:customStyle="1" w:styleId="Kop5Char">
    <w:name w:val="Kop 5 Char"/>
    <w:basedOn w:val="Standaardalinea-lettertype"/>
    <w:link w:val="Kop5"/>
    <w:uiPriority w:val="9"/>
    <w:rsid w:val="004E7218"/>
    <w:rPr>
      <w:rFonts w:asciiTheme="majorHAnsi" w:eastAsiaTheme="majorEastAsia" w:hAnsiTheme="majorHAnsi" w:cstheme="majorBidi"/>
      <w:color w:val="243F60" w:themeColor="accent1" w:themeShade="7F"/>
      <w:sz w:val="20"/>
      <w:lang w:val="nl-NL"/>
    </w:rPr>
  </w:style>
  <w:style w:type="character" w:customStyle="1" w:styleId="Kop6Char">
    <w:name w:val="Kop 6 Char"/>
    <w:basedOn w:val="Standaardalinea-lettertype"/>
    <w:link w:val="Kop6"/>
    <w:uiPriority w:val="9"/>
    <w:semiHidden/>
    <w:rsid w:val="004E7218"/>
    <w:rPr>
      <w:rFonts w:asciiTheme="majorHAnsi" w:eastAsiaTheme="majorEastAsia" w:hAnsiTheme="majorHAnsi" w:cstheme="majorBidi"/>
      <w:i/>
      <w:iCs/>
      <w:color w:val="243F60" w:themeColor="accent1" w:themeShade="7F"/>
      <w:sz w:val="20"/>
      <w:lang w:val="nl-NL"/>
    </w:rPr>
  </w:style>
  <w:style w:type="character" w:customStyle="1" w:styleId="Kop7Char">
    <w:name w:val="Kop 7 Char"/>
    <w:basedOn w:val="Standaardalinea-lettertype"/>
    <w:link w:val="Kop7"/>
    <w:uiPriority w:val="9"/>
    <w:semiHidden/>
    <w:rsid w:val="004E7218"/>
    <w:rPr>
      <w:rFonts w:asciiTheme="majorHAnsi" w:eastAsiaTheme="majorEastAsia" w:hAnsiTheme="majorHAnsi" w:cstheme="majorBidi"/>
      <w:i/>
      <w:iCs/>
      <w:color w:val="404040" w:themeColor="text1" w:themeTint="BF"/>
      <w:sz w:val="20"/>
      <w:lang w:val="nl-NL"/>
    </w:rPr>
  </w:style>
  <w:style w:type="character" w:customStyle="1" w:styleId="Kop8Char">
    <w:name w:val="Kop 8 Char"/>
    <w:basedOn w:val="Standaardalinea-lettertype"/>
    <w:link w:val="Kop8"/>
    <w:uiPriority w:val="9"/>
    <w:semiHidden/>
    <w:rsid w:val="004E7218"/>
    <w:rPr>
      <w:rFonts w:asciiTheme="majorHAnsi" w:eastAsiaTheme="majorEastAsia" w:hAnsiTheme="majorHAnsi" w:cstheme="majorBidi"/>
      <w:color w:val="404040" w:themeColor="text1" w:themeTint="BF"/>
      <w:sz w:val="20"/>
      <w:szCs w:val="20"/>
      <w:lang w:val="nl-NL"/>
    </w:rPr>
  </w:style>
  <w:style w:type="character" w:customStyle="1" w:styleId="Kop9Char">
    <w:name w:val="Kop 9 Char"/>
    <w:basedOn w:val="Standaardalinea-lettertype"/>
    <w:link w:val="Kop9"/>
    <w:uiPriority w:val="9"/>
    <w:semiHidden/>
    <w:rsid w:val="004E7218"/>
    <w:rPr>
      <w:rFonts w:asciiTheme="majorHAnsi" w:eastAsiaTheme="majorEastAsia" w:hAnsiTheme="majorHAnsi" w:cstheme="majorBidi"/>
      <w:i/>
      <w:iCs/>
      <w:color w:val="404040" w:themeColor="text1" w:themeTint="BF"/>
      <w:sz w:val="20"/>
      <w:szCs w:val="20"/>
      <w:lang w:val="nl-NL"/>
    </w:rPr>
  </w:style>
  <w:style w:type="paragraph" w:styleId="Kopvaninhoudsopgave">
    <w:name w:val="TOC Heading"/>
    <w:basedOn w:val="Kop1"/>
    <w:next w:val="Standaard"/>
    <w:uiPriority w:val="39"/>
    <w:unhideWhenUsed/>
    <w:qFormat/>
    <w:rsid w:val="00D86A67"/>
    <w:pPr>
      <w:outlineLvl w:val="9"/>
    </w:pPr>
  </w:style>
  <w:style w:type="paragraph" w:styleId="Ballontekst">
    <w:name w:val="Balloon Text"/>
    <w:basedOn w:val="Standaard"/>
    <w:link w:val="BallontekstChar"/>
    <w:uiPriority w:val="99"/>
    <w:semiHidden/>
    <w:unhideWhenUsed/>
    <w:rsid w:val="00D86A67"/>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D86A67"/>
    <w:rPr>
      <w:rFonts w:ascii="Tahoma" w:hAnsi="Tahoma" w:cs="Tahoma"/>
      <w:sz w:val="16"/>
      <w:szCs w:val="16"/>
    </w:rPr>
  </w:style>
  <w:style w:type="paragraph" w:styleId="Koptekst">
    <w:name w:val="header"/>
    <w:basedOn w:val="Standaard"/>
    <w:link w:val="KoptekstChar"/>
    <w:uiPriority w:val="99"/>
    <w:unhideWhenUsed/>
    <w:rsid w:val="00D86A67"/>
    <w:pPr>
      <w:tabs>
        <w:tab w:val="center" w:pos="4680"/>
        <w:tab w:val="right" w:pos="9360"/>
      </w:tabs>
      <w:spacing w:after="0" w:line="240" w:lineRule="auto"/>
    </w:pPr>
  </w:style>
  <w:style w:type="character" w:customStyle="1" w:styleId="KoptekstChar">
    <w:name w:val="Koptekst Char"/>
    <w:basedOn w:val="Standaardalinea-lettertype"/>
    <w:link w:val="Koptekst"/>
    <w:uiPriority w:val="99"/>
    <w:rsid w:val="00D86A67"/>
  </w:style>
  <w:style w:type="paragraph" w:styleId="Voettekst">
    <w:name w:val="footer"/>
    <w:basedOn w:val="Standaard"/>
    <w:link w:val="VoettekstChar"/>
    <w:uiPriority w:val="99"/>
    <w:unhideWhenUsed/>
    <w:rsid w:val="00D86A67"/>
    <w:pPr>
      <w:tabs>
        <w:tab w:val="center" w:pos="4680"/>
        <w:tab w:val="right" w:pos="9360"/>
      </w:tabs>
      <w:spacing w:after="0" w:line="240" w:lineRule="auto"/>
    </w:pPr>
  </w:style>
  <w:style w:type="character" w:customStyle="1" w:styleId="VoettekstChar">
    <w:name w:val="Voettekst Char"/>
    <w:basedOn w:val="Standaardalinea-lettertype"/>
    <w:link w:val="Voettekst"/>
    <w:uiPriority w:val="99"/>
    <w:rsid w:val="00D86A67"/>
  </w:style>
  <w:style w:type="paragraph" w:styleId="Titel">
    <w:name w:val="Title"/>
    <w:basedOn w:val="Standaard"/>
    <w:next w:val="Standaard"/>
    <w:link w:val="TitelChar"/>
    <w:autoRedefine/>
    <w:uiPriority w:val="10"/>
    <w:qFormat/>
    <w:rsid w:val="003935D6"/>
    <w:pPr>
      <w:spacing w:after="300" w:line="240" w:lineRule="auto"/>
      <w:contextualSpacing/>
    </w:pPr>
    <w:rPr>
      <w:rFonts w:asciiTheme="majorHAnsi" w:eastAsiaTheme="majorEastAsia" w:hAnsiTheme="majorHAnsi" w:cstheme="majorBidi"/>
      <w:color w:val="00688F"/>
      <w:spacing w:val="5"/>
      <w:kern w:val="28"/>
      <w:sz w:val="52"/>
      <w:szCs w:val="52"/>
    </w:rPr>
  </w:style>
  <w:style w:type="character" w:customStyle="1" w:styleId="TitelChar">
    <w:name w:val="Titel Char"/>
    <w:basedOn w:val="Standaardalinea-lettertype"/>
    <w:link w:val="Titel"/>
    <w:uiPriority w:val="10"/>
    <w:rsid w:val="003935D6"/>
    <w:rPr>
      <w:rFonts w:asciiTheme="majorHAnsi" w:eastAsiaTheme="majorEastAsia" w:hAnsiTheme="majorHAnsi" w:cstheme="majorBidi"/>
      <w:color w:val="00688F"/>
      <w:spacing w:val="5"/>
      <w:kern w:val="28"/>
      <w:sz w:val="52"/>
      <w:szCs w:val="52"/>
      <w:lang w:val="nl-NL"/>
    </w:rPr>
  </w:style>
  <w:style w:type="paragraph" w:styleId="Inhopg1">
    <w:name w:val="toc 1"/>
    <w:basedOn w:val="Standaard"/>
    <w:next w:val="Standaard"/>
    <w:autoRedefine/>
    <w:uiPriority w:val="39"/>
    <w:unhideWhenUsed/>
    <w:qFormat/>
    <w:rsid w:val="00CA668D"/>
    <w:pPr>
      <w:spacing w:after="0"/>
    </w:pPr>
    <w:rPr>
      <w:b/>
    </w:rPr>
  </w:style>
  <w:style w:type="character" w:styleId="Hyperlink">
    <w:name w:val="Hyperlink"/>
    <w:basedOn w:val="Standaardalinea-lettertype"/>
    <w:uiPriority w:val="99"/>
    <w:unhideWhenUsed/>
    <w:rsid w:val="008D755B"/>
    <w:rPr>
      <w:color w:val="0000FF" w:themeColor="hyperlink"/>
      <w:u w:val="single"/>
    </w:rPr>
  </w:style>
  <w:style w:type="paragraph" w:styleId="Lijstalinea">
    <w:name w:val="List Paragraph"/>
    <w:basedOn w:val="Standaard"/>
    <w:uiPriority w:val="34"/>
    <w:qFormat/>
    <w:rsid w:val="003F334A"/>
    <w:pPr>
      <w:ind w:left="720"/>
      <w:contextualSpacing/>
    </w:pPr>
  </w:style>
  <w:style w:type="paragraph" w:styleId="Voetnoottekst">
    <w:name w:val="footnote text"/>
    <w:basedOn w:val="Standaard"/>
    <w:link w:val="VoetnoottekstChar"/>
    <w:uiPriority w:val="99"/>
    <w:semiHidden/>
    <w:unhideWhenUsed/>
    <w:rsid w:val="00934629"/>
    <w:pPr>
      <w:spacing w:after="0" w:line="240" w:lineRule="auto"/>
    </w:pPr>
    <w:rPr>
      <w:szCs w:val="20"/>
    </w:rPr>
  </w:style>
  <w:style w:type="character" w:customStyle="1" w:styleId="VoetnoottekstChar">
    <w:name w:val="Voetnoottekst Char"/>
    <w:basedOn w:val="Standaardalinea-lettertype"/>
    <w:link w:val="Voetnoottekst"/>
    <w:uiPriority w:val="99"/>
    <w:semiHidden/>
    <w:rsid w:val="00934629"/>
    <w:rPr>
      <w:sz w:val="20"/>
      <w:szCs w:val="20"/>
    </w:rPr>
  </w:style>
  <w:style w:type="character" w:styleId="Voetnootmarkering">
    <w:name w:val="footnote reference"/>
    <w:basedOn w:val="Standaardalinea-lettertype"/>
    <w:uiPriority w:val="99"/>
    <w:semiHidden/>
    <w:unhideWhenUsed/>
    <w:rsid w:val="00934629"/>
    <w:rPr>
      <w:vertAlign w:val="superscript"/>
    </w:rPr>
  </w:style>
  <w:style w:type="table" w:styleId="Tabelraster">
    <w:name w:val="Table Grid"/>
    <w:basedOn w:val="Standaardtabel"/>
    <w:uiPriority w:val="59"/>
    <w:rsid w:val="00E05D5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emiddeldraster3-accent1">
    <w:name w:val="Medium Grid 3 Accent 1"/>
    <w:basedOn w:val="Standaardtabel"/>
    <w:uiPriority w:val="69"/>
    <w:rsid w:val="00666F7C"/>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Subtielebenadrukking">
    <w:name w:val="Subtle Emphasis"/>
    <w:basedOn w:val="Standaardalinea-lettertype"/>
    <w:uiPriority w:val="19"/>
    <w:qFormat/>
    <w:rsid w:val="007C17E2"/>
    <w:rPr>
      <w:i/>
      <w:iCs/>
      <w:color w:val="808080" w:themeColor="text1" w:themeTint="7F"/>
    </w:rPr>
  </w:style>
  <w:style w:type="paragraph" w:styleId="Geenafstand">
    <w:name w:val="No Spacing"/>
    <w:link w:val="GeenafstandChar"/>
    <w:uiPriority w:val="1"/>
    <w:qFormat/>
    <w:rsid w:val="002C25EF"/>
    <w:pPr>
      <w:spacing w:after="0" w:line="240" w:lineRule="auto"/>
    </w:pPr>
    <w:rPr>
      <w:sz w:val="20"/>
    </w:rPr>
  </w:style>
  <w:style w:type="character" w:customStyle="1" w:styleId="GeenafstandChar">
    <w:name w:val="Geen afstand Char"/>
    <w:basedOn w:val="Standaardalinea-lettertype"/>
    <w:link w:val="Geenafstand"/>
    <w:uiPriority w:val="1"/>
    <w:rsid w:val="00310195"/>
    <w:rPr>
      <w:sz w:val="20"/>
    </w:rPr>
  </w:style>
  <w:style w:type="character" w:styleId="Nadruk">
    <w:name w:val="Emphasis"/>
    <w:basedOn w:val="Standaardalinea-lettertype"/>
    <w:uiPriority w:val="20"/>
    <w:qFormat/>
    <w:rsid w:val="002C25EF"/>
    <w:rPr>
      <w:i/>
      <w:iCs/>
    </w:rPr>
  </w:style>
  <w:style w:type="paragraph" w:styleId="Inhopg3">
    <w:name w:val="toc 3"/>
    <w:basedOn w:val="Standaard"/>
    <w:next w:val="Standaard"/>
    <w:autoRedefine/>
    <w:uiPriority w:val="39"/>
    <w:unhideWhenUsed/>
    <w:qFormat/>
    <w:rsid w:val="009C06C3"/>
    <w:pPr>
      <w:tabs>
        <w:tab w:val="left" w:pos="880"/>
        <w:tab w:val="left" w:pos="1760"/>
        <w:tab w:val="right" w:leader="dot" w:pos="9350"/>
      </w:tabs>
      <w:spacing w:after="0"/>
      <w:ind w:left="1760"/>
    </w:pPr>
  </w:style>
  <w:style w:type="paragraph" w:styleId="Inhopg2">
    <w:name w:val="toc 2"/>
    <w:basedOn w:val="Standaard"/>
    <w:next w:val="Standaard"/>
    <w:autoRedefine/>
    <w:uiPriority w:val="39"/>
    <w:unhideWhenUsed/>
    <w:qFormat/>
    <w:rsid w:val="00C71BFB"/>
    <w:pPr>
      <w:tabs>
        <w:tab w:val="left" w:pos="880"/>
        <w:tab w:val="right" w:leader="dot" w:pos="9350"/>
      </w:tabs>
      <w:spacing w:after="0"/>
      <w:ind w:left="720"/>
    </w:pPr>
  </w:style>
  <w:style w:type="paragraph" w:styleId="Ondertitel">
    <w:name w:val="Subtitle"/>
    <w:basedOn w:val="Standaard"/>
    <w:next w:val="Standaard"/>
    <w:link w:val="OndertitelChar"/>
    <w:uiPriority w:val="11"/>
    <w:qFormat/>
    <w:rsid w:val="00B3626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OndertitelChar">
    <w:name w:val="Ondertitel Char"/>
    <w:basedOn w:val="Standaardalinea-lettertype"/>
    <w:link w:val="Ondertitel"/>
    <w:uiPriority w:val="11"/>
    <w:rsid w:val="00B36264"/>
    <w:rPr>
      <w:rFonts w:asciiTheme="majorHAnsi" w:eastAsiaTheme="majorEastAsia" w:hAnsiTheme="majorHAnsi" w:cstheme="majorBidi"/>
      <w:i/>
      <w:iCs/>
      <w:color w:val="4F81BD" w:themeColor="accent1"/>
      <w:spacing w:val="15"/>
      <w:sz w:val="24"/>
      <w:szCs w:val="24"/>
    </w:rPr>
  </w:style>
  <w:style w:type="paragraph" w:styleId="Citaat">
    <w:name w:val="Quote"/>
    <w:basedOn w:val="Standaard"/>
    <w:next w:val="Standaard"/>
    <w:link w:val="CitaatChar"/>
    <w:uiPriority w:val="29"/>
    <w:qFormat/>
    <w:rsid w:val="00B36264"/>
    <w:rPr>
      <w:i/>
      <w:iCs/>
      <w:color w:val="000000" w:themeColor="text1"/>
    </w:rPr>
  </w:style>
  <w:style w:type="character" w:customStyle="1" w:styleId="CitaatChar">
    <w:name w:val="Citaat Char"/>
    <w:basedOn w:val="Standaardalinea-lettertype"/>
    <w:link w:val="Citaat"/>
    <w:uiPriority w:val="29"/>
    <w:rsid w:val="00B36264"/>
    <w:rPr>
      <w:i/>
      <w:iCs/>
      <w:color w:val="000000" w:themeColor="text1"/>
      <w:sz w:val="20"/>
    </w:rPr>
  </w:style>
  <w:style w:type="character" w:styleId="Intensievebenadrukking">
    <w:name w:val="Intense Emphasis"/>
    <w:basedOn w:val="Standaardalinea-lettertype"/>
    <w:uiPriority w:val="21"/>
    <w:qFormat/>
    <w:rsid w:val="00B36264"/>
    <w:rPr>
      <w:b/>
      <w:bCs/>
      <w:i/>
      <w:iCs/>
      <w:color w:val="4F81BD" w:themeColor="accent1"/>
    </w:rPr>
  </w:style>
  <w:style w:type="paragraph" w:styleId="Inhopg4">
    <w:name w:val="toc 4"/>
    <w:basedOn w:val="Standaard"/>
    <w:next w:val="Standaard"/>
    <w:autoRedefine/>
    <w:uiPriority w:val="39"/>
    <w:unhideWhenUsed/>
    <w:rsid w:val="009C06C3"/>
    <w:pPr>
      <w:spacing w:after="100"/>
    </w:pPr>
    <w:rPr>
      <w:rFonts w:eastAsiaTheme="minorEastAsia"/>
      <w:sz w:val="22"/>
      <w:lang w:val="en-US"/>
    </w:rPr>
  </w:style>
  <w:style w:type="paragraph" w:styleId="Inhopg5">
    <w:name w:val="toc 5"/>
    <w:basedOn w:val="Standaard"/>
    <w:next w:val="Standaard"/>
    <w:autoRedefine/>
    <w:uiPriority w:val="39"/>
    <w:unhideWhenUsed/>
    <w:rsid w:val="00D222AA"/>
    <w:pPr>
      <w:spacing w:after="100"/>
      <w:ind w:left="880"/>
    </w:pPr>
    <w:rPr>
      <w:rFonts w:eastAsiaTheme="minorEastAsia"/>
      <w:sz w:val="22"/>
      <w:lang w:val="en-US"/>
    </w:rPr>
  </w:style>
  <w:style w:type="paragraph" w:styleId="Inhopg6">
    <w:name w:val="toc 6"/>
    <w:basedOn w:val="Standaard"/>
    <w:next w:val="Standaard"/>
    <w:autoRedefine/>
    <w:uiPriority w:val="39"/>
    <w:unhideWhenUsed/>
    <w:rsid w:val="00D222AA"/>
    <w:pPr>
      <w:spacing w:after="100"/>
      <w:ind w:left="1100"/>
    </w:pPr>
    <w:rPr>
      <w:rFonts w:eastAsiaTheme="minorEastAsia"/>
      <w:sz w:val="22"/>
      <w:lang w:val="en-US"/>
    </w:rPr>
  </w:style>
  <w:style w:type="paragraph" w:styleId="Inhopg7">
    <w:name w:val="toc 7"/>
    <w:basedOn w:val="Standaard"/>
    <w:next w:val="Standaard"/>
    <w:autoRedefine/>
    <w:uiPriority w:val="39"/>
    <w:unhideWhenUsed/>
    <w:rsid w:val="00D222AA"/>
    <w:pPr>
      <w:spacing w:after="100"/>
      <w:ind w:left="1320"/>
    </w:pPr>
    <w:rPr>
      <w:rFonts w:eastAsiaTheme="minorEastAsia"/>
      <w:sz w:val="22"/>
      <w:lang w:val="en-US"/>
    </w:rPr>
  </w:style>
  <w:style w:type="paragraph" w:styleId="Inhopg8">
    <w:name w:val="toc 8"/>
    <w:basedOn w:val="Standaard"/>
    <w:next w:val="Standaard"/>
    <w:autoRedefine/>
    <w:uiPriority w:val="39"/>
    <w:unhideWhenUsed/>
    <w:rsid w:val="00D222AA"/>
    <w:pPr>
      <w:spacing w:after="100"/>
      <w:ind w:left="1540"/>
    </w:pPr>
    <w:rPr>
      <w:rFonts w:eastAsiaTheme="minorEastAsia"/>
      <w:sz w:val="22"/>
      <w:lang w:val="en-US"/>
    </w:rPr>
  </w:style>
  <w:style w:type="paragraph" w:styleId="Inhopg9">
    <w:name w:val="toc 9"/>
    <w:basedOn w:val="Standaard"/>
    <w:next w:val="Standaard"/>
    <w:autoRedefine/>
    <w:uiPriority w:val="39"/>
    <w:unhideWhenUsed/>
    <w:rsid w:val="00D222AA"/>
    <w:pPr>
      <w:spacing w:after="100"/>
      <w:ind w:left="1760"/>
    </w:pPr>
    <w:rPr>
      <w:rFonts w:eastAsiaTheme="minorEastAsia"/>
      <w:sz w:val="22"/>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2C25EF"/>
    <w:rPr>
      <w:sz w:val="20"/>
      <w:lang w:val="nl-NL"/>
    </w:rPr>
  </w:style>
  <w:style w:type="paragraph" w:styleId="Kop1">
    <w:name w:val="heading 1"/>
    <w:basedOn w:val="Standaard"/>
    <w:next w:val="Standaard"/>
    <w:link w:val="Kop1Char"/>
    <w:autoRedefine/>
    <w:uiPriority w:val="9"/>
    <w:qFormat/>
    <w:rsid w:val="00CA668D"/>
    <w:pPr>
      <w:keepNext/>
      <w:keepLines/>
      <w:numPr>
        <w:numId w:val="13"/>
      </w:numPr>
      <w:spacing w:before="480" w:after="0"/>
      <w:ind w:left="360" w:hanging="360"/>
      <w:outlineLvl w:val="0"/>
    </w:pPr>
    <w:rPr>
      <w:rFonts w:asciiTheme="majorHAnsi" w:eastAsiaTheme="majorEastAsia" w:hAnsiTheme="majorHAnsi" w:cstheme="majorBidi"/>
      <w:b/>
      <w:bCs/>
      <w:color w:val="00688F"/>
      <w:sz w:val="28"/>
      <w:szCs w:val="28"/>
    </w:rPr>
  </w:style>
  <w:style w:type="paragraph" w:styleId="Kop2">
    <w:name w:val="heading 2"/>
    <w:basedOn w:val="Standaard"/>
    <w:next w:val="Standaard"/>
    <w:link w:val="Kop2Char"/>
    <w:autoRedefine/>
    <w:uiPriority w:val="9"/>
    <w:unhideWhenUsed/>
    <w:qFormat/>
    <w:rsid w:val="00875E76"/>
    <w:pPr>
      <w:keepNext/>
      <w:keepLines/>
      <w:numPr>
        <w:ilvl w:val="1"/>
        <w:numId w:val="13"/>
      </w:numPr>
      <w:spacing w:before="200" w:after="0"/>
      <w:ind w:left="567" w:hanging="567"/>
      <w:outlineLvl w:val="1"/>
    </w:pPr>
    <w:rPr>
      <w:rFonts w:asciiTheme="majorHAnsi" w:eastAsiaTheme="majorEastAsia" w:hAnsiTheme="majorHAnsi" w:cstheme="majorBidi"/>
      <w:b/>
      <w:bCs/>
      <w:color w:val="00688F"/>
      <w:sz w:val="28"/>
      <w:szCs w:val="28"/>
    </w:rPr>
  </w:style>
  <w:style w:type="paragraph" w:styleId="Kop3">
    <w:name w:val="heading 3"/>
    <w:basedOn w:val="Standaard"/>
    <w:next w:val="Standaard"/>
    <w:link w:val="Kop3Char"/>
    <w:autoRedefine/>
    <w:uiPriority w:val="9"/>
    <w:unhideWhenUsed/>
    <w:qFormat/>
    <w:rsid w:val="00F419F8"/>
    <w:pPr>
      <w:keepNext/>
      <w:keepLines/>
      <w:numPr>
        <w:ilvl w:val="2"/>
        <w:numId w:val="13"/>
      </w:numPr>
      <w:spacing w:before="200" w:after="0"/>
      <w:ind w:left="851" w:hanging="861"/>
      <w:outlineLvl w:val="2"/>
    </w:pPr>
    <w:rPr>
      <w:rFonts w:asciiTheme="majorHAnsi" w:eastAsiaTheme="majorEastAsia" w:hAnsiTheme="majorHAnsi" w:cstheme="majorBidi"/>
      <w:b/>
      <w:bCs/>
      <w:color w:val="00688F"/>
    </w:rPr>
  </w:style>
  <w:style w:type="paragraph" w:styleId="Kop4">
    <w:name w:val="heading 4"/>
    <w:basedOn w:val="Standaard"/>
    <w:next w:val="Standaard"/>
    <w:link w:val="Kop4Char"/>
    <w:autoRedefine/>
    <w:uiPriority w:val="9"/>
    <w:unhideWhenUsed/>
    <w:qFormat/>
    <w:rsid w:val="00F419F8"/>
    <w:pPr>
      <w:keepNext/>
      <w:keepLines/>
      <w:numPr>
        <w:ilvl w:val="3"/>
        <w:numId w:val="13"/>
      </w:numPr>
      <w:spacing w:before="200" w:after="0"/>
      <w:outlineLvl w:val="3"/>
    </w:pPr>
    <w:rPr>
      <w:rFonts w:asciiTheme="majorHAnsi" w:eastAsiaTheme="majorEastAsia" w:hAnsiTheme="majorHAnsi" w:cstheme="majorBidi"/>
      <w:b/>
      <w:bCs/>
      <w:i/>
      <w:iCs/>
      <w:color w:val="00688F"/>
    </w:rPr>
  </w:style>
  <w:style w:type="paragraph" w:styleId="Kop5">
    <w:name w:val="heading 5"/>
    <w:basedOn w:val="Standaard"/>
    <w:next w:val="Standaard"/>
    <w:link w:val="Kop5Char"/>
    <w:uiPriority w:val="9"/>
    <w:unhideWhenUsed/>
    <w:qFormat/>
    <w:rsid w:val="004E7218"/>
    <w:pPr>
      <w:keepNext/>
      <w:keepLines/>
      <w:numPr>
        <w:ilvl w:val="4"/>
        <w:numId w:val="13"/>
      </w:numPr>
      <w:spacing w:before="200" w:after="0"/>
      <w:outlineLvl w:val="4"/>
    </w:pPr>
    <w:rPr>
      <w:rFonts w:asciiTheme="majorHAnsi" w:eastAsiaTheme="majorEastAsia" w:hAnsiTheme="majorHAnsi" w:cstheme="majorBidi"/>
      <w:color w:val="243F60" w:themeColor="accent1" w:themeShade="7F"/>
    </w:rPr>
  </w:style>
  <w:style w:type="paragraph" w:styleId="Kop6">
    <w:name w:val="heading 6"/>
    <w:basedOn w:val="Standaard"/>
    <w:next w:val="Standaard"/>
    <w:link w:val="Kop6Char"/>
    <w:uiPriority w:val="9"/>
    <w:semiHidden/>
    <w:unhideWhenUsed/>
    <w:qFormat/>
    <w:rsid w:val="004E7218"/>
    <w:pPr>
      <w:keepNext/>
      <w:keepLines/>
      <w:numPr>
        <w:ilvl w:val="5"/>
        <w:numId w:val="13"/>
      </w:numPr>
      <w:spacing w:before="200" w:after="0"/>
      <w:outlineLvl w:val="5"/>
    </w:pPr>
    <w:rPr>
      <w:rFonts w:asciiTheme="majorHAnsi" w:eastAsiaTheme="majorEastAsia" w:hAnsiTheme="majorHAnsi" w:cstheme="majorBidi"/>
      <w:i/>
      <w:iCs/>
      <w:color w:val="243F60" w:themeColor="accent1" w:themeShade="7F"/>
    </w:rPr>
  </w:style>
  <w:style w:type="paragraph" w:styleId="Kop7">
    <w:name w:val="heading 7"/>
    <w:basedOn w:val="Standaard"/>
    <w:next w:val="Standaard"/>
    <w:link w:val="Kop7Char"/>
    <w:uiPriority w:val="9"/>
    <w:semiHidden/>
    <w:unhideWhenUsed/>
    <w:qFormat/>
    <w:rsid w:val="004E7218"/>
    <w:pPr>
      <w:keepNext/>
      <w:keepLines/>
      <w:numPr>
        <w:ilvl w:val="6"/>
        <w:numId w:val="13"/>
      </w:numPr>
      <w:spacing w:before="200" w:after="0"/>
      <w:outlineLvl w:val="6"/>
    </w:pPr>
    <w:rPr>
      <w:rFonts w:asciiTheme="majorHAnsi" w:eastAsiaTheme="majorEastAsia" w:hAnsiTheme="majorHAnsi" w:cstheme="majorBidi"/>
      <w:i/>
      <w:iCs/>
      <w:color w:val="404040" w:themeColor="text1" w:themeTint="BF"/>
    </w:rPr>
  </w:style>
  <w:style w:type="paragraph" w:styleId="Kop8">
    <w:name w:val="heading 8"/>
    <w:basedOn w:val="Standaard"/>
    <w:next w:val="Standaard"/>
    <w:link w:val="Kop8Char"/>
    <w:uiPriority w:val="9"/>
    <w:semiHidden/>
    <w:unhideWhenUsed/>
    <w:qFormat/>
    <w:rsid w:val="004E7218"/>
    <w:pPr>
      <w:keepNext/>
      <w:keepLines/>
      <w:numPr>
        <w:ilvl w:val="7"/>
        <w:numId w:val="13"/>
      </w:numPr>
      <w:spacing w:before="200" w:after="0"/>
      <w:outlineLvl w:val="7"/>
    </w:pPr>
    <w:rPr>
      <w:rFonts w:asciiTheme="majorHAnsi" w:eastAsiaTheme="majorEastAsia" w:hAnsiTheme="majorHAnsi" w:cstheme="majorBidi"/>
      <w:color w:val="404040" w:themeColor="text1" w:themeTint="BF"/>
      <w:szCs w:val="20"/>
    </w:rPr>
  </w:style>
  <w:style w:type="paragraph" w:styleId="Kop9">
    <w:name w:val="heading 9"/>
    <w:basedOn w:val="Standaard"/>
    <w:next w:val="Standaard"/>
    <w:link w:val="Kop9Char"/>
    <w:uiPriority w:val="9"/>
    <w:semiHidden/>
    <w:unhideWhenUsed/>
    <w:qFormat/>
    <w:rsid w:val="004E7218"/>
    <w:pPr>
      <w:keepNext/>
      <w:keepLines/>
      <w:numPr>
        <w:ilvl w:val="8"/>
        <w:numId w:val="13"/>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CA668D"/>
    <w:rPr>
      <w:rFonts w:asciiTheme="majorHAnsi" w:eastAsiaTheme="majorEastAsia" w:hAnsiTheme="majorHAnsi" w:cstheme="majorBidi"/>
      <w:b/>
      <w:bCs/>
      <w:color w:val="00688F"/>
      <w:sz w:val="28"/>
      <w:szCs w:val="28"/>
      <w:lang w:val="nl-NL"/>
    </w:rPr>
  </w:style>
  <w:style w:type="character" w:customStyle="1" w:styleId="Kop2Char">
    <w:name w:val="Kop 2 Char"/>
    <w:basedOn w:val="Standaardalinea-lettertype"/>
    <w:link w:val="Kop2"/>
    <w:uiPriority w:val="9"/>
    <w:rsid w:val="00875E76"/>
    <w:rPr>
      <w:rFonts w:asciiTheme="majorHAnsi" w:eastAsiaTheme="majorEastAsia" w:hAnsiTheme="majorHAnsi" w:cstheme="majorBidi"/>
      <w:b/>
      <w:bCs/>
      <w:color w:val="00688F"/>
      <w:sz w:val="28"/>
      <w:szCs w:val="28"/>
      <w:lang w:val="nl-NL"/>
    </w:rPr>
  </w:style>
  <w:style w:type="character" w:customStyle="1" w:styleId="Kop3Char">
    <w:name w:val="Kop 3 Char"/>
    <w:basedOn w:val="Standaardalinea-lettertype"/>
    <w:link w:val="Kop3"/>
    <w:uiPriority w:val="9"/>
    <w:rsid w:val="00F419F8"/>
    <w:rPr>
      <w:rFonts w:asciiTheme="majorHAnsi" w:eastAsiaTheme="majorEastAsia" w:hAnsiTheme="majorHAnsi" w:cstheme="majorBidi"/>
      <w:b/>
      <w:bCs/>
      <w:color w:val="00688F"/>
      <w:sz w:val="20"/>
      <w:lang w:val="nl-NL"/>
    </w:rPr>
  </w:style>
  <w:style w:type="character" w:customStyle="1" w:styleId="Kop4Char">
    <w:name w:val="Kop 4 Char"/>
    <w:basedOn w:val="Standaardalinea-lettertype"/>
    <w:link w:val="Kop4"/>
    <w:uiPriority w:val="9"/>
    <w:rsid w:val="00F419F8"/>
    <w:rPr>
      <w:rFonts w:asciiTheme="majorHAnsi" w:eastAsiaTheme="majorEastAsia" w:hAnsiTheme="majorHAnsi" w:cstheme="majorBidi"/>
      <w:b/>
      <w:bCs/>
      <w:i/>
      <w:iCs/>
      <w:color w:val="00688F"/>
      <w:sz w:val="20"/>
      <w:lang w:val="nl-NL"/>
    </w:rPr>
  </w:style>
  <w:style w:type="character" w:customStyle="1" w:styleId="Kop5Char">
    <w:name w:val="Kop 5 Char"/>
    <w:basedOn w:val="Standaardalinea-lettertype"/>
    <w:link w:val="Kop5"/>
    <w:uiPriority w:val="9"/>
    <w:rsid w:val="004E7218"/>
    <w:rPr>
      <w:rFonts w:asciiTheme="majorHAnsi" w:eastAsiaTheme="majorEastAsia" w:hAnsiTheme="majorHAnsi" w:cstheme="majorBidi"/>
      <w:color w:val="243F60" w:themeColor="accent1" w:themeShade="7F"/>
      <w:sz w:val="20"/>
      <w:lang w:val="nl-NL"/>
    </w:rPr>
  </w:style>
  <w:style w:type="character" w:customStyle="1" w:styleId="Kop6Char">
    <w:name w:val="Kop 6 Char"/>
    <w:basedOn w:val="Standaardalinea-lettertype"/>
    <w:link w:val="Kop6"/>
    <w:uiPriority w:val="9"/>
    <w:semiHidden/>
    <w:rsid w:val="004E7218"/>
    <w:rPr>
      <w:rFonts w:asciiTheme="majorHAnsi" w:eastAsiaTheme="majorEastAsia" w:hAnsiTheme="majorHAnsi" w:cstheme="majorBidi"/>
      <w:i/>
      <w:iCs/>
      <w:color w:val="243F60" w:themeColor="accent1" w:themeShade="7F"/>
      <w:sz w:val="20"/>
      <w:lang w:val="nl-NL"/>
    </w:rPr>
  </w:style>
  <w:style w:type="character" w:customStyle="1" w:styleId="Kop7Char">
    <w:name w:val="Kop 7 Char"/>
    <w:basedOn w:val="Standaardalinea-lettertype"/>
    <w:link w:val="Kop7"/>
    <w:uiPriority w:val="9"/>
    <w:semiHidden/>
    <w:rsid w:val="004E7218"/>
    <w:rPr>
      <w:rFonts w:asciiTheme="majorHAnsi" w:eastAsiaTheme="majorEastAsia" w:hAnsiTheme="majorHAnsi" w:cstheme="majorBidi"/>
      <w:i/>
      <w:iCs/>
      <w:color w:val="404040" w:themeColor="text1" w:themeTint="BF"/>
      <w:sz w:val="20"/>
      <w:lang w:val="nl-NL"/>
    </w:rPr>
  </w:style>
  <w:style w:type="character" w:customStyle="1" w:styleId="Kop8Char">
    <w:name w:val="Kop 8 Char"/>
    <w:basedOn w:val="Standaardalinea-lettertype"/>
    <w:link w:val="Kop8"/>
    <w:uiPriority w:val="9"/>
    <w:semiHidden/>
    <w:rsid w:val="004E7218"/>
    <w:rPr>
      <w:rFonts w:asciiTheme="majorHAnsi" w:eastAsiaTheme="majorEastAsia" w:hAnsiTheme="majorHAnsi" w:cstheme="majorBidi"/>
      <w:color w:val="404040" w:themeColor="text1" w:themeTint="BF"/>
      <w:sz w:val="20"/>
      <w:szCs w:val="20"/>
      <w:lang w:val="nl-NL"/>
    </w:rPr>
  </w:style>
  <w:style w:type="character" w:customStyle="1" w:styleId="Kop9Char">
    <w:name w:val="Kop 9 Char"/>
    <w:basedOn w:val="Standaardalinea-lettertype"/>
    <w:link w:val="Kop9"/>
    <w:uiPriority w:val="9"/>
    <w:semiHidden/>
    <w:rsid w:val="004E7218"/>
    <w:rPr>
      <w:rFonts w:asciiTheme="majorHAnsi" w:eastAsiaTheme="majorEastAsia" w:hAnsiTheme="majorHAnsi" w:cstheme="majorBidi"/>
      <w:i/>
      <w:iCs/>
      <w:color w:val="404040" w:themeColor="text1" w:themeTint="BF"/>
      <w:sz w:val="20"/>
      <w:szCs w:val="20"/>
      <w:lang w:val="nl-NL"/>
    </w:rPr>
  </w:style>
  <w:style w:type="paragraph" w:styleId="Kopvaninhoudsopgave">
    <w:name w:val="TOC Heading"/>
    <w:basedOn w:val="Kop1"/>
    <w:next w:val="Standaard"/>
    <w:uiPriority w:val="39"/>
    <w:unhideWhenUsed/>
    <w:qFormat/>
    <w:rsid w:val="00D86A67"/>
    <w:pPr>
      <w:outlineLvl w:val="9"/>
    </w:pPr>
  </w:style>
  <w:style w:type="paragraph" w:styleId="Ballontekst">
    <w:name w:val="Balloon Text"/>
    <w:basedOn w:val="Standaard"/>
    <w:link w:val="BallontekstChar"/>
    <w:uiPriority w:val="99"/>
    <w:semiHidden/>
    <w:unhideWhenUsed/>
    <w:rsid w:val="00D86A67"/>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D86A67"/>
    <w:rPr>
      <w:rFonts w:ascii="Tahoma" w:hAnsi="Tahoma" w:cs="Tahoma"/>
      <w:sz w:val="16"/>
      <w:szCs w:val="16"/>
    </w:rPr>
  </w:style>
  <w:style w:type="paragraph" w:styleId="Koptekst">
    <w:name w:val="header"/>
    <w:basedOn w:val="Standaard"/>
    <w:link w:val="KoptekstChar"/>
    <w:uiPriority w:val="99"/>
    <w:unhideWhenUsed/>
    <w:rsid w:val="00D86A67"/>
    <w:pPr>
      <w:tabs>
        <w:tab w:val="center" w:pos="4680"/>
        <w:tab w:val="right" w:pos="9360"/>
      </w:tabs>
      <w:spacing w:after="0" w:line="240" w:lineRule="auto"/>
    </w:pPr>
  </w:style>
  <w:style w:type="character" w:customStyle="1" w:styleId="KoptekstChar">
    <w:name w:val="Koptekst Char"/>
    <w:basedOn w:val="Standaardalinea-lettertype"/>
    <w:link w:val="Koptekst"/>
    <w:uiPriority w:val="99"/>
    <w:rsid w:val="00D86A67"/>
  </w:style>
  <w:style w:type="paragraph" w:styleId="Voettekst">
    <w:name w:val="footer"/>
    <w:basedOn w:val="Standaard"/>
    <w:link w:val="VoettekstChar"/>
    <w:uiPriority w:val="99"/>
    <w:unhideWhenUsed/>
    <w:rsid w:val="00D86A67"/>
    <w:pPr>
      <w:tabs>
        <w:tab w:val="center" w:pos="4680"/>
        <w:tab w:val="right" w:pos="9360"/>
      </w:tabs>
      <w:spacing w:after="0" w:line="240" w:lineRule="auto"/>
    </w:pPr>
  </w:style>
  <w:style w:type="character" w:customStyle="1" w:styleId="VoettekstChar">
    <w:name w:val="Voettekst Char"/>
    <w:basedOn w:val="Standaardalinea-lettertype"/>
    <w:link w:val="Voettekst"/>
    <w:uiPriority w:val="99"/>
    <w:rsid w:val="00D86A67"/>
  </w:style>
  <w:style w:type="paragraph" w:styleId="Titel">
    <w:name w:val="Title"/>
    <w:basedOn w:val="Standaard"/>
    <w:next w:val="Standaard"/>
    <w:link w:val="TitelChar"/>
    <w:autoRedefine/>
    <w:uiPriority w:val="10"/>
    <w:qFormat/>
    <w:rsid w:val="003935D6"/>
    <w:pPr>
      <w:spacing w:after="300" w:line="240" w:lineRule="auto"/>
      <w:contextualSpacing/>
    </w:pPr>
    <w:rPr>
      <w:rFonts w:asciiTheme="majorHAnsi" w:eastAsiaTheme="majorEastAsia" w:hAnsiTheme="majorHAnsi" w:cstheme="majorBidi"/>
      <w:color w:val="00688F"/>
      <w:spacing w:val="5"/>
      <w:kern w:val="28"/>
      <w:sz w:val="52"/>
      <w:szCs w:val="52"/>
    </w:rPr>
  </w:style>
  <w:style w:type="character" w:customStyle="1" w:styleId="TitelChar">
    <w:name w:val="Titel Char"/>
    <w:basedOn w:val="Standaardalinea-lettertype"/>
    <w:link w:val="Titel"/>
    <w:uiPriority w:val="10"/>
    <w:rsid w:val="003935D6"/>
    <w:rPr>
      <w:rFonts w:asciiTheme="majorHAnsi" w:eastAsiaTheme="majorEastAsia" w:hAnsiTheme="majorHAnsi" w:cstheme="majorBidi"/>
      <w:color w:val="00688F"/>
      <w:spacing w:val="5"/>
      <w:kern w:val="28"/>
      <w:sz w:val="52"/>
      <w:szCs w:val="52"/>
      <w:lang w:val="nl-NL"/>
    </w:rPr>
  </w:style>
  <w:style w:type="paragraph" w:styleId="Inhopg1">
    <w:name w:val="toc 1"/>
    <w:basedOn w:val="Standaard"/>
    <w:next w:val="Standaard"/>
    <w:autoRedefine/>
    <w:uiPriority w:val="39"/>
    <w:unhideWhenUsed/>
    <w:qFormat/>
    <w:rsid w:val="00CA668D"/>
    <w:pPr>
      <w:spacing w:after="0"/>
    </w:pPr>
    <w:rPr>
      <w:b/>
    </w:rPr>
  </w:style>
  <w:style w:type="character" w:styleId="Hyperlink">
    <w:name w:val="Hyperlink"/>
    <w:basedOn w:val="Standaardalinea-lettertype"/>
    <w:uiPriority w:val="99"/>
    <w:unhideWhenUsed/>
    <w:rsid w:val="008D755B"/>
    <w:rPr>
      <w:color w:val="0000FF" w:themeColor="hyperlink"/>
      <w:u w:val="single"/>
    </w:rPr>
  </w:style>
  <w:style w:type="paragraph" w:styleId="Lijstalinea">
    <w:name w:val="List Paragraph"/>
    <w:basedOn w:val="Standaard"/>
    <w:uiPriority w:val="34"/>
    <w:qFormat/>
    <w:rsid w:val="003F334A"/>
    <w:pPr>
      <w:ind w:left="720"/>
      <w:contextualSpacing/>
    </w:pPr>
  </w:style>
  <w:style w:type="paragraph" w:styleId="Voetnoottekst">
    <w:name w:val="footnote text"/>
    <w:basedOn w:val="Standaard"/>
    <w:link w:val="VoetnoottekstChar"/>
    <w:uiPriority w:val="99"/>
    <w:semiHidden/>
    <w:unhideWhenUsed/>
    <w:rsid w:val="00934629"/>
    <w:pPr>
      <w:spacing w:after="0" w:line="240" w:lineRule="auto"/>
    </w:pPr>
    <w:rPr>
      <w:szCs w:val="20"/>
    </w:rPr>
  </w:style>
  <w:style w:type="character" w:customStyle="1" w:styleId="VoetnoottekstChar">
    <w:name w:val="Voetnoottekst Char"/>
    <w:basedOn w:val="Standaardalinea-lettertype"/>
    <w:link w:val="Voetnoottekst"/>
    <w:uiPriority w:val="99"/>
    <w:semiHidden/>
    <w:rsid w:val="00934629"/>
    <w:rPr>
      <w:sz w:val="20"/>
      <w:szCs w:val="20"/>
    </w:rPr>
  </w:style>
  <w:style w:type="character" w:styleId="Voetnootmarkering">
    <w:name w:val="footnote reference"/>
    <w:basedOn w:val="Standaardalinea-lettertype"/>
    <w:uiPriority w:val="99"/>
    <w:semiHidden/>
    <w:unhideWhenUsed/>
    <w:rsid w:val="00934629"/>
    <w:rPr>
      <w:vertAlign w:val="superscript"/>
    </w:rPr>
  </w:style>
  <w:style w:type="table" w:styleId="Tabelraster">
    <w:name w:val="Table Grid"/>
    <w:basedOn w:val="Standaardtabel"/>
    <w:uiPriority w:val="59"/>
    <w:rsid w:val="00E05D5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emiddeldraster3-accent1">
    <w:name w:val="Medium Grid 3 Accent 1"/>
    <w:basedOn w:val="Standaardtabel"/>
    <w:uiPriority w:val="69"/>
    <w:rsid w:val="00666F7C"/>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Subtielebenadrukking">
    <w:name w:val="Subtle Emphasis"/>
    <w:basedOn w:val="Standaardalinea-lettertype"/>
    <w:uiPriority w:val="19"/>
    <w:qFormat/>
    <w:rsid w:val="007C17E2"/>
    <w:rPr>
      <w:i/>
      <w:iCs/>
      <w:color w:val="808080" w:themeColor="text1" w:themeTint="7F"/>
    </w:rPr>
  </w:style>
  <w:style w:type="paragraph" w:styleId="Geenafstand">
    <w:name w:val="No Spacing"/>
    <w:link w:val="GeenafstandChar"/>
    <w:uiPriority w:val="1"/>
    <w:qFormat/>
    <w:rsid w:val="002C25EF"/>
    <w:pPr>
      <w:spacing w:after="0" w:line="240" w:lineRule="auto"/>
    </w:pPr>
    <w:rPr>
      <w:sz w:val="20"/>
    </w:rPr>
  </w:style>
  <w:style w:type="character" w:customStyle="1" w:styleId="GeenafstandChar">
    <w:name w:val="Geen afstand Char"/>
    <w:basedOn w:val="Standaardalinea-lettertype"/>
    <w:link w:val="Geenafstand"/>
    <w:uiPriority w:val="1"/>
    <w:rsid w:val="00310195"/>
    <w:rPr>
      <w:sz w:val="20"/>
    </w:rPr>
  </w:style>
  <w:style w:type="character" w:styleId="Nadruk">
    <w:name w:val="Emphasis"/>
    <w:basedOn w:val="Standaardalinea-lettertype"/>
    <w:uiPriority w:val="20"/>
    <w:qFormat/>
    <w:rsid w:val="002C25EF"/>
    <w:rPr>
      <w:i/>
      <w:iCs/>
    </w:rPr>
  </w:style>
  <w:style w:type="paragraph" w:styleId="Inhopg3">
    <w:name w:val="toc 3"/>
    <w:basedOn w:val="Standaard"/>
    <w:next w:val="Standaard"/>
    <w:autoRedefine/>
    <w:uiPriority w:val="39"/>
    <w:unhideWhenUsed/>
    <w:qFormat/>
    <w:rsid w:val="009C06C3"/>
    <w:pPr>
      <w:tabs>
        <w:tab w:val="left" w:pos="880"/>
        <w:tab w:val="left" w:pos="1760"/>
        <w:tab w:val="right" w:leader="dot" w:pos="9350"/>
      </w:tabs>
      <w:spacing w:after="0"/>
      <w:ind w:left="1760"/>
    </w:pPr>
  </w:style>
  <w:style w:type="paragraph" w:styleId="Inhopg2">
    <w:name w:val="toc 2"/>
    <w:basedOn w:val="Standaard"/>
    <w:next w:val="Standaard"/>
    <w:autoRedefine/>
    <w:uiPriority w:val="39"/>
    <w:unhideWhenUsed/>
    <w:qFormat/>
    <w:rsid w:val="00C71BFB"/>
    <w:pPr>
      <w:tabs>
        <w:tab w:val="left" w:pos="880"/>
        <w:tab w:val="right" w:leader="dot" w:pos="9350"/>
      </w:tabs>
      <w:spacing w:after="0"/>
      <w:ind w:left="720"/>
    </w:pPr>
  </w:style>
  <w:style w:type="paragraph" w:styleId="Ondertitel">
    <w:name w:val="Subtitle"/>
    <w:basedOn w:val="Standaard"/>
    <w:next w:val="Standaard"/>
    <w:link w:val="OndertitelChar"/>
    <w:uiPriority w:val="11"/>
    <w:qFormat/>
    <w:rsid w:val="00B3626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OndertitelChar">
    <w:name w:val="Ondertitel Char"/>
    <w:basedOn w:val="Standaardalinea-lettertype"/>
    <w:link w:val="Ondertitel"/>
    <w:uiPriority w:val="11"/>
    <w:rsid w:val="00B36264"/>
    <w:rPr>
      <w:rFonts w:asciiTheme="majorHAnsi" w:eastAsiaTheme="majorEastAsia" w:hAnsiTheme="majorHAnsi" w:cstheme="majorBidi"/>
      <w:i/>
      <w:iCs/>
      <w:color w:val="4F81BD" w:themeColor="accent1"/>
      <w:spacing w:val="15"/>
      <w:sz w:val="24"/>
      <w:szCs w:val="24"/>
    </w:rPr>
  </w:style>
  <w:style w:type="paragraph" w:styleId="Citaat">
    <w:name w:val="Quote"/>
    <w:basedOn w:val="Standaard"/>
    <w:next w:val="Standaard"/>
    <w:link w:val="CitaatChar"/>
    <w:uiPriority w:val="29"/>
    <w:qFormat/>
    <w:rsid w:val="00B36264"/>
    <w:rPr>
      <w:i/>
      <w:iCs/>
      <w:color w:val="000000" w:themeColor="text1"/>
    </w:rPr>
  </w:style>
  <w:style w:type="character" w:customStyle="1" w:styleId="CitaatChar">
    <w:name w:val="Citaat Char"/>
    <w:basedOn w:val="Standaardalinea-lettertype"/>
    <w:link w:val="Citaat"/>
    <w:uiPriority w:val="29"/>
    <w:rsid w:val="00B36264"/>
    <w:rPr>
      <w:i/>
      <w:iCs/>
      <w:color w:val="000000" w:themeColor="text1"/>
      <w:sz w:val="20"/>
    </w:rPr>
  </w:style>
  <w:style w:type="character" w:styleId="Intensievebenadrukking">
    <w:name w:val="Intense Emphasis"/>
    <w:basedOn w:val="Standaardalinea-lettertype"/>
    <w:uiPriority w:val="21"/>
    <w:qFormat/>
    <w:rsid w:val="00B36264"/>
    <w:rPr>
      <w:b/>
      <w:bCs/>
      <w:i/>
      <w:iCs/>
      <w:color w:val="4F81BD" w:themeColor="accent1"/>
    </w:rPr>
  </w:style>
  <w:style w:type="paragraph" w:styleId="Inhopg4">
    <w:name w:val="toc 4"/>
    <w:basedOn w:val="Standaard"/>
    <w:next w:val="Standaard"/>
    <w:autoRedefine/>
    <w:uiPriority w:val="39"/>
    <w:unhideWhenUsed/>
    <w:rsid w:val="009C06C3"/>
    <w:pPr>
      <w:spacing w:after="100"/>
    </w:pPr>
    <w:rPr>
      <w:rFonts w:eastAsiaTheme="minorEastAsia"/>
      <w:sz w:val="22"/>
      <w:lang w:val="en-US"/>
    </w:rPr>
  </w:style>
  <w:style w:type="paragraph" w:styleId="Inhopg5">
    <w:name w:val="toc 5"/>
    <w:basedOn w:val="Standaard"/>
    <w:next w:val="Standaard"/>
    <w:autoRedefine/>
    <w:uiPriority w:val="39"/>
    <w:unhideWhenUsed/>
    <w:rsid w:val="00D222AA"/>
    <w:pPr>
      <w:spacing w:after="100"/>
      <w:ind w:left="880"/>
    </w:pPr>
    <w:rPr>
      <w:rFonts w:eastAsiaTheme="minorEastAsia"/>
      <w:sz w:val="22"/>
      <w:lang w:val="en-US"/>
    </w:rPr>
  </w:style>
  <w:style w:type="paragraph" w:styleId="Inhopg6">
    <w:name w:val="toc 6"/>
    <w:basedOn w:val="Standaard"/>
    <w:next w:val="Standaard"/>
    <w:autoRedefine/>
    <w:uiPriority w:val="39"/>
    <w:unhideWhenUsed/>
    <w:rsid w:val="00D222AA"/>
    <w:pPr>
      <w:spacing w:after="100"/>
      <w:ind w:left="1100"/>
    </w:pPr>
    <w:rPr>
      <w:rFonts w:eastAsiaTheme="minorEastAsia"/>
      <w:sz w:val="22"/>
      <w:lang w:val="en-US"/>
    </w:rPr>
  </w:style>
  <w:style w:type="paragraph" w:styleId="Inhopg7">
    <w:name w:val="toc 7"/>
    <w:basedOn w:val="Standaard"/>
    <w:next w:val="Standaard"/>
    <w:autoRedefine/>
    <w:uiPriority w:val="39"/>
    <w:unhideWhenUsed/>
    <w:rsid w:val="00D222AA"/>
    <w:pPr>
      <w:spacing w:after="100"/>
      <w:ind w:left="1320"/>
    </w:pPr>
    <w:rPr>
      <w:rFonts w:eastAsiaTheme="minorEastAsia"/>
      <w:sz w:val="22"/>
      <w:lang w:val="en-US"/>
    </w:rPr>
  </w:style>
  <w:style w:type="paragraph" w:styleId="Inhopg8">
    <w:name w:val="toc 8"/>
    <w:basedOn w:val="Standaard"/>
    <w:next w:val="Standaard"/>
    <w:autoRedefine/>
    <w:uiPriority w:val="39"/>
    <w:unhideWhenUsed/>
    <w:rsid w:val="00D222AA"/>
    <w:pPr>
      <w:spacing w:after="100"/>
      <w:ind w:left="1540"/>
    </w:pPr>
    <w:rPr>
      <w:rFonts w:eastAsiaTheme="minorEastAsia"/>
      <w:sz w:val="22"/>
      <w:lang w:val="en-US"/>
    </w:rPr>
  </w:style>
  <w:style w:type="paragraph" w:styleId="Inhopg9">
    <w:name w:val="toc 9"/>
    <w:basedOn w:val="Standaard"/>
    <w:next w:val="Standaard"/>
    <w:autoRedefine/>
    <w:uiPriority w:val="39"/>
    <w:unhideWhenUsed/>
    <w:rsid w:val="00D222AA"/>
    <w:pPr>
      <w:spacing w:after="100"/>
      <w:ind w:left="1760"/>
    </w:pPr>
    <w:rPr>
      <w:rFonts w:eastAsiaTheme="minorEastAsia"/>
      <w:sz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4091850">
      <w:bodyDiv w:val="1"/>
      <w:marLeft w:val="0"/>
      <w:marRight w:val="0"/>
      <w:marTop w:val="0"/>
      <w:marBottom w:val="0"/>
      <w:divBdr>
        <w:top w:val="none" w:sz="0" w:space="0" w:color="auto"/>
        <w:left w:val="none" w:sz="0" w:space="0" w:color="auto"/>
        <w:bottom w:val="none" w:sz="0" w:space="0" w:color="auto"/>
        <w:right w:val="none" w:sz="0" w:space="0" w:color="auto"/>
      </w:divBdr>
    </w:div>
    <w:div w:id="1612784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3.bin"/><Relationship Id="rId42" Type="http://schemas.openxmlformats.org/officeDocument/2006/relationships/oleObject" Target="embeddings/oleObject13.bin"/><Relationship Id="rId47" Type="http://schemas.openxmlformats.org/officeDocument/2006/relationships/chart" Target="charts/chart1.xml"/><Relationship Id="rId63" Type="http://schemas.openxmlformats.org/officeDocument/2006/relationships/image" Target="media/image30.e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43.emf"/><Relationship Id="rId16" Type="http://schemas.openxmlformats.org/officeDocument/2006/relationships/image" Target="media/image5.emf"/><Relationship Id="rId11" Type="http://schemas.openxmlformats.org/officeDocument/2006/relationships/webSettings" Target="webSettings.xml"/><Relationship Id="rId32" Type="http://schemas.openxmlformats.org/officeDocument/2006/relationships/image" Target="media/image13.emf"/><Relationship Id="rId37" Type="http://schemas.openxmlformats.org/officeDocument/2006/relationships/image" Target="media/image16.emf"/><Relationship Id="rId53" Type="http://schemas.openxmlformats.org/officeDocument/2006/relationships/image" Target="media/image25.png"/><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8.emf"/><Relationship Id="rId102" Type="http://schemas.openxmlformats.org/officeDocument/2006/relationships/footer" Target="footer1.xml"/><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image" Target="media/image46.emf"/><Relationship Id="rId22" Type="http://schemas.openxmlformats.org/officeDocument/2006/relationships/image" Target="media/image8.emf"/><Relationship Id="rId27" Type="http://schemas.openxmlformats.org/officeDocument/2006/relationships/oleObject" Target="embeddings/oleObject6.bin"/><Relationship Id="rId43" Type="http://schemas.openxmlformats.org/officeDocument/2006/relationships/image" Target="media/image18.emf"/><Relationship Id="rId48" Type="http://schemas.openxmlformats.org/officeDocument/2006/relationships/image" Target="media/image21.png"/><Relationship Id="rId64" Type="http://schemas.openxmlformats.org/officeDocument/2006/relationships/oleObject" Target="embeddings/oleObject21.bin"/><Relationship Id="rId69" Type="http://schemas.openxmlformats.org/officeDocument/2006/relationships/image" Target="media/image33.emf"/><Relationship Id="rId80" Type="http://schemas.openxmlformats.org/officeDocument/2006/relationships/oleObject" Target="embeddings/oleObject29.bin"/><Relationship Id="rId85" Type="http://schemas.openxmlformats.org/officeDocument/2006/relationships/image" Target="media/image41.emf"/><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oleObject" Target="embeddings/oleObject11.bin"/><Relationship Id="rId46" Type="http://schemas.openxmlformats.org/officeDocument/2006/relationships/image" Target="media/image20.png"/><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17.emf"/><Relationship Id="rId54" Type="http://schemas.openxmlformats.org/officeDocument/2006/relationships/image" Target="media/image26.emf"/><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3.bin"/><Relationship Id="rId91" Type="http://schemas.openxmlformats.org/officeDocument/2006/relationships/image" Target="media/image44.emf"/><Relationship Id="rId96"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image" Target="media/image22.emf"/><Relationship Id="rId57" Type="http://schemas.openxmlformats.org/officeDocument/2006/relationships/image" Target="media/image27.emf"/><Relationship Id="rId10" Type="http://schemas.openxmlformats.org/officeDocument/2006/relationships/settings" Target="settings.xml"/><Relationship Id="rId31" Type="http://schemas.openxmlformats.org/officeDocument/2006/relationships/oleObject" Target="embeddings/oleObject8.bin"/><Relationship Id="rId44" Type="http://schemas.openxmlformats.org/officeDocument/2006/relationships/image" Target="media/image19.emf"/><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oleObject" Target="embeddings/oleObject28.bin"/><Relationship Id="rId81" Type="http://schemas.openxmlformats.org/officeDocument/2006/relationships/image" Target="media/image39.e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oleObject" Target="embeddings/oleObject38.bin"/><Relationship Id="rId101" Type="http://schemas.openxmlformats.org/officeDocument/2006/relationships/header" Target="header1.xml"/><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image" Target="media/image6.emf"/><Relationship Id="rId39" Type="http://schemas.openxmlformats.org/officeDocument/2006/relationships/image" Target="media/image160.emf"/><Relationship Id="rId34" Type="http://schemas.openxmlformats.org/officeDocument/2006/relationships/image" Target="media/image14.emf"/><Relationship Id="rId50" Type="http://schemas.openxmlformats.org/officeDocument/2006/relationships/image" Target="media/image23.png"/><Relationship Id="rId55" Type="http://schemas.openxmlformats.org/officeDocument/2006/relationships/oleObject" Target="embeddings/oleObject16.bin"/><Relationship Id="rId76" Type="http://schemas.openxmlformats.org/officeDocument/2006/relationships/oleObject" Target="embeddings/oleObject27.bin"/><Relationship Id="rId97" Type="http://schemas.openxmlformats.org/officeDocument/2006/relationships/hyperlink" Target="mailto:test@localhost.nl" TargetMode="External"/><Relationship Id="rId104"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image" Target="media/image34.e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9.emf"/><Relationship Id="rId40" Type="http://schemas.openxmlformats.org/officeDocument/2006/relationships/oleObject" Target="embeddings/oleObject12.bin"/><Relationship Id="rId45" Type="http://schemas.openxmlformats.org/officeDocument/2006/relationships/oleObject" Target="embeddings/oleObject14.bin"/><Relationship Id="rId66" Type="http://schemas.openxmlformats.org/officeDocument/2006/relationships/oleObject" Target="embeddings/oleObject22.bin"/><Relationship Id="rId87" Type="http://schemas.openxmlformats.org/officeDocument/2006/relationships/image" Target="media/image42.emf"/><Relationship Id="rId61" Type="http://schemas.openxmlformats.org/officeDocument/2006/relationships/image" Target="media/image29.emf"/><Relationship Id="rId82" Type="http://schemas.openxmlformats.org/officeDocument/2006/relationships/oleObject" Target="embeddings/oleObject30.bin"/><Relationship Id="rId19" Type="http://schemas.openxmlformats.org/officeDocument/2006/relationships/oleObject" Target="embeddings/oleObject2.bin"/><Relationship Id="rId14" Type="http://schemas.openxmlformats.org/officeDocument/2006/relationships/image" Target="media/image3.gif"/><Relationship Id="rId30" Type="http://schemas.openxmlformats.org/officeDocument/2006/relationships/image" Target="media/image12.emf"/><Relationship Id="rId35" Type="http://schemas.openxmlformats.org/officeDocument/2006/relationships/oleObject" Target="embeddings/oleObject10.bin"/><Relationship Id="rId56" Type="http://schemas.openxmlformats.org/officeDocument/2006/relationships/oleObject" Target="embeddings/oleObject17.bin"/><Relationship Id="rId77" Type="http://schemas.openxmlformats.org/officeDocument/2006/relationships/image" Target="media/image37.emf"/><Relationship Id="rId100" Type="http://schemas.openxmlformats.org/officeDocument/2006/relationships/image" Target="media/image48.png"/><Relationship Id="rId8" Type="http://schemas.openxmlformats.org/officeDocument/2006/relationships/styles" Target="styles.xml"/><Relationship Id="rId51" Type="http://schemas.openxmlformats.org/officeDocument/2006/relationships/image" Target="media/image24.emf"/><Relationship Id="rId72" Type="http://schemas.openxmlformats.org/officeDocument/2006/relationships/oleObject" Target="embeddings/oleObject25.bin"/><Relationship Id="rId93" Type="http://schemas.openxmlformats.org/officeDocument/2006/relationships/image" Target="media/image45.emf"/><Relationship Id="rId98" Type="http://schemas.openxmlformats.org/officeDocument/2006/relationships/image" Target="media/image47.emf"/><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49.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werkblad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defRPr/>
            </a:pPr>
            <a:r>
              <a:rPr lang="en-US"/>
              <a:t>Burndown - Sprint 1</a:t>
            </a:r>
          </a:p>
        </c:rich>
      </c:tx>
      <c:layout>
        <c:manualLayout>
          <c:xMode val="edge"/>
          <c:yMode val="edge"/>
          <c:x val="0.36817712890055404"/>
          <c:y val="2.3809523809523808E-2"/>
        </c:manualLayout>
      </c:layout>
      <c:overlay val="0"/>
    </c:title>
    <c:autoTitleDeleted val="0"/>
    <c:plotArea>
      <c:layout>
        <c:manualLayout>
          <c:layoutTarget val="inner"/>
          <c:xMode val="edge"/>
          <c:yMode val="edge"/>
          <c:x val="0.12997518492006682"/>
          <c:y val="0.17462264475581793"/>
          <c:w val="0.67403498202575285"/>
          <c:h val="0.7087510631915046"/>
        </c:manualLayout>
      </c:layout>
      <c:lineChart>
        <c:grouping val="standard"/>
        <c:varyColors val="0"/>
        <c:ser>
          <c:idx val="0"/>
          <c:order val="0"/>
          <c:tx>
            <c:strRef>
              <c:f>Sheet1!$B$1</c:f>
              <c:strCache>
                <c:ptCount val="1"/>
                <c:pt idx="0">
                  <c:v>Ideaal</c:v>
                </c:pt>
              </c:strCache>
            </c:strRef>
          </c:tx>
          <c:cat>
            <c:numRef>
              <c:f>Sheet1!$A$2:$A$21</c:f>
              <c:numCache>
                <c:formatCode>General</c:formatCode>
                <c:ptCount val="20"/>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numCache>
            </c:numRef>
          </c:cat>
          <c:val>
            <c:numRef>
              <c:f>Sheet1!$B$2:$B$21</c:f>
              <c:numCache>
                <c:formatCode>General</c:formatCode>
                <c:ptCount val="20"/>
                <c:pt idx="0">
                  <c:v>148</c:v>
                </c:pt>
                <c:pt idx="1">
                  <c:v>140.6</c:v>
                </c:pt>
                <c:pt idx="2">
                  <c:v>133.19999999999999</c:v>
                </c:pt>
                <c:pt idx="3">
                  <c:v>125.8</c:v>
                </c:pt>
                <c:pt idx="4">
                  <c:v>118.4</c:v>
                </c:pt>
                <c:pt idx="5">
                  <c:v>111</c:v>
                </c:pt>
                <c:pt idx="6">
                  <c:v>103.6</c:v>
                </c:pt>
                <c:pt idx="7">
                  <c:v>96.2</c:v>
                </c:pt>
                <c:pt idx="8">
                  <c:v>88.8</c:v>
                </c:pt>
                <c:pt idx="9">
                  <c:v>81.400000000000006</c:v>
                </c:pt>
                <c:pt idx="10">
                  <c:v>74</c:v>
                </c:pt>
                <c:pt idx="11">
                  <c:v>66.599999999999994</c:v>
                </c:pt>
                <c:pt idx="12">
                  <c:v>59.2</c:v>
                </c:pt>
                <c:pt idx="13">
                  <c:v>51.8</c:v>
                </c:pt>
                <c:pt idx="14">
                  <c:v>44.4</c:v>
                </c:pt>
                <c:pt idx="15">
                  <c:v>37</c:v>
                </c:pt>
                <c:pt idx="16">
                  <c:v>29.6</c:v>
                </c:pt>
                <c:pt idx="17">
                  <c:v>22.2</c:v>
                </c:pt>
                <c:pt idx="18">
                  <c:v>14.8</c:v>
                </c:pt>
                <c:pt idx="19">
                  <c:v>7.4</c:v>
                </c:pt>
              </c:numCache>
            </c:numRef>
          </c:val>
          <c:smooth val="0"/>
        </c:ser>
        <c:ser>
          <c:idx val="1"/>
          <c:order val="1"/>
          <c:tx>
            <c:strRef>
              <c:f>Sheet1!$C$1</c:f>
              <c:strCache>
                <c:ptCount val="1"/>
                <c:pt idx="0">
                  <c:v>Uitgevoerd</c:v>
                </c:pt>
              </c:strCache>
            </c:strRef>
          </c:tx>
          <c:cat>
            <c:numRef>
              <c:f>Sheet1!$A$2:$A$21</c:f>
              <c:numCache>
                <c:formatCode>General</c:formatCode>
                <c:ptCount val="20"/>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numCache>
            </c:numRef>
          </c:cat>
          <c:val>
            <c:numRef>
              <c:f>Sheet1!$C$2:$C$21</c:f>
              <c:numCache>
                <c:formatCode>General</c:formatCode>
                <c:ptCount val="20"/>
                <c:pt idx="0">
                  <c:v>148</c:v>
                </c:pt>
                <c:pt idx="1">
                  <c:v>140</c:v>
                </c:pt>
                <c:pt idx="2">
                  <c:v>134</c:v>
                </c:pt>
                <c:pt idx="3">
                  <c:v>126</c:v>
                </c:pt>
                <c:pt idx="4">
                  <c:v>119</c:v>
                </c:pt>
                <c:pt idx="5">
                  <c:v>112</c:v>
                </c:pt>
                <c:pt idx="6">
                  <c:v>103</c:v>
                </c:pt>
                <c:pt idx="7">
                  <c:v>96</c:v>
                </c:pt>
                <c:pt idx="8">
                  <c:v>89</c:v>
                </c:pt>
                <c:pt idx="9">
                  <c:v>83</c:v>
                </c:pt>
                <c:pt idx="10">
                  <c:v>79</c:v>
                </c:pt>
                <c:pt idx="11">
                  <c:v>71</c:v>
                </c:pt>
                <c:pt idx="12">
                  <c:v>63</c:v>
                </c:pt>
                <c:pt idx="13">
                  <c:v>55</c:v>
                </c:pt>
                <c:pt idx="14">
                  <c:v>46</c:v>
                </c:pt>
                <c:pt idx="15">
                  <c:v>38</c:v>
                </c:pt>
                <c:pt idx="16">
                  <c:v>25</c:v>
                </c:pt>
                <c:pt idx="17">
                  <c:v>14</c:v>
                </c:pt>
                <c:pt idx="18">
                  <c:v>8</c:v>
                </c:pt>
                <c:pt idx="19">
                  <c:v>4</c:v>
                </c:pt>
              </c:numCache>
            </c:numRef>
          </c:val>
          <c:smooth val="0"/>
        </c:ser>
        <c:dLbls>
          <c:showLegendKey val="0"/>
          <c:showVal val="0"/>
          <c:showCatName val="0"/>
          <c:showSerName val="0"/>
          <c:showPercent val="0"/>
          <c:showBubbleSize val="0"/>
        </c:dLbls>
        <c:marker val="1"/>
        <c:smooth val="0"/>
        <c:axId val="132292096"/>
        <c:axId val="87516864"/>
      </c:lineChart>
      <c:catAx>
        <c:axId val="132292096"/>
        <c:scaling>
          <c:orientation val="minMax"/>
        </c:scaling>
        <c:delete val="0"/>
        <c:axPos val="b"/>
        <c:title>
          <c:tx>
            <c:rich>
              <a:bodyPr/>
              <a:lstStyle/>
              <a:p>
                <a:pPr>
                  <a:defRPr/>
                </a:pPr>
                <a:r>
                  <a:rPr lang="en-US"/>
                  <a:t>Dagen te gaan</a:t>
                </a:r>
              </a:p>
            </c:rich>
          </c:tx>
          <c:overlay val="0"/>
        </c:title>
        <c:numFmt formatCode="General" sourceLinked="1"/>
        <c:majorTickMark val="none"/>
        <c:minorTickMark val="none"/>
        <c:tickLblPos val="nextTo"/>
        <c:crossAx val="87516864"/>
        <c:crosses val="autoZero"/>
        <c:auto val="1"/>
        <c:lblAlgn val="ctr"/>
        <c:lblOffset val="100"/>
        <c:tickLblSkip val="5"/>
        <c:noMultiLvlLbl val="0"/>
      </c:catAx>
      <c:valAx>
        <c:axId val="87516864"/>
        <c:scaling>
          <c:orientation val="minMax"/>
        </c:scaling>
        <c:delete val="0"/>
        <c:axPos val="l"/>
        <c:majorGridlines/>
        <c:title>
          <c:tx>
            <c:rich>
              <a:bodyPr/>
              <a:lstStyle/>
              <a:p>
                <a:pPr>
                  <a:defRPr/>
                </a:pPr>
                <a:r>
                  <a:rPr lang="en-US"/>
                  <a:t>Som van units</a:t>
                </a:r>
              </a:p>
            </c:rich>
          </c:tx>
          <c:overlay val="0"/>
        </c:title>
        <c:numFmt formatCode="General" sourceLinked="1"/>
        <c:majorTickMark val="none"/>
        <c:minorTickMark val="none"/>
        <c:tickLblPos val="nextTo"/>
        <c:crossAx val="132292096"/>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Kantoorthema">
  <a:themeElements>
    <a:clrScheme name="Aangepast 1">
      <a:dk1>
        <a:sysClr val="windowText" lastClr="000000"/>
      </a:dk1>
      <a:lt1>
        <a:sysClr val="window" lastClr="FFFFFF"/>
      </a:lt1>
      <a:dk2>
        <a:srgbClr val="1F497D"/>
      </a:dk2>
      <a:lt2>
        <a:srgbClr val="EEECE1"/>
      </a:lt2>
      <a:accent1>
        <a:srgbClr val="4F81BD"/>
      </a:accent1>
      <a:accent2>
        <a:srgbClr val="4F81BD"/>
      </a:accent2>
      <a:accent3>
        <a:srgbClr val="9BBB59"/>
      </a:accent3>
      <a:accent4>
        <a:srgbClr val="4F81BD"/>
      </a:accent4>
      <a:accent5>
        <a:srgbClr val="4BACC6"/>
      </a:accent5>
      <a:accent6>
        <a:srgbClr val="4F81BD"/>
      </a:accent6>
      <a:hlink>
        <a:srgbClr val="0000FF"/>
      </a:hlink>
      <a:folHlink>
        <a:srgbClr val="800080"/>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2-01-31T00:00:00</PublishDate>
  <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923ba6f9-dd6a-4648-93dd-f23af27446a2">RXXZZXREK5HZ-271-70</_dlc_DocId>
    <_dlc_DocIdUrl xmlns="923ba6f9-dd6a-4648-93dd-f23af27446a2">
      <Url>https://portal.tjip.com/softwareontwikkeling/Componenten/_layouts/DocIdRedir.aspx?ID=RXXZZXREK5HZ-271-70</Url>
      <Description>RXXZZXREK5HZ-271-70</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B30A74A949E844DA1EC7A6ADB4597A7" ma:contentTypeVersion="3" ma:contentTypeDescription="Create a new document." ma:contentTypeScope="" ma:versionID="626bee20d3b862997951a28a2151f880">
  <xsd:schema xmlns:xsd="http://www.w3.org/2001/XMLSchema" xmlns:xs="http://www.w3.org/2001/XMLSchema" xmlns:p="http://schemas.microsoft.com/office/2006/metadata/properties" xmlns:ns2="923ba6f9-dd6a-4648-93dd-f23af27446a2" targetNamespace="http://schemas.microsoft.com/office/2006/metadata/properties" ma:root="true" ma:fieldsID="5112f5155c9c34a05d20168eed26c69c" ns2:_="">
    <xsd:import namespace="923ba6f9-dd6a-4648-93dd-f23af27446a2"/>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23ba6f9-dd6a-4648-93dd-f23af27446a2"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8162CC6-4891-498B-9660-751DABB4C651}">
  <ds:schemaRefs>
    <ds:schemaRef ds:uri="http://schemas.microsoft.com/office/2006/metadata/properties"/>
    <ds:schemaRef ds:uri="923ba6f9-dd6a-4648-93dd-f23af27446a2"/>
  </ds:schemaRefs>
</ds:datastoreItem>
</file>

<file path=customXml/itemProps3.xml><?xml version="1.0" encoding="utf-8"?>
<ds:datastoreItem xmlns:ds="http://schemas.openxmlformats.org/officeDocument/2006/customXml" ds:itemID="{8E320984-0357-4491-812A-71C6B84BB8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23ba6f9-dd6a-4648-93dd-f23af27446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6AAE06D-9B0F-4944-AEE2-C4A55703045A}">
  <ds:schemaRefs>
    <ds:schemaRef ds:uri="http://schemas.microsoft.com/sharepoint/events"/>
  </ds:schemaRefs>
</ds:datastoreItem>
</file>

<file path=customXml/itemProps5.xml><?xml version="1.0" encoding="utf-8"?>
<ds:datastoreItem xmlns:ds="http://schemas.openxmlformats.org/officeDocument/2006/customXml" ds:itemID="{8F9DC40A-EDC8-4805-A2CE-4C584B8446DE}">
  <ds:schemaRefs>
    <ds:schemaRef ds:uri="http://schemas.microsoft.com/sharepoint/v3/contenttype/forms"/>
  </ds:schemaRefs>
</ds:datastoreItem>
</file>

<file path=customXml/itemProps6.xml><?xml version="1.0" encoding="utf-8"?>
<ds:datastoreItem xmlns:ds="http://schemas.openxmlformats.org/officeDocument/2006/customXml" ds:itemID="{466E568A-96B9-42AA-802B-12A00B8AEB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6</Pages>
  <Words>21261</Words>
  <Characters>121190</Characters>
  <Application>Microsoft Office Word</Application>
  <DocSecurity>0</DocSecurity>
  <Lines>1009</Lines>
  <Paragraphs>28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fstudeerverslag</vt:lpstr>
      <vt:lpstr>Afstudeerverslag</vt:lpstr>
    </vt:vector>
  </TitlesOfParts>
  <Company>Tjip B.V., Haagse Hogeschool</Company>
  <LinksUpToDate>false</LinksUpToDate>
  <CharactersWithSpaces>1421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fstudeerverslag</dc:title>
  <dc:subject>Afstudeerverslag van Jeroen Niesen bij Tjip B.V.</dc:subject>
  <dc:creator>Jeroen Niesen</dc:creator>
  <cp:lastModifiedBy>Jeroen Niesen</cp:lastModifiedBy>
  <cp:revision>2</cp:revision>
  <cp:lastPrinted>2012-05-31T08:25:00Z</cp:lastPrinted>
  <dcterms:created xsi:type="dcterms:W3CDTF">2012-05-31T17:16:00Z</dcterms:created>
  <dcterms:modified xsi:type="dcterms:W3CDTF">2012-05-31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30A74A949E844DA1EC7A6ADB4597A7</vt:lpwstr>
  </property>
  <property fmtid="{D5CDD505-2E9C-101B-9397-08002B2CF9AE}" pid="3" name="_dlc_DocIdItemGuid">
    <vt:lpwstr>a098433c-3041-416f-ad48-87cc7d6719e9</vt:lpwstr>
  </property>
</Properties>
</file>